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notesSlides/notesSlide6.xml" ContentType="application/vnd.openxmlformats-officedocument.presentationml.notesSlide+xml"/>
  <Override PartName="/ppt/ink/ink2.xml" ContentType="application/inkml+xml"/>
  <Override PartName="/ppt/notesSlides/notesSlide7.xml" ContentType="application/vnd.openxmlformats-officedocument.presentationml.notesSlide+xml"/>
  <Override PartName="/ppt/ink/ink3.xml" ContentType="application/inkml+xml"/>
  <Override PartName="/ppt/notesSlides/notesSlide8.xml" ContentType="application/vnd.openxmlformats-officedocument.presentationml.notesSlide+xml"/>
  <Override PartName="/ppt/ink/ink4.xml" ContentType="application/inkml+xml"/>
  <Override PartName="/ppt/notesSlides/notesSlide9.xml" ContentType="application/vnd.openxmlformats-officedocument.presentationml.notesSlide+xml"/>
  <Override PartName="/ppt/ink/ink5.xml" ContentType="application/inkml+xml"/>
  <Override PartName="/ppt/notesSlides/notesSlide10.xml" ContentType="application/vnd.openxmlformats-officedocument.presentationml.notesSlide+xml"/>
  <Override PartName="/ppt/ink/ink6.xml" ContentType="application/inkml+xml"/>
  <Override PartName="/ppt/notesSlides/notesSlide11.xml" ContentType="application/vnd.openxmlformats-officedocument.presentationml.notesSlide+xml"/>
  <Override PartName="/ppt/ink/ink7.xml" ContentType="application/inkml+xml"/>
  <Override PartName="/ppt/notesSlides/notesSlide12.xml" ContentType="application/vnd.openxmlformats-officedocument.presentationml.notesSlide+xml"/>
  <Override PartName="/ppt/ink/ink8.xml" ContentType="application/inkml+xml"/>
  <Override PartName="/ppt/notesSlides/notesSlide13.xml" ContentType="application/vnd.openxmlformats-officedocument.presentationml.notesSlide+xml"/>
  <Override PartName="/ppt/ink/ink9.xml" ContentType="application/inkml+xml"/>
  <Override PartName="/ppt/notesSlides/notesSlide14.xml" ContentType="application/vnd.openxmlformats-officedocument.presentationml.notesSlide+xml"/>
  <Override PartName="/ppt/ink/ink10.xml" ContentType="application/inkml+xml"/>
  <Override PartName="/ppt/notesSlides/notesSlide15.xml" ContentType="application/vnd.openxmlformats-officedocument.presentationml.notesSlide+xml"/>
  <Override PartName="/ppt/ink/ink11.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2.xml" ContentType="application/inkml+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sldIdLst>
    <p:sldId id="256" r:id="rId2"/>
    <p:sldId id="281" r:id="rId3"/>
    <p:sldId id="282" r:id="rId4"/>
    <p:sldId id="302" r:id="rId5"/>
    <p:sldId id="303" r:id="rId6"/>
    <p:sldId id="304" r:id="rId7"/>
    <p:sldId id="305" r:id="rId8"/>
    <p:sldId id="306" r:id="rId9"/>
    <p:sldId id="307" r:id="rId10"/>
    <p:sldId id="308" r:id="rId11"/>
    <p:sldId id="309" r:id="rId12"/>
    <p:sldId id="310" r:id="rId13"/>
    <p:sldId id="311" r:id="rId14"/>
    <p:sldId id="312" r:id="rId15"/>
    <p:sldId id="313" r:id="rId16"/>
    <p:sldId id="314" r:id="rId17"/>
    <p:sldId id="315" r:id="rId18"/>
    <p:sldId id="316" r:id="rId19"/>
    <p:sldId id="317" r:id="rId20"/>
    <p:sldId id="318" r:id="rId21"/>
    <p:sldId id="343" r:id="rId22"/>
    <p:sldId id="344" r:id="rId23"/>
    <p:sldId id="345" r:id="rId24"/>
    <p:sldId id="346" r:id="rId25"/>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sdom Tsou" initials="WT" lastIdx="1" clrIdx="0">
    <p:extLst>
      <p:ext uri="{19B8F6BF-5375-455C-9EA6-DF929625EA0E}">
        <p15:presenceInfo xmlns:p15="http://schemas.microsoft.com/office/powerpoint/2012/main" userId="ba1e9db31a4f22f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D7CD6"/>
    <a:srgbClr val="5B9BD5"/>
    <a:srgbClr val="1F4E79"/>
    <a:srgbClr val="A91F24"/>
    <a:srgbClr val="00B050"/>
    <a:srgbClr val="002060"/>
    <a:srgbClr val="DC1111"/>
    <a:srgbClr val="940A40"/>
    <a:srgbClr val="01A8EF"/>
    <a:srgbClr val="AE4F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182" autoAdjust="0"/>
    <p:restoredTop sz="94660"/>
  </p:normalViewPr>
  <p:slideViewPr>
    <p:cSldViewPr snapToGrid="0">
      <p:cViewPr varScale="1">
        <p:scale>
          <a:sx n="135" d="100"/>
          <a:sy n="135" d="100"/>
        </p:scale>
        <p:origin x="96" y="175"/>
      </p:cViewPr>
      <p:guideLst>
        <p:guide orient="horz" pos="218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viewProps" Target="viewProps.xml"/></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0:53:36.743"/>
    </inkml:context>
    <inkml:brush xml:id="br0">
      <inkml:brushProperty name="width" value="0.05292" units="cm"/>
      <inkml:brushProperty name="height" value="0.05292" units="cm"/>
      <inkml:brushProperty name="color" value="#FF0000"/>
    </inkml:brush>
  </inkml:definitions>
  <inkml:trace contextRef="#ctx0" brushRef="#br0">15261 6375 729 0,'-7'2'480'0,"4"-1"-348"0,-1 1-132 16,-5 2 15-16,3-2 12 0,-1 3 69 0,5-3-45 16,0-2-39-16,4 3-9 0,-2-3 12 15,0 0-14-15,1-1 2 0,-1 1 204 16,0-2-108-16,1 2-99 0,1-2-27 15,-1 2-21-15,-1-3-24 0,4 0-51 16,-1 2-36-16,-1 1 12 0,1-1 9 16,0-2 0-16,0 2 51 0,1 0 33 15,-3 1 42-15,2-1 12 0,-1 1 2 16,1-2 1-16,-1 2-1 0,0 0-2 16,1 0 132-16,-1 0-66 0,3-2-33 15,-1 1 21-15,1-1 9 0,-1-2-15 16,4 3-46-16,-2-3 18 0,0 2-19 0,1-3 10 15,-1 1 19-15,1 2-12 16,0-3-17-16,1 1-1 0,-1 1 0 0,1-2 0 16,-2 0 3-16,0 2 0 0,1-2 12 15,-2 2-15-15,0 0 12 0,-2 0 0 16,-3 1 9-16,1 1 33 0,-2 1 141 0,1 0 39 16,0 1-6-16,0-1-6 0,-1 1-45 15,-1-1-24-15,1 0-36 0,-3 0-51 16,1 0-3-16,1 0 3 0,-1 1 18 15,0-1-33-15,2 2 0 0,-2-2-12 16,0-2-12-16,-1 2-6 0,-1 0 0 16,-1 2-19-16,0-1 1 0,1-1 18 15,-1 3-19-15,-3 0 22 0,1 0-24 16,1 1 1-16,-2 1 26 0,-2 1 9 16,2 1 6-16,0-2 3 0,2 3-6 0,-3-1-15 15,2 2-6-15,-1 3-16 16,-2 1 0-16,0 1 14 0,3 4-16 0,-2 0 0 15,1 3 2-15,0-1 19 0,3-2-3 16,-3 4 6-16,3-1 15 0,-2 2-15 16,1 0-21-16,0 0 24 0,1-3 3 0,1 2-12 15,0-3-16-15,2-1 13 0,0 0 6 16,0-1 0-16,-2 1 6 0,4 0-6 16,-2 2 3-16,0-2-9 0,1 1 0 15,1-1 3-15,-1 0-3 0,1-1 6 16,-1 0-3-16,2 1-16 0,0 2 19 15,0-2-9-15,0-1 3 0,2 1 3 16,-1 2 18-16,2-2-21 0,-1-1-12 16,1 1 18-16,-2 0 0 0,2-2 18 15,2 0-12-15,-2-1-6 0,2-1-9 16,-1 1-9-16,0-3 27 0,2-2-6 0,-3 1-6 16,4-2-3-16,0 2-12 0,1-2 21 15,1 3-24-15,0 0 1 0,0 0 20 16,1-2 3-16,2 0-9 0,-1 0-15 15,2 0 12-15,2 0 18 0,-1 0-18 16,3-3 3-16,-1 4 9 0,4-2 3 0,0 0 0 16,-1-3-12-16,1 0 9 0,2 1-21 15,-3-2 24-15,0 1-6 0,-1-3-18 16,-2 0-1-16,1-1 1 0,1 1 18 16,0-2 0-16,1 3-9 0,3-4 9 15,-1 2-3-15,1-2 3 0,-2-2 6 16,3 2 3-16,0-3-15 0,1 1 3 15,1-1 3-15,4 1-21 0,0-1 30 0,4 1 5 16,0-2-34-16,2 0 1 0,4-1 22 16,-3-1-22-16,1 1 16 0,-1 0-3 15,-1 2-15-15,2-2-2 0,-4 3-1 16,1-1 3-16,-3 2 15 0,2 1-14 16,-4 0 2-16,1 0-1 0,-1 1 0 15,-7 1 16-15,4-1-15 0,-3 0-1 16,1-1 11-16,2 1-13 0,-2 1-11 0,3 1 11 15,0-2 18-15,2-1-18 0,3 1 18 16,-2-1 5-16,3-2-22 0,-2 2 16 16,0-3-16-16,1 0 2 0,0 2 18 15,2-3-9-15,0 2-12 0,1-2 0 16,-2 0-1-16,1 1 1 0,-3-1 3 0,-2 3-1 16,0 0 1-16,-2 0-1 0,-2-1 0 15,1 2-2-15,-2-1 12 0,2 1-12 16,0 0-2-16,0 0 2 0,0-1 0 15,-1 1 0-15,-1-2-9 0,0 1 9 16,-2 0 3-16,4 1 9 0,-1-1-10 16,1-1-2-16,1 0 2 0,0-1 10 15,3 2-11-15,-2-2 11 0,1 1-12 16,-2-2 12-16,1 0-12 0,1 0 3 16,-1-1 14-16,3 0-17 0,-3 1-15 0,0-2 3 15,0 1 12-15,-2-4 2 0,-1 1 1 16,-2 0-1-16,0-3-2 0,-1 0 1 15,0-1 0-15,0 0 1 0,0-1-2 16,-1-3 0-16,-4 2 12 0,0-3-10 16,-1-1 1-16,-2 1 0 0,-2-2 0 0,-1 2 12 15,-2-1-3-15,-1 0-9 0,0-2 9 16,1-4-10-16,-3 1 11 0,-1-2-11 16,-2 1-1-16,-2 0 2 0,1 2 15 15,-4 2-16-15,-1-2 19 0,0 1-3 16,0 2-15-16,-3 1 12 0,-2-3 3 15,-1 3-16-15,1-1-1 0,-4-1 0 16,2-1 1-16,0 2-1 0,-3-2 14 16,1 1-15-16,-2 0-3 0,1 1-15 15,1 1 18-15,-2 0 1 0,1 2 26 0,0 2-25 16,-1 0 1-16,0-1-3 0,-3 2 1 16,0 1-1-16,1-1 0 0,-4 2-2 15,0-1 0-15,-3 1-25 0,-3 3-3 16,-3-3 12-16,-3 1 3 0,-1 2 13 15,0-1 2-15,-3 2 0 0,0 0-11 0,0 2-10 16,-3-1 0-16,0 1 18 0,-1 1 2 16,0-1 1-16,1 2 0 0,0 0 0 15,-1 1-1-15,2-2-2 0,0 1 3 16,1 1 0-16,-2-1 9 0,3 2-9 16,0-1-2-16,1 0-11 0,1 1 13 15,-1-1 12-15,1 2-12 0,-2 0-3 16,1 0 2-16,1 3 1 0,0-1-1 15,0-2-1-15,1 2 2 0,-1 1 3 16,1-1 0-16,0 2 18 0,0 0-21 0,-4-2-12 16,2 4 12-16,-1-5 12 15,1 3-10-15,1 0 0 0,-2-1 13 0,0 0-15 16,-2-1-3-16,-1 0 3 0,0-2 0 16,-4 0 1-16,-2 0 0 0,0 1 11 15,-2-2-10-15,-2-1 10 0,-1 2-11 16,-1-2-1-16,1 2 0 0,2 0-3 0,-3 0-27 15,-1 2 12-15,-2 5-21 16,-2 5-81-16,-4 7-159 0,-7 11-219 0,-7 13-440 16,-16 11-557-16</inkml:trace>
  <inkml:trace contextRef="#ctx0" brushRef="#br0" timeOffset="50393.08">19795 6854 614 0,'-16'30'0'0,"-3"-1"-450"0</inkml:trace>
  <inkml:trace contextRef="#ctx0" brushRef="#br0" timeOffset="53396.37">14920 8312 1316 0,'-1'-1'342'0,"1"1"-195"0,0 0-84 16,0 0-15-16,0 3 18 0,0-5 30 15,-2 2-33-15,2-1-18 0,-1 1-27 16,1 0-3-16,0 0 18 0,1 0-9 16,-1 0-6-16,2 0 9 0,-1 0 6 15,-1-2 6-15,0 4 177 0,0-2-33 16,0 0-81-16,0 0-72 0,0 0-18 15,0 0 6-15,0 1-2 0,2-1-16 16,-2-1-36-16,3 2-18 0,0-2 54 0,2 1 21 16,2 3 54-16,2-3-24 0,1 1-9 15,1 0-12-15,3-1 39 0,-2 0-21 16,1 1-18-16,0 1-28 0,-1 0 1 16,0-1 9-16,2 1 42 0,-1 0-15 15,4-1-12-15,0 1-6 0,-1 1-20 16,4-2 26-16,3 0 48 0,3 0-36 15,-1-1-37-15,1 0-2 0,-1 0 1 0,3-1 68 16,2 1-9-16,5 0-24 0,1-1-6 16,1 0-18-16,-2 1 3 0,0-2 33 15,2 1-27-15,-3 1-9 0,1-2 7 16,1 1-17-16,0-1 17 0,3 0-7 16,1 0 0-16,-1-1-10 0,2 1 0 0,0-2 10 15,1 1-12-15,0-1 0 0,0 3 30 16,-2-2-15-16,2 2-14 0,1 0 1 15,1-4 11-15,0 4-1 0,-1-3 2 16,3 1-14-16,-5 2-1 0,-2-2-1 16,-2 2 2-16,3 0 1 0,-3-1-1 15,-1 0-14-15,-2 1 14 0,2 1 0 16,-2 0 2-16,0 0-2 0,-4-2 0 16,2 1 2-16,-4 0-4 0,0 0 3 15,-2-1-3-15,-1 2 2 0,-1 0-3 0,0 2 3 16,-2-2 1-16,1 1 20 0,0 0-21 15,-2 0 2-15,2 1 0 0,-2-2 1 16,2 0 0-16,-1 1-1 0,0-1 1 0,-2 1 0 16,-3 0-2-16,0-1 2 0,-2 0-3 15,0 2-1-15,-1-1-1 0,-2-1 2 16,-1 1-2-16,-3 2-10 0,1-3 10 16,-2 1 2-16,0-1-2 0,-2 2-1 15,2-2-9-15,1 1 12 0,1 1 0 16,1 1 2-16,3 0 0 0,0-1-2 15,1-1 0-15,2 0 3 0,0 2 15 16,-1-3-6-16,0 1-12 0,-3 1-11 16,0 0 10-16,0 1 2 0,-3-2-1 15,1 2 3-15,0-2-3 0,-2-1-1 0,-3 1 0 16,0-1 1-16,-2 3 0 0,1-3 0 16,-1 0 1-16,-2 1 0 0,0-1 0 15,-1 1 0-15,2-2 1 0,-1 1 1 16,-1 0 12-16,0 0-3 0,0 0 3 15,0 0 6-15,0 0-6 0,-1 0 3 0,1 0-6 16,0 0-9-16,0 0 0 0,1 0-3 16,-1-1-15-16,0 1-174 0,-1 0-153 15,-3 1-321-15,-9 0-1392 0</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27:50.789"/>
    </inkml:context>
    <inkml:brush xml:id="br0">
      <inkml:brushProperty name="width" value="0.05292" units="cm"/>
      <inkml:brushProperty name="height" value="0.05292" units="cm"/>
      <inkml:brushProperty name="color" value="#FF0000"/>
    </inkml:brush>
  </inkml:definitions>
  <inkml:trace contextRef="#ctx0" brushRef="#br0">14143 11553 615 0,'-4'1'324'15,"1"1"-297"-15,-2 1 12 0,0-1-39 16,-4 2 24-16,3 0 36 0,2-2 63 16,0 1-24-16,-1-2-18 0,2 0-79 15,0 1 64-15,2-2-21 0,-3 0-42 16,1 0 15-16,2 2 15 0,-1 1 12 15,4 0-27-15,-2 0 15 0,-2-1 171 16,-2-1-3-16,-1 1-138 0,0 0-36 0,-1 0-9 16,-1 1 9-16,-2 0 21 0,3 0-36 15,-1 2 9-15,-1 0 30 0,2-2 24 16,-2 2-27-16,1 2-47 0,-1-2 17 16,0 2 3-16,1 0-18 0,0 0 27 0,-2-4 54 15,4 4-6-15,-3-2-51 0,2 1-6 16,2 1 24-16,-3-2-15 0,4 0-15 15,-1 2 0-15,0-2-13 0,-1 1-2 16,1 2-2-16,1-2 0 0,-2 5-22 16,0-2 18-16,2 1 6 0,-1 4 12 15,2 0 6-15,-1 0-6 0,2 2-12 16,-2-2 0-16,2 3 16 0,-2 0-1 16,1-1 24-16,1 1-24 0,-1 2-13 15,1 0 25-15,-2-1 6 0,3-2 0 16,0 0 0-16,0-3-31 0,0-1 31 0,3 1-33 15,0-1 36-15,0 0-34 0,1 0 19 16,0 1-3-16,-1 0-18 0,2 0 17 16,1 0-16-16,0 1 10 0,-1-2-8 15,1 4 36-15,-2 1 0 0,3-3-39 0,-1 3 0 16,0-3 9-16,-1-1-9 16,1 1 0-16,0-2 7 0,0-2-5 0,2 1-4 15,-3 0-6-15,1-4 7 0,1 3-1 16,1-3 2-16,-1 0 36 0,2 2-33 15,-1-2 9-15,1 0-12 0,-3 0 0 16,1 0 24-16,1 1-24 0,0-1-6 16,1 1 6-16,0 1 54 0,-1-1-54 15,2 1-15-15,-1-1 12 0,1-2 0 16,-1 0-27-16,-1 0 18 0,1-1 12 16,4 1 15-16,-3 1 15 0,2-1-28 15,0 1-2-15,0-1 3 0,2 0 21 0,-2 1-9 16,0-1-15-16,-1 0-1 0,1 1-1 15,0-1 2-15,-1 0 0 0,-1-2 9 16,0-1-9-16,-2 1 27 0,1 0-25 0,1 0 16 16,-1 0-18-16,0 1-2 0,-1-3-26 15,2 4 28-15,-1-2 18 0,0 0 3 16,1-1-19-16,0 2-1 0,1-1-1 16,-3-1 0-16,0 0-24 0,1-1 2 15,0-1 22-15,0 1 45 0,0 0-45 16,1 1-27-16,-1-2 27 0,2 1 18 15,0 1-6-15,-3 0-12 0,2-1-6 16,-3 1 6-16,2-1 0 0,0 0-15 16,-1 2 3-16,1-2 12 0,1 1 36 15,2-1-15-15,-1 1-19 0,2-1-1 16,2 1 11-16,0 0 6 0,1-1 9 0,1 1-25 16,0-2 19-16,1 1-21 0,0 1 1 15,0-2 2-15,2 2 9 0,-2 0-12 16,0-1 0-16,-2 3 15 0,0-1 3 15,-1 0-18-15,0 0-12 0,-2-1 12 16,0 0-3-16,-3-2-27 0,1 2 15 0,1 0 15 16,-1-2 39-16,3 1-25 0,0-1-13 15,3 0 1-15,-2-1-1 0,2 0 69 16,-1-2-70-16,3 0-21 0,-2 1 9 16,-1 0 0-16,2 1 24 0,0-2-3 15,-2 2 21-15,3 2-30 0,-4-2-18 16,0 1 18-16,-1 0 0 0,-1 1 0 15,-4-1-2-15,2 1 0 0,-2-1-1 0,-2 2 2 16,2-2-1-16,1 0 2 0,0 2 17 16,-1 0-14-16,4 0 9 0,-2-2 9 15,2-1 2-15,2 0-23 0,2 2 0 16,0-2 3-16,-1 0 6 0,0 0 6 16,3 0-15-16,-3-2 1 0,2 2 1 15,-2 0 1-15,0 0 18 0,-1-1-21 16,0-1-3-16,-2 2 3 0,0-1 2 0,-1 1 9 15,1-1-10-15,-2 1-2 0,-2 0-9 16,2-2-5-16,-3 4-9 0,-1-4-3 16,-1 2 25-16,4 0 2 0,-2 0 30 15,3 2 24-15,1-4-30 0,1-1-24 0,-2 2-1 16,1 0 1-16,2-3 24 16,0 1-6-16,0-1-17 0,0-2 17 0,3 1-18 15,-2 3-31-15,0-2 31 0,-1-2 2 16,-1 4-2-16,-1-2-3 0,-1 2 0 15,-1-3 3-15,2 4 0 0,-1-1 18 16,1-1-18-16,1 2-16 0,-2-3 16 16,4 2 54-16,-1-3-54 0,-1 2 12 15,3 0-12-15,-3-2 12 0,3 2 9 16,-2-3-21-16,2 2 2 0,0-2 13 16,3-1 12-16,-3 1-27 0,1-1 0 15,-4 1-1-15,3 0-1 0,-2-2-10 0,-2 1 12 16,-1 1 0-16,-1 0-21 0,0 0-9 15,-1 3 9-15,-2 0 11 0,3 1 10 16,-3-2 12-16,-1 1-9 0,0-1 30 0,1-1-15 16,0 1-6-16,1-2-11 0,-1 1 26 15,0-3-12-15,0 1 0 0,0 1 9 16,-2-1 6-16,1 0-30 0,-1 0-6 16,2-2 6-16,-1 0 9 0,0 2-9 15,0-4 12-15,-2 0-3 0,1 3-6 16,0-2 3-16,-1 0-6 0,1 3-16 15,-2-2 16-15,0 0 21 0,0-2 10 16,0 2-31-16,-1-2-18 0,1 1 16 16,1 0 2-16,-1-2 1 0,0 1-1 15,-1 1-18-15,1 1 18 0,-3-1 25 16,0 0-25-16,1-2-4 0,-1 1 4 0,-1-3 1 16,1 3 11-16,-3-2-12 0,0 0 12 15,0 0 0-15,-3 0-11 0,1-3 0 16,0 3 1-16,-1 0 22 0,0 3-6 15,1-1-16-15,-4 1 1 0,3-1-3 16,-2-1-8-16,0-4 7 0,0 4 1 0,2-3-1 16,-1 0-17-16,0 0 16 0,0-1 1 15,-1-1-14-15,3 3 14 0,-1-1 1 16,0 5 13-16,0 1-10 0,1 0 15 16,-1 0-15-16,-2 0 6 0,0-1-6 15,-1 1 9-15,1-1 9 0,0 3-20 16,-2-3-1-16,0-1-12 0,-1 3 0 15,-1-5-12-15,-2-2 12 0,-1 1 9 16,4-2 0-16,-2 2-21 0,0-3 24 16,0 5 12-16,0 0 12 0,4 0 2 15,-2 5-26-15,-1-3-3 0,2 3 3 0,1 0 26 16,-2 2 13-16,2 3-36 0,2-2 15 16,-2 2-16-16,1-1 1 0,-1 1-2 15,0-1-1-15,-3 0-17 0,-3-2-28 16,-1 0-12-16,0-2 43 0,-4 1 14 0,4 3 42 15,1-2-39-15,-2 1 9 0,0 1-10 16,0-1 16-16,0 0-18 0,-3 3-12 16,2-1 12-16,-2 2 3 0,0 2 34 15,1-1-37-15,-1 1-18 0,-1 1 18 16,2-2 1-16,0 1 1 0,0 0 10 16,-1-1-12-16,3 3 0 0,-1-1 15 15,1-3 12-15,4 2-25 0,-3 0-2 16,3-1-15-16,-4-1-12 0,3 1 27 15,-1-1 12-15,2 3-9 0,0-2 6 16,0 0-9-16,-1-1-36 0,-2 0 36 0,0 0 29 16,2 3-14-16,1-3-12 0,-3 1-3 15,4-1-30-15,-2 0 30 0,1 1 14 16,1-1 1-16,1 0-15 0,1 2-12 16,-2-2 12-16,1 2 9 0,-1-1-7 15,1 1 0-15,1-2 13 0,-2 1-15 0,2-1-1 16,0 3-15-16,0-3 14 0,-1 1 1 15,-1-2-1-15,0 2 0 0,-1-2 2 16,2 1 3-16,-1-1 12 0,2-2-15 16,-3 1-21-16,0-1 21 0,2 3 3 15,-2-2 9-15,1 1 6 0,1 0-18 16,-1 1 0-16,4-1 10 0,-3 1-10 16,2 1 0-16,0-1-13 0,-1 0 11 15,-2 0-13-15,4 0 13 0,-3 0 2 16,0 0 21-16,4-1-3 0,-2-1-18 0,-1 2-12 15,0-1 12-15,0-1 19 0,-2-2-19 16,2 0-24-16,1 1 24 0,-1 0 24 16,2 2 21-16,1 0-42 0,-1-1-3 15,1 0-20-15,-3 1 20 0,3 1 12 16,0 0-12-16,-2-1 1 0,0-1-2 0,2 2-14 16,-2 0-3-16,0 0 18 0,1 2 18 15,2-2 18-15,1-2-36 0,-3 2 0 16,0-2-24-16,-1 2 21 0,0-1-12 15,0-1 15-15,1 1 12 0,-1-2-10 16,1 2 1-16,-1 0-3 0,-1-2-9 16,1 2 9-16,1 0 11 0,-1-1-11 15,1 2 0-15,-3 0 17 0,3 0-5 0,1-1 0 16,1 1-9-16,0-1-3 0,-2 2-1 16,2 0 1-16,0-1 10 0,0 2 2 15,2-2-10-15,1 0-1 0,1 0 1 16,-2 1 10-16,1-1-12 0,1 0 0 15,0 0-3-15,-1 0 1 0,0 0-10 16,0 0 12-16,0 0-2 0,-1 0 2 0,1 0 3 16,-1 0 12-16,0 0-12 0,-1 1-1 15,2-1 13-15,-2-1-12 0,0 1-3 16,-1 0 1-16,-1 0-1 0,2 1 0 16,0 0 1-16,-1 1 0 0,-1-1-1 15,0-1 0-15,1 1-2 0,-1-1 2 16,1 1 12-16,-2 1-11 0,1-1 14 0,1 2 9 15,1-3-9-15,-2 0-15 0,0 0 0 16,1 1-15-16,-2 0 3 0,0 1 12 16,0-2 26-16,1 1-23 0,1-1 0 15,1 1-1-15,0-1 0 0,-2 0-2 16,2 0 0-16,-1-1 0 0,2 2 0 16,1 1 1-16,0-1-1 0,2-1-1 15,-1 0 1-15,-1 0-1 0,3 0 1 16,-4 0-2-16,3 0-1 0,-2 0-12 15,3 0 13-15,-1 0 1 0,-1 0 0 0,-1 0 0 16,2 1-1-16,-1-1 0 0,2 0 0 16,-3 0 1-16,2 0-1 0,-1 1-16 15,-2-1-15-15,0 3-15 0,-2-2-36 16,-3 0-75-16,-1 6-105 0,-4 2-270 0,-6 4-887 16</inkml:trace>
  <inkml:trace contextRef="#ctx0" brushRef="#br0" timeOffset="54740.03">14423 10031 717 0,'-2'0'294'0,"2"0"-69"15,0 0-111-15,-3 0-54 0,3-2 495 0,-3 1-291 16,3 1-147-16,-3-2-36 0,2 2 0 16,1 0-21-16,0-1-3 0,0 1-15 15,0 0-3-15,0 0 0 0,0 0 6 16,0 0 6-16,1-1 0 0,-1 1 0 15,2 0 9-15,-1 0 3 0,-2 1 6 16,-1-1 3-16,2-1-6 0,0 1 3 16,0 0-3-16,0 1-33 0,0-1-9 15,0 1 0-15,2 1 0 0,-2-1-12 16,0 1 3-16,0-1 0 0,1 2 9 0,-1-2-3 16,0 3-6-16,-1 5-12 0,-1 3 42 15,1 5-42-15,1 1 21 0,0 0 15 16,0 0-36-16,4 1-3 0,-4 5 12 15,3-2-12-15,0-1 18 0,0 1-18 0,0-4 0 16,1-1-1-16,-2-5-14 0,-1-3 15 16,2-4-39-16,-2-4-69 0,-1-1-21 15,0-2-27-15,0-2-90 0,0-7-249 16,0-8-141-16,-4-8-670 0</inkml:trace>
  <inkml:trace contextRef="#ctx0" brushRef="#br0" timeOffset="55118.77">14216 10058 30 0,'-8'0'1110'0,"2"2"199"0,3-1-1192 0,-4 2-30 16,3 0-15-16,4-2 30 0,1 2-3 16,0-1-48-16,2 3-18 0,3 3 27 15,2 9 33-15,1 8-12 0,3 5 6 0,1 5-21 16,1 2-12-16,1 0 21 0,1-2 3 15,-2-1-27-15,3-8-18 0,-1-1-33 16,0-4 0-16,3-6 2 0,-2-1-2 16,2-5-21-16,0-6 19 0,2-6 2 15,4-4 48-15,0-10 12 0,4-8 24 16,-4-7-83-16,0-8 5 0,-4-6-6 16,-5-2-1-16,-2 1-2 0,-11 3 3 15,-6 3 9-15,-5 3 18 0,-10 3-3 0,-3 4 21 16,-6 7 21-16,-7 6-49 0,-3 8-16 15,-8 7 43-15,-4 10-23 0,-1 8-3 16,-2 9-3-16,-2 8-15 0,3 6-3 16,4 9-9-16,7 3 0 0,6-1-9 15,13-3-24-15,10-5-42 0,19-7-126 16,10-8-312-16,12-7-760 0,6-9-409 16</inkml:trace>
  <inkml:trace contextRef="#ctx0" brushRef="#br0" timeOffset="56155.9">17249 10012 1138 0,'-3'0'1435'15,"-2"0"-1015"-15,2-1-306 0,-1 0-48 16,3-2 24-16,1 1 42 0,1-2 21 15,1 2-48-15,-1-2-63 0,-1 3-15 16,0 1-15-16,0 0 0 0,0 0 3 0,0 1-3 16,0-1-12-16,1 2-1 0,1 0-29 15,-1-1-3-15,5-1 32 0,0 1 1 16,5-1 18-16,3 3 3 0,0 0-9 16,3 3 14-16,0 1-26 0,-1 2-10 0,-3-1 10 15,0 4 11-15,-5-1-10 0,-3 2 1 16,-2-1 55-16,-3 3-45 0,-1 0-12 15,-6 5-14-15,-2 1 11 0,-7-2-18 16,0 2 6-16,-5-5 15 0,-1-2 3 16,2-2-2-16,-3-3 13 0,3-1-13 15,4-3 43-15,1-2-5 0,5-3-37 16,4 2 1-16,3-4 21 0,2 1-24 16,1 1-10-16,1-2-32 0,-1 2-6 15,0-2 21-15,3 0 27 0,0 1-24 16,2-1 24-16,3 2 0 0,2 0 3 0,6 0 18 15,1-1 18-15,5 2-12 0,-2-1-24 16,5 0 21-16,-1 0-48 0,1-1 48 16,-1 1-16-16,2-1-7 0,-3-3-2 15,-1 3 1-15,-3-1 0 0,-4 0-21 16,-1 2-9-16,-5-2-9 0,-1 1-42 0,-5 1-24 16,-2-1-57-16,-1 1-48 0,-3-2-6 15,-4 1-129-15,-7-1-372 0,-4-3-414 16,-3-2 495-16</inkml:trace>
  <inkml:trace contextRef="#ctx0" brushRef="#br0" timeOffset="56504.7">17205 10387 237 0,'-7'9'1190'16,"5"-6"-509"-16,0 2-378 0,-2 4-147 0,4-1-6 16,3-1-57-16,1-2 6 15,4 2-6-15,3-1 39 0,3 5-9 0,5-1 9 16,2-1-69-16,4 2-27 0,-1-2-9 15,5-2 36-15,-1-5-42 0,0-2-6 16,3-2 27-16,-1-5-27 0,-3-4 27 16,1-3-3-16,-5-4-39 0,-6-2-2 0,-1-5 0 15,-8-1-10-15,-2-6-24 0,-6-5 33 16,-7-1-9-16,-3-2 12 0,-9 3 15 16,-4 1 6-16,-7 2-21 0,-2 2 24 15,-2 3-21-15,-4 5 21 0,1 6 6 16,-4 10 60-16,2 2-51 0,0 7 60 15,-1 6-66-15,1 5-9 0,3 4-6 16,2 5-16-16,3 7-2 0,3 4 6 16,2 9-6-16,3 5-12 0,7 1-9 0,5-1-9 15,6-3-12-15,13-4-18 0,4-6-39 16,12-5 9-16,5-4-60 0,10-6-252 16,7-8-345-16,3-10-951 0</inkml:trace>
  <inkml:trace contextRef="#ctx0" brushRef="#br0" timeOffset="56929.27">20658 9826 1239 0,'-3'5'0'15,"1"0"-240"-15,-1-1-339 0</inkml:trace>
  <inkml:trace contextRef="#ctx0" brushRef="#br0" timeOffset="57759.18">20500 9898 1575 0,'-2'-1'84'0,"2"-1"-69"0,-4 1 675 16,3 0-357-16,-1 0-78 0,2 1-36 0,0 0-54 16,0 0-39-16,2-2-24 0,-1 2-30 15,-1 2-18-15,0-4-9 0,3 2-12 16,-2 0-27-16,-1 0-6 0,3 2-54 16,0-2 33-16,4 1 21 0,4 0 0 15,0 3-18-15,-1 1 6 0,0 2-6 16,-1 0 18-16,-2 4 32 0,-1 0 13 15,-2 0-27-15,-4 1 9 0,0 1 3 16,-3 1-15-16,-4 3-15 0,-2 0-21 16,-3-2 19-16,1 1 2 0,-3-5 12 15,2-3-10-15,2 1 40 0,0-4-27 0,5-2-15 16,3-1 0-16,1-2-12 0,2-2-33 16,1 2-21-16,-1 0-9 0,3-1 48 15,6 1 27-15,0 0 6 0,4 1-6 16,3 1 0-16,1 2 25 0,-2 0-7 15,0 0-17-15,-3 2 1 0,-3 3 14 16,0 0-1-16,-2-1 9 0,-3 2-3 0,-2 0 15 16,0-2 3-16,-1 3 18 0,-4-4-15 15,2 3 6-15,-3-3 3 0,0-1 0 16,-2-1 0-16,0 0-12 0,-5 0-39 16,2 0 0-16,-6 0-51 0,0 1-45 15,-2 0 9-15,1 0 39 0,-2 1-24 16,3-2-36-16,0 0 9 0,-1-1 3 15,5-3 6-15,0 0-48 0,-1-1 63 16,3 0 22-16,0 0 53 0,3-1 15 16,-2 1 42-16,6 0-12 0,-1 0 27 0,1 0 30 15,1 0 3-15,1 0-18 0,-1 1-27 16,0-1-24-16,2 0-15 0,-2 2-21 16,1-1-21-16,3 3 21 0,1 3 12 15,4 4 60-15,1 5-36 0,2 1-12 16,0-2-14-16,4 1-10 0,-2-5-3 0,3-3 3 15,1 2 30-15,2-6 3 0,3-1-21 16,0-9 9-16,0-4 12 0,2-5 3 16,1-6-18-16,-2-3 3 0,-2-4-21 15,-3-3 1-15,-3-1 0 0,-4-3-1 16,-4 2 0-16,-5-3-18 0,-6 0 9 16,-6-3-9-16,-5 1 30 0,-4 2-12 15,-3 4 21-15,-2 5 12 0,-5 5-33 16,-3 7 0-16,-3 3 18 0,-2 7-6 15,-3 4 0-15,-4 5-9 0,-1 4 24 0,-1 2-9 16,2 4 15-16,4 4-21 16,4 2-12-16,6 2-40 0,6 2 38 0,7-5-52 15,8 0-6-15,6 1-39 0,5-2 15 16,7 3 9-16,5 3-78 0,8-1-99 16,5 1-231-16,4 1-567 0,-2-2-592 0</inkml:trace>
  <inkml:trace contextRef="#ctx0" brushRef="#br0" timeOffset="58721.68">23714 10038 1764 0,'-2'0'1152'0,"2"0"-945"0,2 0-198 15,-2 0 18-15,0 0 3 0,0 0 114 0,-2 0 30 16,2 2-51-16,0-2-63 16,0 0-33-16,0 2-9 0,0-1 3 0,0 2-6 15,-3-2-13-15,3 2 67 0,-6 2 0 16,2 0-69-16,-6 3-3 0,-4 3 1 0,-3 6 2 16,-2 0 12-16,-1 2 24 0,0 4-12 15,-1 2-6-15,0 0-15 0,-1 0 33 16,2 2-24-16,-2-3 0 0,5-4 0 15,4-6-10-15,4-4 28 0,5-6-30 16,4-4-3-16,3-3-66 0,-2 3-6 16,1-1-6-16,3-1 51 0,4 0 30 15,5 0 63-15,2-2-35 0,4 2-28 16,2-3-31-16,4 4 31 0,-1-3 24 16,1 3-23-16,2-1 0 0,-2-4 5 15,-2 4-6-15,0-1-2 0,-2-1-15 16,-4 3 17-16,-2-2 20 0,-3 0-20 15,-1 1-12-15,-7 0-12 0,1 1-12 0,-4-1 3 16,-2 2-6-16,0 0-12 0,0 0-42 16,0-1-84-16,-2-3-120 0,-1-6-270 15,-3-6-354-15,1-3 198 0</inkml:trace>
  <inkml:trace contextRef="#ctx0" brushRef="#br0" timeOffset="58970.67">23727 10026 2191 0,'-5'0'600'0,"1"0"-336"16,3 2-84-16,-4-1 42 0,4 2-12 16,-1 0-39-16,-1 0-75 0,0 3-66 15,-3 8-18-15,-2 7 24 0,0 8-21 16,-1 3 27-16,2 7-40 0,1-3 25 16,3-2-27-16,0-2 0 0,0 0 0 15,2-2 18-15,-1-4-18 0,-1-2-2 16,3-3 1-16,-1-3 2 0,-1-3 10 0,2 0-11 15,0-6-6-15,-1-1-24 0,0-5-15 16,2 0-18-16,-2-2-33 0,1 0-45 16,0-1-78-16,-3 0-114 0,2-2-141 0,-4-4-195 15,-1-6-927-15</inkml:trace>
  <inkml:trace contextRef="#ctx0" brushRef="#br0" timeOffset="59338.47">23397 10167 15 0,'-9'2'2538'0,"3"3"-2136"16,1-3-315-16,-6 4-30 0,1 5 66 16,5-2 39-16,2 2 6 0,3 5-69 0,1 2-30 15,5 5 0-15,5 4-33 0,0 2 15 16,3 2-24-16,2-2-27 0,4-2-3 15,0-4 3-15,3-2 15 0,2-2-3 0,2-3-24 16,0-4 21-16,1-4-9 0,-1-2 66 16,4-3-33-16,0-7-30 0,0-6 0 15,3-10 63-15,0-5-42 0,1-11 24 16,0-10-21-16,-2-3-9 0,-4-1-3 16,-8 0 6-16,-9 3 18 0,-9 2 21 15,-10 3-21-15,-14 3 39 0,-10 6 9 16,-13 8-6-16,-12 7-60 0,-12 9 78 15,-14 12-42-15,-7 13-45 0,-8 11-2 16,-6 18-10-16,-10 17-39 0,-6 22-21 0,-11 21-69 16,-6 20-66-16,-3 14-243 0,-5 0-1148 15</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28:33.613"/>
    </inkml:context>
    <inkml:brush xml:id="br0">
      <inkml:brushProperty name="width" value="0.05292" units="cm"/>
      <inkml:brushProperty name="height" value="0.05292" units="cm"/>
      <inkml:brushProperty name="color" value="#FF0000"/>
    </inkml:brush>
  </inkml:definitions>
  <inkml:trace contextRef="#ctx0" brushRef="#br0">16563 9248 753 0,'-8'0'615'16,"3"0"-426"-16,-1 1-102 0,-3 3-45 15,1 0-24-15,1 0 27 0,1-1-12 16,-2-1-3-16,1 0 177 0,-3 1-63 16,3 0-57-16,0-1-50 0,-1 1-35 15,0-2-1-15,2 2 62 0,0-3-6 0,-1 1 0 16,3-1 3-16,-1 1-15 0,0 1-33 15,-1-1-12-15,0 1-33 0,0 0 3 16,-2 3 12-16,-2 1-15 0,0 1 9 16,-2 2 21-16,2-2-15 0,-2 3 18 0,0-1 0 15,0 2 15-15,0 1-15 0,-2-1 21 16,2 0 6-16,-2 0 18 0,3 1-30 16,0-3-15-16,0 4 12 0,2-4-9 15,3-2-1-15,2 0-2 0,0-2-2 16,3-1-25-16,-1 1 26 0,1 1 1 15,-1 3 24-15,2-1-6 0,-1 3 3 16,-1-1-3-16,2 0 18 0,0 3-18 16,0-1-18-16,0 2-5 0,0 0 5 0,0-1 2 15,3 2 22-15,-3 0-24 0,3 3 30 16,-1-1-30-16,2-2 0 0,0 0 24 16,0-2-12-16,-1-1-10 0,2-2-2 15,-1 0 0-15,-1-2-45 0,1-3 12 16,0-1 3-16,1 1 27 0,-2 1 2 15,3-2 1-15,-2 1 15 0,0-2-14 0,3 3 13 16,-2-5 7-16,-1 5-9 0,0-2-12 16,2 0 0-16,0-1 2 0,2 1 31 15,-3 0-11-15,2 0-22 0,-1 0 0 16,0-2 21-16,2 3-6 0,-1 0-14 16,2-1 26-16,1 0-3 0,0 1-6 15,0 0-15-15,3-2-3 0,-3 0-20 0,2-1 20 16,-1-2 6-16,0 3 18 0,0 0-24 15,3-2 0-15,-2 3 0 0,2-3 22 16,-1-1 8-16,2 1-12 0,1-1-6 16,1 1 3-16,0-2-15 0,0 1-9 15,2 0 8-15,-3 0 1 0,0 0 40 16,3-1-13-16,-1 2-25 0,-2 0-2 16,1 2 0-16,-3-2 15 0,1 4 12 15,0-3 36-15,2 2-36 0,-1-3 15 0,1 3-42 16,-1-2-21-16,0-1 21 0,-3 2 0 15,3-3 24-15,0 3 21 0,1-1-43 16,0 0 1-16,0 0-3 0,-5 2-9 16,2-1 9-16,-5-1 1 0,1 0 23 15,0-1-24-15,-3 1-12 0,1 0 12 16,-1-1 3-16,1 0 8 0,0 0-10 0,-1 1-2 16,0-1-5-16,0-1 5 0,-1 2-1 15,1-2 2-15,1-2 1 0,4 2 2 16,0-1 78-16,5-2-30 0,-1 2-27 15,3-2-24-15,-2 1 0 0,0 1 21 16,0-2-21-16,1 2-3 0,-2 1-12 16,0 0 0-16,-3 0 13 0,0 1 1 15,-2 0 1-15,2-1 0 0,-1 0-9 16,-2 0-6-16,3 0 15 0,-2 0 51 16,0-1-48-16,-2-1-3 0,0-1-10 0,-1 0 10 15,1 2 3-15,-4-2 9 0,1 1-11 16,-1-1 23-16,1-2-12 0,3 0 3 15,-2-1 10-15,0-2-24 0,1 0-2 16,1-1 2-16,-1-1 17 0,0 1-8 16,0-2-10-16,1 3-25 0,-3 0 25 0,3-1 21 15,-2-3 3-15,0 2-22 0,-2-2-2 16,0 1 0-16,1-1 17 0,0 0-2 16,0-1-13-16,-5 2 0 0,1-2 34 15,-1 1-15-15,-2 1 12 0,-1 1-15 16,1 0 12-16,-3 3 3 0,-1-2-6 15,1 0-9-15,-2 0-15 0,-3-1 24 16,1-1-9-16,-2 1 3 0,-1-2-3 16,-1 1-17-16,0 1-1 0,2-4 18 15,-3 2 18-15,1 2-33 0,0-1-3 0,0 1 0 16,0 0 11-16,-3-1-11 16,0 2 0-16,-1 2 21 0,0-4-6 0,-1 4-13 15,-3 0 13-15,1-2-15 0,-2 3-27 16,-1-1 27-16,-1 2 15 0,0 1 6 15,1 0-18-15,-2 1 14 0,4 0-17 0,-3-1 0 16,1 2 9-16,2-1 21 0,0 0-27 16,0 3 12-16,-1-3-12 0,-2 1 12 15,0 1-15-15,0 0 23 0,-2-2-22 16,-2 1-2-16,0-3-25 0,-1 3 26 16,0-3 0-16,0 3 3 0,0 0 30 15,0 0-31-15,1 1-2 0,-2 1 0 16,3-1-1-16,-5 2 0 0,3 0-25 15,-3 4 24-15,0 0-13 0,-1 3-12 16,-3 5-174-16,-5 10-168 0,-2 7-590 0,-15 4-1295 16</inkml:trace>
  <inkml:trace contextRef="#ctx0" brushRef="#br0" timeOffset="30282.04">10340 5289 102 0,'0'-2'1194'16,"1"1"-984"-16,1 0-209 0,1 0 89 16,1-2 105-16,3 0 3 0,3 2-21 15,-3-3-45-15,2 3-63 0,1 0-12 16,0 2 6-16,0-1-12 0,-2 0-9 15,0 1 3-15,-1 2-23 0,-1-2-21 0,-3-1-1 16,0 1 51-16,0 0-3 0,0 1 12 16,1 1-18-16,-1-2-42 0,1 0 12 15,2 2 27-15,1-3-27 0,-1 1 12 16,5-1-12-16,-2-1 12 0,1-1 6 16,3-1 9-16,-3-4 3 0,3 1 27 15,-1-2 27-15,1 0-33 0,1 1-33 16,-2-4 21-16,-1 1-12 0,1-3 6 15,-2 1-3-15,0-1-15 0,-3-1 3 16,0 2 12-16,-2-5 12 0,1-1-39 16,-1-1 0-16,1-3-12 0,-2 1 12 0,-1-2-13 15,0-3 1-15,-1-2 9 0,-2-3 9 16,-2-2-9-16,-2 0-10 0,-1-3 13 16,-4 3 6-16,0-1-19 0,-3 5 31 15,-1 1 12-15,0 7-18 0,-4 1 36 16,0 4 0-16,-2 1-24 0,0 3-6 0,-3-1 18 15,1 1 0-15,-1 5-3 0,-1 0-30 16,0 3-18-16,2 2-18 0,0 1 5 16,0-1 11-16,-1 5-35 0,3-2 34 15,-2 4 2-15,1 4-29 0,-1 0 18 16,0 4-15-16,-1 2 12 0,2 2 14 16,-2 4 0-16,1 4-20 0,0 5 20 15,-3 2-2-15,1 5-12 0,3 1 13 0,1 2 1 16,3 1-1-16,5-1-10 0,3-3-6 15,7-5-21-15,5-4 24 0,4-5-12 16,9-3-41-16,3 1 67 0,9-3-16 16,9-3 3-16,9-3 14 0,8-7 0 15,8-5-132-15,6-8-144 0,2-8-312 16,-1-10-746-16</inkml:trace>
  <inkml:trace contextRef="#ctx0" brushRef="#br0" timeOffset="32397.03">23498 4703 30 0,'-3'-1'1582'15,"0"-1"-1315"-15,1 1-213 0,-1-1-15 16,-4-1 66-16,5 2 42 0,-3-2 21 0,2 2-18 16,0-1-45-16,0 2-18 0,3-1-3 15,-1 0-6-15,-1 0 6 0,2 2-18 16,-1-1-12-16,-1 1-6 0,2-1 6 16,0 0 3-16,-2 0-6 0,0 0-24 15,1 0-27-15,-3 1 0 0,-1-1 0 16,2 0 12-16,-2 0 9 0,0-1 6 15,-1 1-6-15,1 0 0 0,-1 0 18 16,0 0 15-16,0 0-6 0,-2-2-9 0,-1 2-22 16,1-3-16-16,-1 3 13 0,0 0 4 15,1 0 12-15,0 0-3 0,2 0-18 16,-1 0-9-16,0 1-15 0,-1 1 15 16,0-1 0-16,1 1 1 0,-3 0 2 15,4 2 12-15,-1-4 6 0,0 2-21 16,-2 2 0-16,-1 2-24 0,1-2 24 0,1 0 36 15,1 0 3-15,1-1-24 0,0 1-15 16,-1 1-21-16,-2 0 3 0,2 3 17 16,0-2 1-16,2-1-1 0,-2 2-14 15,3-4-9-15,1 2-6 0,0 2 12 16,0 2 18-16,0 3 24 0,-2-1-21 0,0 3 9 16,1-1-9-16,-2 0 15 0,3 0 3 15,1 0-21-15,-3 1 0 0,1 2 33 16,-1-1-30-16,2 1 0 0,-3-1-3 15,3 0 0-15,0-3-10 0,3 1-2 16,-2-2 9-16,4 1 2 0,-2-2 0 16,3 0 1-16,-2 1 9 0,4 0-6 15,-2 1-3-15,0-3 30 0,2 1-28 16,1 1 0-16,-2-4 13 0,0 4-14 16,2-4 14-16,0 1-15 0,-1 1-15 15,-2-1-3-15,3-1 18 0,-1 4 10 16,0-1 11-16,4 2-9 0,-2-2 3 0,0 0 3 15,-1 1 6-15,1-3-23 0,0-1-1 16,-1-1 12-16,3-1 3 0,2 2-3 16,-2-2-10-16,4 1 10 0,-2-1-10 15,3 0 12-15,-2 1-14 0,0 1 0 16,-2-2 1-16,3 0-1 0,-3-1-1 0,0 0-14 16,0 1 12-16,1-3 2 0,0 2 1 15,2 0 11-15,-1-1-11 0,0-1-1 16,1 0 1-16,2-1 2 0,-2-1 10 15,0-3-12-15,3 1 3 0,-2-3 18 16,2-2 0-16,-2 1-21 0,4-2 0 16,-4-1 0-16,2 0 9 0,-2-2 27 15,2-4-24-15,-1 2-12 0,0 0 0 16,-4 0 0-16,0 2 2 0,-2-1 1 16,-1 2 0-16,0-2 0 0,1-1-3 0,0-2 1 15,1-2-1-15,3-2-2 0,-3-2-13 16,1 2 14-16,-2 1 1 0,0 0 15 15,-3 0 3-15,0-1-17 0,1 1 17 16,-4 0-6-16,0 0 12 0,-3 4 12 16,-2-1-6-16,1 2-3 0,-2 2 12 0,-1 3 3 15,-1-2-3-15,0 1-11 0,-1-1-26 16,0-3 11-16,-2 2 26 0,0 0-18 16,0-1-9-16,-3 0-12 0,1 1 36 15,-1 2-18-15,-3-1 21 0,-2 2 0 16,-3 2-39-16,-4 0-21 0,-5 0-18 15,-3 2-15-15,-10 2 30 0,-3 2-18 16,-5 5 40-16,-3 1-37 0,-2 2 6 16,0 2-30-16,1 3-33 0,-3 1-153 15,-3 3-273-15,-14 6-1036 0</inkml:trace>
  <inkml:trace contextRef="#ctx0" brushRef="#br0" timeOffset="39494.97">12928 6515 1768 0,'0'0'207'0,"3"2"-72"16,-3-2-63-16,1 0-9 0,-1 1 402 15,0-1-174-15,0 0-114 0,0 0-90 16,0 4-45-16,0-3-9 0,0-1 15 16,0 1 6-16,0 0-9 0,0-1-15 15,0-1-3-15,0 1 0 0,0 0 9 0,0 1 3 16,2 1-6-16,-4-2-6 0,2 0-9 15,0 0-3-15,0 1 9 0,0-1-9 16,0 0-14-16,-1 0-1 0,1 0 0 16,-2 0 0-16,2 0-1 0,0 0-2 15,0 0-15-15,2 0 6 0,-1 0 9 0,-1 0-18 16,0 1-12-16,2-1-15 16,-1 0 6-16,4 3 42 0,2 0 57 0,4 3-42 15,1-1 18-15,4 2-6 0,-2-2-24 16,3 0 36-16,2 2 0 0,0-4 3 15,2 2 21-15,1 0-33 0,3 0-6 16,2-4 3-16,2 1-12 0,1 1-15 16,3-3 24-16,2-1-23 0,0-2-1 15,-1 2 12-15,3-3-10 0,-4 2-2 16,1-2 2-16,-1 2 16 0,-4 0-17 16,-2-2 0-16,-4 1 1 0,0 0 16 0,-3 1-18 15,-1-2 0-15,0 1 0 0,-2-1 0 16,1 1 0-16,3 0 0 0,1-1 17 15,-2 2 7-15,6-2 12 0,-2 2-15 16,2-1-6-16,-1 1-14 0,-1 1-1 0,-1 1-30 16,-1 1 29-16,-5 1 1 15,-1 1-1-15,0-2-2 0,-2 4 3 0,-2-4-2 16,1 1 1-16,-2 1-2 0,-3-4 3 16,-1 1 18-16,0 0-3 0,-3 0-12 15,1 0-2-15,-4-3 11 0,-1 2 9 16,0 1 24-16,-1-2 9 0,-1-1-9 15,1 2-45-15,-1-5-51 0,-4 0-198 0,-3-7-228 16,-5-2-671-16,-4-5-987 0</inkml:trace>
  <inkml:trace contextRef="#ctx0" brushRef="#br0" timeOffset="41195.4">19157 6538 87 0,'-2'0'1719'0,"2"1"-1425"16,2-2-294-16,-2 1-42 0,1 0 27 0,-1 0 15 15,0-2 165-15,0 2 0 0,0-1-63 16,0 1-60-16,2 0-15 0,-2 0 33 16,1 0 45-16,-1 0 27 0,0 0 3 15,0 1-15-15,0-1-18 0,0 2-15 16,0-2-21-16,2 0-6 0,-2-2-12 16,0 2-15-16,0 0-18 0,0 0-14 15,3-1 0-15,-1 1 32 0,5 1 9 16,1-1-15-16,2 2-15 0,1-1 0 15,-1 0 15-15,2 0-6 0,2-1 6 16,-1 0 21-16,0 0-25 0,0 1-22 16,-1 0 0-16,1 1 17 0,-2 0-3 0,5 0 0 15,-3-2 9-15,4 0-23 0,-1 0 1 16,4-2 22-16,2 2 6 0,-2 0-29 16,5-1 0-16,-2 1 11 0,1 0 9 15,-2 0-21-15,0 0-3 0,-2 0 2 0,-1 0 1 16,1 0 0-16,-3 0 0 0,0 1 11 15,0 1-11-15,-4-2-3 0,1 0 0 16,1 0 3-16,-3 1 15 0,1-1-2 16,1 0-12-16,0-1-1 0,1-1 15 15,4 1-3-15,0-2 27 0,4 1-24 16,0 1-13-16,1-1 0 0,-1 0 16 16,0 1-18-16,0 1-2 0,2-1 2 15,-3 1 2-15,3-3 1 0,1 1-2 16,-1 1 0-16,1-2 11 0,-4 2-12 15,3-1 1-15,-2-2-1 0,0 1 3 0,-2-2 12 16,0 1-16-16,1 2 2 0,-3-2 1 16,-1 3 4-16,-1-2-4 0,1 2-2 15,-2 1 3-15,0 0 9 0,-1 0-11 16,1 0-1-16,3 1-2 0,-2 0-1 0,2-1 3 16,1 0 2-16,-1 2 10 0,3-2-12 15,-2 0-12-15,-1 1 12 0,1-1 0 16,-3 0 0-16,0 3-1 0,-1-2 1 15,1 1 1-15,-1-2-1 0,-3 1-15 16,2 1 13-16,0 0 1 0,-1 2-1 16,1-1 2-16,0 1 3 0,1-2-3 15,-2 1 0-15,3-2 10 0,-4 0-10 0,2 1-21 16,-4-2 18-16,3 1 3 0,-2-2 1 16,1 2 13-16,0 1-14 0,-1-1 0 15,0 0-2-15,0-1 2 0,0 2 2 16,-2-2-2-16,-2 0-2 0,1 0 2 15,2 1 12-15,-2-1-9 0,1 0 0 16,-1-1 12-16,1 1-3 0,-1-2-10 16,-2 1-1-16,1 0 0 0,-3-1 0 15,2 1-1-15,0-1 0 0,-1 2 20 16,3 0-18-16,-4-1-2 0,1 1 0 0,0 0 1 16,2 0-1-16,-2 0 3 0,2 0-2 15,-1-1-1-15,1 1 0 0,1-2 0 16,-2 0 30-16,2 2 0 0,-1 0-30 15,-3 0-12-15,-1 0 9 0,-2 0 1 0,1-1 0 16,-2 1 1-16,0 1 0 0,-1-1 1 16,0 0 2-16,0 0 13 0,0 0 3 15,-1 0 6-15,0 0 6 0,1 0 6 16,-2 0-6-16,1 0-6 0,-1 0-21 16,1 0-3-16,-5 1-126 0,-8-2-276 15,-11-4-823-15,-17-4-1103 0</inkml:trace>
  <inkml:trace contextRef="#ctx0" brushRef="#br0" timeOffset="42632.95">14776 3699 938 0,'1'1'273'16,"2"-1"-9"-16,-2 0-150 0,1 0 555 15,-2-1-372-15,-2 1-129 0,2 0-3 16,-3 0 0-16,2 1-9 0,-2-1-36 15,2-1-33-15,1 1-27 0,0-1-27 16,1 1-18-16,-1-2-13 0,2 1 10 16,-2 0 3-16,1-2 27 0,3 1 24 15,-1-2-9-15,3 0-12 0,-3-1 6 0,3 2 0 16,-4 1-12-16,1-1-12 0,0 2 6 16,0-2-15-16,0 1-16 0,2 1-2 15,-1-1-1-15,2 1-14 0,1-2 12 16,0 2-18-16,0 0 18 0,1 1-18 15,1 0 20-15,-1 2-14 0,0 1 13 16,-2 1-21-16,1 0 23 0,-1-2 18 0,1 6 0 16,-2-2-6-16,-2 3-10 0,-3 3 19 15,0-2 18-15,-3 3 0 0,-2 1-18 16,-3 2-3-16,-4 1 15 0,2-2-30 16,-3 0-3-16,-3 2-10 0,2-3 10 15,-2-2 24-15,1 1-12 0,-2-3-9 0,1-1-6 16,-1 0-12-16,2-1 13 0,1-2 2 15,6-1 10-15,2 0-7 0,3-4 0 16,3-2-3-16,1-1-15 0,-1 0-9 16,2 1-6-16,-1 0-6 0,1-3-18 15,2 2-12-15,5-4 66 0,2 0 23 16,1-2-11-16,2 0 6 0,-1 1-18 16,3 3-11-16,-2-1-4 0,1 2 3 15,1 2 1-15,-3 1 10 0,4 1-24 16,-3 2 25-16,1 2 1 0,-2-1-1 0,-3 2-3 15,0 1 3-15,-3 0-3 0,-1 0 3 16,-2 2 20-16,-1-2 4 0,0 4 18 16,-6 1 18-16,0-1-6 0,-3 6-12 15,-1 1 0-15,-2 1-18 0,-5-1-3 0,3 0 0 16,-4 0-21-16,1 1 3 0,0 0 0 16,0 1 20-16,4-4-23 0,0-5 0 15,2 0-1-15,2-4 1 0,1-4 12 16,1-1 0-16,3-2-12 0,-3 0-26 15,2-2-49-15,1-1-48 0,-1-3-75 16,1-5-84-16,-1-3-75 0,2-8-90 16,3-4-463-16,2-4-228 0</inkml:trace>
  <inkml:trace contextRef="#ctx0" brushRef="#br0" timeOffset="43191.08">15122 3685 519 0,'0'0'1134'16,"0"0"-864"-16,0 0-126 0,1-1 18 15,-1 1 54-15,0-2 21 0,1 2-54 16,-1 0-54-16,2 0-36 0,-1 0-18 15,2-2-3-15,-1 2-3 0,1-1 18 16,2 1-6-16,2 0-9 0,-1 0-6 16,3 0-21-16,2 1-12 0,1 1-9 15,0 0-23-15,0 2-1 0,-1 2-15 0,1 1 15 16,-1 4 2-16,0 1 10 0,1 2-12 16,-4 3 12-16,-2 1 15 0,-3 1 3 15,-1 1 30-15,-4 2-21 0,-2-1-3 16,-4 2-15-16,-2-1 18 0,-3 0-9 0,-1-2-6 15,-5 2-12-15,-2-2 24 16,0-2-3-16,0-4-9 0,-1-4-6 0,6 1-6 16,1-4 15-16,4-3-9 0,6-3 6 15,2 0-3-15,3-1-21 0,0 0-11 16,0-1-10-16,0 1-12 0,0-1-9 16,1-1-9-16,1 2-15 0,-1-1-9 15,3 0 9-15,1 0 35 0,4-1 31 16,3 0 0-16,1 1 33 0,2-2-9 15,1-1-3-15,4-1-6 0,-3 0 9 16,5 1-24-16,-2 0-12 0,0 0 9 0,3 3-3 16,2-3 6-16,-4 2 3 0,1-1-2 15,-3-1-1-15,-5 1-11 0,-3 1-10 16,-2-1-9-16,-4 1-42 0,0 1-78 16,-1-4-207-16,-2 0-183 0,-2-2-374 15,-2-2-448-15</inkml:trace>
  <inkml:trace contextRef="#ctx0" brushRef="#br0" timeOffset="43890.75">15617 3426 1428 0,'0'0'1460'16,"0"-1"-1283"-16,0 1-96 0,-1 0-60 0,1 1 6 16,0 1 99-16,-2 1 75 0,2 0-66 15,0 1-78-15,2 3-27 0,-1 8 39 16,-1 6 6-16,0 7-42 0,0 5 30 15,0 3-24-15,0 4-36 0,2 0 18 16,-1-2-18-16,1 0 6 0,1-4-9 16,0-3-12-16,2-1 0 0,-1-4 12 15,-1-3 0-15,-1-5 0 0,-1-5-3 16,1-5 0-16,-1-6 0 0,-1 1 1 16,0-2 2-16,0-1 12 0,0-3 3 15,0 3 3-15,0-2-17 0,2 2-1 0,-2-1-39 16,0-3-6-16,0 0-9 0,0-3 0 15,1 0 0-15,1-6-3 0,0-3 33 16,4-4 21-16,1-5-18 0,0 0 6 16,4-2-9-16,1 4 21 0,0 3-21 15,1 2-3-15,0 4 27 0,0 2 2 0,0 3 22 16,-4 5-21-16,-1 6 9 0,-2-1 9 16,0 3 18-16,0 2-9 0,-1 0-12 15,4 1 18-15,1 2-3 0,-1 3-18 16,-2 2 3-16,0-1-15 0,2 1 9 15,-5 2 21-15,2-4-21 0,-2 2-12 16,-2-1 0-16,-1-1 26 0,-2-1-8 16,-1 4 0-16,-4-1 21 0,-1 1-9 0,-3 1 15 15,-3 0 12-15,-1-2-24 0,-5 2 3 16,-1-4-15-16,-1-2 81 0,0-4-18 16,2-2-81-16,3 0 21 0,-1-2 15 15,1-4-39-15,3 1-6 0,5-2 3 16,0 1 3-16,5-2-30 0,1-1-33 15,-1-1-81-15,6-1-54 0,-1-1-93 16,3-3 18-16,4-2-15 0,2-4-60 16,6-1-96-16,3-1-174 0,1-2-120 0,0 0-165 15</inkml:trace>
  <inkml:trace contextRef="#ctx0" brushRef="#br0" timeOffset="44153.6">15935 3694 2310 0,'0'0'603'0,"0"0"-375"15,0 0-120-15,0 0-12 0,1 1 66 16,-1 0 72-16,0 1-51 0,0-1-104 16,0 0-79-16,0-1-48 0,5 1 0 15,-3 2 27-15,2 2 21 0,1 4 36 16,-1 3 12-16,3 3 6 0,0 2-18 16,-1 2 21-16,-2 3-24 0,-1-1-9 15,-3 1-6-15,2 1-6 0,-2 0-11 16,0-1 17-16,-2 2-3 0,2-1-14 15,0-7-1-15,-1-2-2 0,-1-3-19 16,2-6-12-16,0-4-3 0,0-1-3 0,0-3-21 16,3-2-78-16,-3-4-138 0,0-5-45 15,0-9-213-15,-3-11-530 0,-1-5-280 16</inkml:trace>
  <inkml:trace contextRef="#ctx0" brushRef="#br0" timeOffset="44305.51">15913 3552 2664 0,'0'0'489'0,"0"0"-315"0,0-1-57 16,0 1-15-16,0 0 39 0,0 0 33 16,0 1-48-16,0-1-111 0,1-1-15 15,1 1-87-15,-1 0-15 0,6 0 24 16,-1 0-60-16,5 0-126 0,1 2-177 16,4 1-483-16,-3 1-662 0</inkml:trace>
  <inkml:trace contextRef="#ctx0" brushRef="#br0" timeOffset="44630.28">16204 3680 1418 0,'-9'-1'1670'0,"3"1"-1469"0,-1-2-123 0,-4-1 27 15,-1 0 51-15,2 0 87 0,0 1-45 16,3 0-33-16,2 2-51 0,2 0-60 15,3-1-54-15,0 0-3 0,2 0-33 16,-1 1-15-16,2-3-21 0,-1 1-15 16,4 0-3-16,2 1 63 0,7-4 27 15,2-2 12-15,6-2 36 0,6-1-47 16,0-5 26-16,-1 3-15 0,1-2-9 16,-3 1 0-16,-5 1-3 0,-1 4-18 0,-6 1 0 15,-3 0-6-15,-5 5-9 0,-3-2-6 16,-1 4 39-16,-4 0 27 0,-1 4 24 15,0-4-51-15,-4 2-156 0,-1-2-93 16,-4 0-63-16,0 1-150 0,-5-2-201 16,3-1-398-16,-1-3 35 0</inkml:trace>
  <inkml:trace contextRef="#ctx0" brushRef="#br0" timeOffset="44901.13">16236 3396 2128 0,'-5'2'756'0,"5"-1"-480"0,-1-1-81 15,-1 1-15-15,1 0 33 0,-1-1 33 16,2 2-66-16,0-1-120 0,0 2-60 16,0 4-33-16,-1 7 30 0,-2 4-9 15,2 7 9-15,-2 5 3 0,3 3 18 0,0 4-6 16,0 3-3-16,0-1-7 16,0 0-2-16,1-3 0 0,2-1 0 0,4-4 0 15,-1-5-26-15,4-1 25 0,2-4-25 16,-1-6 23-16,2-4-51 0,2-4 54 15,3-2 12-15,-2-6-12 0,4-3-36 0,-1-3 18 16,1-4-6-16,-1-3-18 0,-4-4-27 16,-3 2-69-16,-6 0-162 0,-4 2-213 15,-8 2-467-15,-7 4-623 0</inkml:trace>
  <inkml:trace contextRef="#ctx0" brushRef="#br0" timeOffset="45410.84">14800 4368 2727 0,'1'0'495'0,"2"-1"-378"0,-3 0-99 0,2-1 3 15,-1 1 48-15,2 0 24 0,2 1-27 16,5-3-3-16,4 1 9 0,9-5-9 15,3 1-30-15,6-2 24 0,8-2-21 16,2-2-3-16,8 2-6 0,5-4 27 16,4 3-39-16,9-2-13 0,4-1 16 15,10 3-18-15,7 1 24 0,5-2 42 16,4 3-9-16,3 1-21 0,3-3 6 16,0 1 9-16,-3-1 15 0,-3 0-27 0,-5-2-3 15,-6 1 30-15,-7-1-48 0,-6 1 36 16,-8-3-9-16,-8 1 48 0,-8 1 21 15,-8 2 27-15,-9 0-48 0,-8 5-54 16,-8 1-18-16,-8 3-19 0,-4 1 19 16,-6 1 33-16,-1 1 12 0,0-2-3 0,-3 1-63 15,-5-2-48-15,-6-1-273 0,-10-1-282 16,-17 0-1060-16</inkml:trace>
  <inkml:trace contextRef="#ctx0" brushRef="#br0" timeOffset="55217.66">14261 6481 96 0,'0'0'1033'0,"0"0"-775"0,0 0-258 15,0 0 1-15,-1 0 32 0,1 0 21 16,0 0-24-16,1 0-3 0,2 0-15 16,-1 0 15-16,-1 0 306 0,-1 0-153 15,0 0-93-15,0 0-3 0,0 0 33 16,0 0 39-16,-1 1 18 0,1-1-30 15,0 0-27-15,0 0-30 0,0 0 0 16,0 0 24-16,-2 0-18 0,1 1-12 16,-1 2-21-16,-1-1-24 0,0 2-24 15,-1 3 6-15,0 0 6 0,-3 0-9 0,2 3 15 16,-1 1 3-16,2-3-3 0,0 3 9 16,-1-4 0-16,4 1-9 0,-2-3 0 15,2 0 0-15,1 0-12 0,0-4-8 16,0 1-10-16,1 1-2 0,-1 3 2 15,4 3 17-15,-1 4 16 0,0 3-18 0,0 0 18 16,0 2-15-16,1 1 0 16,-1 2-16-16,0-1 10 0,-1-1-9 0,1-1 15 15,1-1-17-15,-1-5-1 0,-1 1-3 16,3-5 2-16,-2 2-1 0,0-2 2 16,1-2-3-16,-2-3-18 0,-1-1 6 15,4 2 3-15,-2-1 9 0,2 1 3 0,-1 1 11 16,-1-3-10-16,3 2-1 0,-2-1-2 15,-1 1-13-15,3-2 12 0,-2 2 3 16,0 1 2-16,-1-4-2 0,0 1 1 16,0 1 0-16,0-2-1 0,-3-1-1 15,3 1 1-15,-2 0 1 0,-1 1 0 16,0-2 2-16,0-2 0 0,0 1 12 16,0 1-3-16,0 0 9 0,0-1 9 15,0 1-12-15,0 0-4 0,0-1-14 16,0-3-81-16,0-4-207 0,-1-8-267 0,-3-7-1248 15</inkml:trace>
  <inkml:trace contextRef="#ctx0" brushRef="#br0" timeOffset="55941.77">14480 6473 1477 0,'-1'0'1383'0,"-1"0"-1206"0,2 0-60 0,-1 1 3 15,1-1 27-15,-2 1 54 0,1-1-15 16,1 2-54-16,0-2-42 0,0 2-30 16,-1 0-60-16,1-1 0 0,0 5-27 15,0 3 12-15,1 7 15 0,-1 6 21 16,4 2-9-16,-2 5 18 0,-1 1 3 15,1 1-33-15,-1 1 2 0,-1 4 26 16,0 3-25-16,0 2 24 0,0 0-15 16,2-2-12-16,-2-4-12 0,1-6 11 0,2-6-1 15,0-4-22-15,-1-8-12 0,1-4-24 16,0-4-51-16,2-5-45 0,1-3-66 16,2-7-72-16,2-6-9 0,0-10-339 15,-1-4-590-15</inkml:trace>
  <inkml:trace contextRef="#ctx0" brushRef="#br0" timeOffset="56435.49">14642 6260 24 0,'-7'-1'914'0,"2"2"990"15,2 2-1649-15,-3-1-147 0,1 1 15 16,1-1 36-16,2-1 33 0,2 1-45 0,0 0-72 16,0-1-62-16,0 1-13 0,2 3 0 15,3 5 24-15,-1 3 36 0,2 2-33 16,0 7 3-16,1 3 6 0,-1 6-15 16,-2 4 9-16,-1 4-3 0,-3-1-27 0,2 5 30 15,-2 3 9-15,0 2-21 0,0 1-17 16,0 0 32-16,1-6-32 0,6-4-1 15,-1-8-27-15,5-6 0 0,3-5-15 16,0-3-3-16,2-4 15 0,2-6-18 16,-2-3 27-16,3-4 21 0,3-2 0 15,-2-7-24-15,0-4 18 0,-2-5 6 16,0-4 27-16,-2-1-3 0,-3-6-21 16,-4 2-3-16,-3 0-9 0,-5 3 9 15,-2 3 3-15,-4 6 18 0,-1 2 30 0,-2 4 21 16,-1 4-18-16,-2 2-30 0,0 3-9 15,-3 3 18-15,-2 0-15 0,0 4 27 16,0 1-15-16,-1 1-30 0,3 4-33 16,-1-3 6-16,2-2-3 0,3-1 6 15,3 0-54-15,1-3-54 0,2 0-45 16,0-2-15-16,-2 0-39 0,-3 1-84 0,2-1-132 16,-2-1-189-16,3 2-379 0,0-3 80 15</inkml:trace>
  <inkml:trace contextRef="#ctx0" brushRef="#br0" timeOffset="57162.07">14987 6396 1512 0,'0'-5'201'0,"0"5"1042"0,0-2-997 0,0-1-147 15,2 2 3-15,-2 1 51 0,0 1 21 16,0 1-39-16,0-1-96 0,0-1-39 16,0 2-30-16,0-2 30 0,1 5 24 15,-1-1 45-15,5 6-18 0,-1 1-18 16,2 6-6-16,0 1 6 0,-1 3-1 16,1 1-31-16,-2-3 31 0,1 4-29 15,-1 1-3-15,1-3 2 0,-3 2 1 16,5 6-3-16,-2 0 9 0,-2 0-9 15,1-4-12-15,-2-5 9 0,0-1-15 0,-2-9 16 16,2-3 0-16,-1-3-16 0,-1-4 3 16,0-3-15-16,0 0-21 0,0-1-3 15,2 1 30-15,-1-4 24 0,1-3 20 16,3-3-8-16,-2-4-9 0,1 0-3 16,2 1-11-16,-3 1 8 0,2 3-15 0,-1 1-3 15,1 2 0-15,1 1-3 0,0 0 0 16,0 1 6-16,0 1-9 0,1 1 9 15,-2 1 3-15,3 0 14 0,-1 0-11 16,-1 4-21-16,2 0 0 0,-3 0 15 16,-1 1-3-16,0 3 21 0,2 3 0 15,1 0 60-15,-1 5-9 0,1 1 33 16,-2 4-15-16,-2-1-24 0,0 0-6 16,-3 2 0-16,0-2-15 0,-3 1 6 15,-2-3 6-15,1 1-9 0,-5-1 3 0,1-1-6 16,-4-1 15-16,0-1 0 15,0 0-18-15,0-2-18 0,-1-5 36 0,3-3-39 16,3-1-9-16,-1-3-36 0,-1-6-54 16,3-2-60-16,1-3 3 0,1-4-54 15,4 1-105-15,3-2-168 0,1-1-159 0,2-2-380 16,0 2 66-16</inkml:trace>
  <inkml:trace contextRef="#ctx0" brushRef="#br0" timeOffset="57419.93">15228 6571 1355 0,'0'0'998'0,"0"0"-746"0,0 0-90 15,0 0 12-15,0 2 39 0,0-2 21 16,0 3-60-16,0-2-72 0,0 0-63 0,4 4-9 16,-1-2 30-16,2 5-9 15,1 1-18-15,1 2 36 0,1 2-42 0,-2 3 18 16,1-2-45-16,1-1 0 0,-4 0-1 15,3-3-19-15,-3 0 20 0,-1 2 21 16,0-4 8-16,-1 2-29 0,-2-4-24 0,0 0-21 16,-2-3-21-16,1 1-21 15,-1 0-15-15,1-3-45 0,-2-2-84 0,-3-3-201 16,2-5-306-16,-3-6-354 0,-1-6 150 16</inkml:trace>
  <inkml:trace contextRef="#ctx0" brushRef="#br0" timeOffset="57578.78">15232 6415 2751 0,'0'-1'582'0,"0"-2"-300"0,0 3-117 15,0-1-81-15,0 1 39 0,0 1 36 16,-1-1-52-16,1 2-107 0,1-1-102 16,-1-1-36-16,5 1-3 0,1 2-21 15,5 1-111-15,2 2-264 0,2 4-562 16,-3-2-462-16</inkml:trace>
  <inkml:trace contextRef="#ctx0" brushRef="#br0" timeOffset="57867.5">15439 6556 279 0,'-8'0'2510'0,"1"2"-2228"15,3-1-162-15,-6 0 27 0,4 2 0 16,2-1 45-16,2-2-3 0,2 0-84 0,0 0-84 16,2-2-21-16,-2 2-39 0,4-3 17 15,0 3 22-15,6-2 48 0,3-2 3 16,-1 0-12-16,4-1-3 0,-2-4-15 16,1 1-19-16,-1-2 14 0,2-1-14 15,-2 1-2-15,1-1 0 0,-4-1-39 16,-2 3-51-16,-1 3-57 0,-5 3-48 15,0-3-45-15,-3 6-87 0,0 0-114 0,-3 0-132 16,-3 0-666-16</inkml:trace>
  <inkml:trace contextRef="#ctx0" brushRef="#br0" timeOffset="58113.87">15446 6362 1834 0,'-4'3'1089'0,"2"-3"-885"15,1 1-3-15,-1 0-18 0,-1 3 0 16,0 2-54-16,1 2-33 0,-1 7-27 16,1 3-9-16,1 7 0 0,1 0-33 15,1 3 15-15,1-1-12 0,3 2-18 16,1-4 5-16,3 0-17 0,-1-2-2 16,1-3 1-16,0 0-19 0,1-5 2 15,1-2-15-15,-3-3 18 0,1 1 0 0,0-5-9 16,0 2 0-16,2-3-48 0,-2 0-96 15,1-4-51-15,-1-1-144 0,2-1-327 16,-2-4-682-16</inkml:trace>
  <inkml:trace contextRef="#ctx0" brushRef="#br0" timeOffset="58292.77">15808 6759 3203 0,'0'0'477'0,"1"0"-312"16,-1 0-132-16,0-2-21 0,-1 2 45 16,1 0 36-16,0 0-84 0,-2 0-9 0,2 0-69 15,0 2-69-15,-1-1-60 0,-2 4-231 16,-4 2-618-16,-5 4-756 0</inkml:trace>
  <inkml:trace contextRef="#ctx0" brushRef="#br0" timeOffset="58863.59">15941 6341 2398 0,'-5'-2'675'15,"2"1"-477"-15,3-1-81 0,-1 1-60 16,1-1-6-16,1-1 21 0,2-1-42 15,4-1 6-15,2-4-3 0,5 0-12 0,3 0-21 16,3-1 0-16,1 1 0 0,2 0 21 16,-2 2-9-16,-3 5-1 0,-3 2-11 15,-1 1 0-15,-2 6 9 0,-3-1 6 16,-2 4 21-16,-1 0-24 0,-3 5 27 16,0 4-6-16,-6 4 9 0,-3 2-30 15,-5 6 12-15,-5 3-21 0,-2 2 30 16,-2 3-15-16,-4 1 6 0,4-3 12 15,-3-2-3-15,6-4 15 0,3-8-9 16,6-8 0-16,3-6-6 0,4-6-33 0,1-3-35 16,3-3-22-16,1 2 57 0,6-2 12 15,2 0 36-15,4-3-6 0,2 0-12 16,0-2-3-16,-1 0 3 0,0 1 0 16,-1 0 12-16,0 1-23 0,-2-1-19 15,-1 2-18-15,0 0 16 0,-3 0-19 0,1 0-15 16,1-1-54-16,0-2-48 0,4-3-81 15,-2-2-108-15,-1-5-138 0,3-6-225 16,-6 1-861-16</inkml:trace>
  <inkml:trace contextRef="#ctx0" brushRef="#br0" timeOffset="59129.64">16306 6217 2643 0,'0'-1'432'16,"0"-2"-174"-16,0 3-78 0,0-2-45 16,0 6 36-16,-1-2 21 0,-1 4-48 15,2 7-24-15,0 8 18 0,2 7 15 16,-1 5 6-16,-1 2-45 0,4-3-21 16,-1-2-42-16,2-6-27 0,0 0-24 0,3-1-3 15,-2-3 0-15,2-2-33 0,-1 0 12 16,-2-2-57-16,1-2-42 0,-2-2-69 15,1-2-99-15,-2-4-90 0,0 2-54 16,-1-4-18-16,-1-3-120 0,-2-3-192 16,-2-7-481-16</inkml:trace>
  <inkml:trace contextRef="#ctx0" brushRef="#br0" timeOffset="59554.51">16253 6159 1005 0,'-2'0'1586'0,"2"0"-1250"16,-1 0-129-16,-1-2-27 0,4 2 6 15,-2 0 36-15,1-1-15 0,-1 1-48 16,2 0-30-16,-1-1-36 0,4-2-54 16,0 1-36-16,6-2 24 0,3-1 0 15,0-2-27-15,4 2-3 0,-4 1 1 0,0 0-13 16,-3 4-3-16,-3 3-3 0,2-2 6 16,-4 3 0-16,1 1-3 0,-2 3 18 15,-4 2 33-15,2 6 15 0,-6 7-18 16,-1 1-9-16,-5 1 15 0,0 0-6 15,-3 0 12-15,1-2-3 0,-2-1-12 0,3-5-6 16,3-7-7-16,4-4-14 0,3-3-30 16,0-4-42-16,3-1-21 0,1 2-12 15,2-1 60-15,4 1 43 0,3-1 0 16,4 1-46-16,1-1 15 0,-3-1 20 16,-1 4 13-16,-2-1 2 0,0 3 1 15,-3 1 51-15,-2 1 12 0,1 2-12 16,-2 1 3-16,-3 2 0 0,-1 1 6 15,-2 5 0-15,-3-2 15 0,0 2-3 16,-3 1 3-16,-2-3 3 0,0-1-24 0,1-2-24 16,0 0-18-16,-2 0-15 0,2-5-18 15,-2 3-45-15,2-5-81 0,0-3-54 16,1-1-63-16,-1-3-117 0,3-7-315 16,-1-6-406-16,2-9-774 0</inkml:trace>
  <inkml:trace contextRef="#ctx0" brushRef="#br0" timeOffset="59787.39">16525 6185 3196 0,'2'0'522'16,"0"0"-435"-16,0 1-87 0,2-1 0 16,2 0 60-16,1 2 153 0,5-2-15 15,1 3-60-15,1-2-45 0,4 3-36 16,-1 0-21-16,2 2-9 0,-1 3-6 0,1 2 27 15,-2 3-9-15,0 3-9 0,-5 2 39 16,0 0 39-16,-7 7-54 0,-5 2-21 16,-7 7-33-16,-6 6-42 0,-8 4-36 15,-4 3-90-15,-6-1-87 0,0-1-195 0,0-8-309 16,-1-8-1275-16</inkml:trace>
  <inkml:trace contextRef="#ctx0" brushRef="#br0" timeOffset="61850.8">20027 6688 1098 0,'2'0'33'0,"-2"0"171"0,0-2-168 0,0 1-36 15,-2 1-96-15,2-1 3 0,0 1 93 16,0 1 72-16,0 4 6 0,2-2 9 16,-4 1 66-16,2-2-18 0,0 1 42 15,0-2 24-15,-1-1 12 0,-1 0-3 0,2 0-21 16,0 0-42-16,0 0-36 0,0-1-18 16,0-1-9-16,0 1 9 0,0 1 18 15,0 0-12-15,-1 1-15 0,0-1-15 16,1 2-9-16,-2-2-9 0,-1 1 3 15,0 0 0-15,0 2 6 0,0 0 9 16,0 1 6-16,0-1-3 0,0 2-9 16,0 2-6-16,0 2 15 0,1 0-3 15,-1 1 3-15,3 1-6 0,0-2-15 16,0 0-24-16,2-2-25 0,1 4-2 0,0-2-1 16,3 2-2-16,0 0-18 15,2-3-33-15,2 3-60 0,3-2-48 0,1 0-78 16,3-3-57-16,2 1-81 0,4-4-135 15,-3-6-453-15,-1-4-413 0</inkml:trace>
  <inkml:trace contextRef="#ctx0" brushRef="#br0" timeOffset="62109.65">20390 6650 970 0,'-5'3'2247'0,"2"0"-2016"0,0-2-171 16,-3 5-24-16,-1 4 51 0,1 1 102 16,-1 3 48-16,0 3-39 0,0 0-27 0,2-1-18 15,2 0-36-15,0-3-30 0,1-2-39 16,2 0-36-16,1-3-12 0,0 3-2 16,1 0-16-16,-1 1 6 0,2 0-51 15,0 0-36-15,3 2-54 0,-1 3-66 16,-2 4-78-16,3 0-75 0,0 2-18 15,1-3-69-15,0-2-159 0,-2-5-436 16,1-7 151-16</inkml:trace>
  <inkml:trace contextRef="#ctx0" brushRef="#br0" timeOffset="62499.43">20596 6589 1852 0,'-3'1'1453'0,"2"0"-1192"15,-2 1-171-15,-2 0-3 0,0 3 24 16,-1 2 63-16,-1 1-6 0,1 3-15 16,-1 2-39-16,3 2-36 0,0-1-30 15,2 3-18-15,1-2-12 0,-1 3-6 16,4 3-9-16,-1 3 18 0,2 1-9 16,2 1-9-16,-3 1 15 0,5 0-15 15,-2 0-3-15,-1-2-1 0,3-1 0 16,-1-1 0-16,3-5-20 0,-1-2-24 15,0-6-15-15,2-3-24 0,1-1-9 0,-1-2-6 16,3-4 9-16,-1-3 21 0,-1-2 9 16,-1-3 60-16,-1-3 1 0,-2-4 2 15,-2-1 18-15,-2 0 15 0,-3 2 21 16,-2 4 33-16,-1 2-6 0,-3 6 21 0,-2-1-24 16,-2 1 6-16,-3 5 21 0,-2 0-48 15,-3 2-24-15,-3 3-25 0,2 2-11 16,-1 4-36-16,3 0 3 0,4-3-9 15,4-3-48-15,6-5-93 0,5-3-204 16,4-3-318-16,4-2-317 0,3-7-546 16</inkml:trace>
  <inkml:trace contextRef="#ctx0" brushRef="#br0" timeOffset="63036.12">20906 6588 3080 0,'0'0'354'0,"-3"1"-192"0,3-1-18 16,0 0 15-16,0 0 54 0,0 0-15 16,0 1-78-16,0-1-57 0,-1 4-21 15,1 4-18-15,-2 7-21 0,2 8 0 16,2 5 21-16,-1 3-6 0,-1-2-16 15,3-5-1-15,-1-1-1 0,2 1-1 16,1-5-35-16,-3-1-3 0,1 0-6 16,0-1-15-16,0-2-24 0,-2-2-33 15,1-3-21-15,-1-5-30 0,-1-2-3 0,2-3-6 16,-1-3 3-16,1 2 21 0,0-3 63 16,-2 2 54-16,3-3 36 0,0-2 66 15,2-2 6-15,1-3-12 0,2 2-30 16,-2-1-12-16,2 0-17 0,-2 5 23 15,3 1 3-15,-2 3 30 0,0 1 15 16,-2 0-15-16,3 1-15 0,-4 1 0 0,4 0-6 16,-1 2 3-16,0 0-6 15,0-2-9-15,-1 3 6 0,-2-2-3 0,-1 3-3 16,0 1 9-16,0 0 0 0,0 2-9 16,-1 2-6-16,-2 3-6 0,-2-1 0 15,-1 0-10-15,-3 2 13 0,-1 1-13 16,-4 0 16-16,-1 1 0 0,0-2 6 15,-2-3-3-15,1 1 0 0,-1-6-3 16,2 1 12-16,3-4 3 0,0-3-33 0,3-5-57 16,1-1-51-16,1-6-12 15,1-4-186-15,2-8-18 0,4-5-222 0,2-3-171 16,4 1-536-16</inkml:trace>
  <inkml:trace contextRef="#ctx0" brushRef="#br0" timeOffset="63250.87">21089 6771 1705 0,'0'-1'1201'0,"0"1"-1018"0,2 0-111 16,-2 0-15-16,1 0 66 0,1 1 96 15,-2-1-27-15,0 0-78 0,1 0-36 16,-1 0-27-16,2 1-9 0,-1 2-27 16,2 0 18-16,1 1 21 0,3 3-18 15,-1 1-6-15,-2 1-18 0,2 3 9 16,-1-2-21-16,-2-2-18 0,0 2-78 15,-2-2-30-15,0-2-42 0,-1-1-87 0,3 2-39 16,-2-2-165-16,-1-4-234 0,2-1-602 16</inkml:trace>
  <inkml:trace contextRef="#ctx0" brushRef="#br0" timeOffset="63384.8">21148 6693 318 0,'-3'3'2443'0,"-1"-3"-2107"16,4-2-135-16,-2 4-45 0,0-2 12 15,2 0 3-15,-1 0-126 0,2 0-45 16,-1 0-132-16,0-2-156 0,3-1-225 16,2 2-422-16,1-3-500 0</inkml:trace>
  <inkml:trace contextRef="#ctx0" brushRef="#br0" timeOffset="63636.59">21283 6673 2573 0,'0'2'573'0,"0"-4"-366"0,0 4-72 16,2-2-60-16,-2-2 30 0,3 2 48 16,-1-1-33-16,1-1-60 0,2 0-24 15,4 1 39-15,1-1-15 0,7-2-18 16,-4 0-42-16,3 0-22 0,-3 0-35 15,-1 0-42-15,-1 0-54 0,-1 1-54 16,-1-1-54-16,-1 1-96 0,-2-2-114 16,-1 1-180-16,-4 0-476 0,1-1 533 0</inkml:trace>
  <inkml:trace contextRef="#ctx0" brushRef="#br0" timeOffset="63864.46">21379 6497 2268 0,'-3'2'1029'15,"2"-2"-846"-15,1 0-3 0,-2 1-3 16,2-1 66-16,0 0 18 0,0 3-60 16,0 0-66-16,0-3-33 0,0 4-24 0,0 7-30 15,0 8-12-15,0 6-3 0,-3 9 9 16,3 1-6-16,0 1-12 0,0-2-22 16,2-3 13-16,1 0-3 0,3-4-1 15,-1-2-11-15,4-3-18 0,-3-4-6 16,1-5-42-16,0-1-51 0,2-5-51 0,-1-1-102 15,1-1-162-15,5-7-165 0,-1-6-355 16,-2-5-487-16</inkml:trace>
  <inkml:trace contextRef="#ctx0" brushRef="#br0" timeOffset="64007.38">21679 6912 2653 0,'-2'1'1120'0,"1"0"-973"0,-1-1-45 15,2 1-57-15,0-1-12 0,0-1-33 16,0 0-27-16,3-3-234 0,-1-1-168 16,1-4-541-16,0-7-696 0</inkml:trace>
  <inkml:trace contextRef="#ctx0" brushRef="#br0" timeOffset="64376.68">21888 6535 2282 0,'0'-1'1257'0,"0"1"-1143"0,0 0-57 16,0 0-39-16,1 0 39 0,1 1 81 16,0 0-24-16,4 1-90 0,3 0 51 15,7-1-9-15,1 3-18 0,3-2-24 0,0 4-24 16,-4-1-1-16,-1 2 1 0,-4 0 1 15,0 2 1-15,-5 0-2 0,0 3-22 16,-3 0 22-16,-3 5 21 0,-3 4 3 16,-4 2-3-16,-6 5 3 0,-1 1-12 15,-5-1 9-15,1 0-3 0,1-5 48 16,0-3 15-16,9-5 0 0,2-7-18 0,4-4-63 16,2-3 0-16,0-1-39 0,2-1 6 15,1-1-12-15,4 0-87 0,4 0 66 16,5-3-21-16,7-2-42 0,5-9-159 15,0-4-90-15,3-9-204 0,0 5-144 16,1 1-317-16,0 2 1010 0,-3 5-375 16,-5 1-111-16</inkml:trace>
  <inkml:trace contextRef="#ctx0" brushRef="#br0" timeOffset="64621.54">22237 6463 345 0,'-5'1'2468'0,"2"-1"-2069"15,2 1-129-15,-4 1 6 0,5-1-18 16,0-1-12-16,0 2-42 0,0-2-78 16,2 4-33-16,-1 0-21 0,-1 6 0 0,3 8 15 15,0 4-6-15,0 4-18 16,0-1-33-16,0 0-29 0,1-3-1 0,-1 0-3 16,1-2-36-16,1 2-15 0,-3-1-36 15,0 0-36-15,-1-2-27 0,1-2-48 16,-1-1-93-16,-1-4-60 0,0-6-39 15,0-2 9-15,2-9 33 0,-4-4-72 16,2-8 6-16,-6-7-693 0,1-11 603 16</inkml:trace>
  <inkml:trace contextRef="#ctx0" brushRef="#br0" timeOffset="65024.91">22222 6545 12 0,'-4'-16'216'0,"1"4"789"0,0 1-567 16,-3-9-15-16,0 2-51 0,2 7 18 16,0 3-72-16,2 4-27 0,2 0-27 0,0 4-39 15,0 1-51-15,2 0-54 0,-2-1-45 16,1 0-38-16,1 0-37 0,1-2-60 15,1 0 39-15,5-2 21 0,6-2 39 0,1-3-24 16,6 0-13-16,-1 4-2 0,-2 1-28 16,-3 4-23-16,-4 0 3 0,-4 2 18 15,-1 3 9-15,-2-1 7 0,-4-1 14 16,1 2 33-16,-4 3 33 0,-1 4 3 16,-3 4-30-16,-5 6-15 0,-2-1-9 15,-3 3 9-15,2-2 27 0,3-3-33 16,2-7-18-16,4-3-14 0,2-4-22 15,3-1-27-15,0 1-15 0,6-1 12 16,0 4 3-16,5-2-24 0,4 2 6 16,1-1-6-16,3-2 27 0,1-3 21 0,-3 1 3 15,2-1 36-15,-4 2 9 0,-3 0-7 16,-3 0 31-16,-3 1 42 0,1-1-9 16,-5-2 18-16,0 2 27 0,-1 2 12 15,-2 0 15-15,-1 1-6 0,-2 5-3 16,-3 2 3-16,-2 3-9 0,-1 1-24 0,-2 0-39 15,-2 0-39-15,3-2-21 0,-2-2-2 16,3-4-52-16,2-2-48 0,-1-2-54 16,1-3-75-16,2-3-72 0,1-4-165 15,-1-6-596-15,3-7-707 0</inkml:trace>
  <inkml:trace contextRef="#ctx0" brushRef="#br0" timeOffset="65254.18">22595 6435 3546 0,'2'-2'585'15,"-1"1"-522"-15,1 1-63 0,3-3 0 16,-2 3 27-16,5 2 138 0,4 0-12 16,3-1-27-16,4 4-45 0,0 5-27 0,1-2-18 15,-2 5 24-15,-2 3 3 0,1 4-3 16,-3 2-18-16,-3 6 45 0,-4 1-39 15,-5 4-15-15,-5 5-33 0,-9 5-75 16,-7 5-189-16,-11 4-264 0,-13 3-774 0,-17 3-1372 16</inkml:trace>
  <inkml:trace contextRef="#ctx0" brushRef="#br0" timeOffset="124083.86">21558 14090 27 0,'-2'5'1624'16,"2"-2"-1297"-16,-1 1-213 0,-1 2-21 16,2 1-24-16,0-2 12 0,0-1-9 15,3-2-39-15,-1-1-30 0,-2-1 12 0,1 0-15 16,-1 0 3-16,0 0 63 0,0 0 42 16,0 0-3-16,0-1-12 0,0 1 0 15,0 0-18-15,0-1-24 0,0 1-9 16,0 0 0-16,0 0 0 0,0 0 6 0,0 0-12 15,0 0-18-15,0 0-17 16,-1 0 0-16,1 0-1 0,0 1 0 0,0-1 2 16,0 0 19-16,-2 1 27 0,2-1 9 15,0 2 12-15,0-2 18 0,0 0 0 16,0 3-6-16,0-2-6 0,-1 3-33 16,-1-1-9-16,2 5-15 0,0 1-15 15,0 3 15-15,0 1 0 0,2 1-15 16,-1 3-2-16,2 0 20 0,0 3 12 15,0 0-3-15,0 1-3 0,0 0 6 16,2 3 12-16,-2 1 6 0,-1 0 12 16,1 3 6-16,-2-3 3 0,-1-1-21 0,2-5-27 15,-1-7-22-15,0-4-2 0,-1-4-1 16,0-3-11-16,0 1 9 0,0-4-24 16,0 2-57-16,0-1-27 0,0 0-48 15,2-2-75-15,-1-2-108 0,-1-4-150 0,0-5-195 16,0-8-528-16</inkml:trace>
  <inkml:trace contextRef="#ctx0" brushRef="#br0" timeOffset="124596.85">21724 13976 27 0,'-2'0'1299'0,"4"1"-915"0,-2-2-231 16,0 2-39-16,-2-1 36 16,2 0 72-16,0 0-21 0,0 1-66 0,0 1-42 15,-1-2 18-15,1 2 12 0,0 0-27 16,0 3-15-16,0 0 3 0,0 3-15 0,1 3 6 16,-1-1 0-16,0 3 0 0,0 1-6 15,2 4-18-15,-1 0 15 0,5 9-3 16,-4-2 0-16,3 3 12 0,-1 3 12 15,4 1-27-15,-3 0 0 0,4 2-15 16,1 0 0-16,-1-2-3 0,2-3-21 16,-2-5-21-16,2-6-11 0,1-6-4 15,-1-3-3-15,4 1 0 0,-2-5-15 16,1-2-12-16,-1-3-9 0,-3 0 12 16,2-2 28-16,-4-3 14 0,0-2 1 15,0 0 2-15,-1-3 42 0,-2 1-18 0,0-4-9 16,-3 2 9-16,-1-1-3 0,-2 3 3 15,-1 4 6-15,0 0 18 0,-1 2 21 16,0 2 6-16,-3 0-24 0,-1 1 12 16,-2 1-12-16,0 3-18 0,-2 0-9 15,2 2-9-15,-1-3-18 0,0 2-11 0,3-1-16 16,1-1 12-16,3-1-15 0,0-1-15 16,0 0-36-16,3-1-39 0,-2 0-9 15,-2-1-30-15,1 0-111 0,-2-4-75 16,2 2-90-16,-1-3-120 0,0-2-204 15,1 2-372-15</inkml:trace>
  <inkml:trace contextRef="#ctx0" brushRef="#br0" timeOffset="125232.83">22031 13941 624 0,'0'-2'1894'0,"0"3"-1549"16,1-1-222-16,-1 1-21 0,0 2 57 15,0-1 75-15,-1-1-63 0,2 3-120 16,1 3-36-16,1 4 12 0,3 4 24 15,-1 3 18-15,1 1 0 0,-1-1-6 16,4-2-30-16,-2 1 15 0,0 0-9 16,1 2 0-16,1 2-12 0,-1 1-3 0,1 2 3 15,-1 2-6-15,1 1-9 0,-1 0-12 16,0-3-1-16,0-2 1 0,-1-3-12 16,-2-3-21-16,-1-7 0 0,-1-4 0 15,-2-4 6-15,-1-1-24 0,0-3 6 16,2 2 6-16,-2-2 18 0,0-2-6 15,1-2 26-15,-1-2-8 0,0-2 9 16,0-5 2-16,2-2-2 0,-1 0-1 0,1 3-23 16,-1 3 9-16,1 4 12 0,0 2-15 15,1 2 6-15,0-1 0 0,0 0-9 16,1 1 3-16,1 0 3 0,1 2-6 16,3-2 0-16,-1 1 9 0,0 2 12 0,5 2 42 15,-3 2-15-15,2 1-27 0,-1-1 1 16,-2 2 17-16,0 2-15 0,-2-1 39 15,0 3-27-15,-3-1 18 0,1 1 6 16,-4 0 0-16,2 0 9 0,-4 0-3 16,-2 2-9-16,-2 3-9 0,-2 0-12 15,-1 0 0-15,-2 0 0 0,2 0 3 16,-1-2-3-16,0-1-15 0,3-1-1 16,0-3 1-16,2-2 0 0,2-3 0 15,0-1-30-15,2-2-60 0,-2 1-15 0,4-2-9 16,-2-2-45-16,0-1-30 0,-2-4-126 15,2-2-252-15,-3-4-819 0,2 0 287 16</inkml:trace>
  <inkml:trace contextRef="#ctx0" brushRef="#br0" timeOffset="125504.05">22349 14115 387 0,'0'-1'2349'0,"0"0"-2022"15,1 1-234-15,-1 1-48 0,0-1 39 16,2 0 72-16,-1 1-15 0,1 0-69 16,1 3-33-16,2 1 84 0,1 4 39 15,3 2-45-15,-1 1-30 0,1 1-30 16,0 0-6-16,1 1 6 0,-2 0-27 0,1 2-27 16,0-3 0-16,-4-3-1 0,1 0-1 15,-1-1 0-15,-2 0-1 0,1 0 0 16,-3-1-26-16,3-2-43 0,-4 0-48 15,0-4-30-15,0 1-39 0,-4-6-9 16,0 2-39-16,-5-6-354 0,-1-4-581 0,-6-9 7 16</inkml:trace>
  <inkml:trace contextRef="#ctx0" brushRef="#br0" timeOffset="125655.96">22375 14000 2961 0,'-3'-2'546'0,"3"2"-390"0,3 0-63 15,-3 0-12-15,0 0 57 0,0 0 27 16,1-2-153-16,1 2-12 0,-2 0-87 16,0 0-27-16,3 2-102 0,2 0-57 15,6 2-6-15,1 1-213 0,1 0-583 0,2 2-329 16</inkml:trace>
  <inkml:trace contextRef="#ctx0" brushRef="#br0" timeOffset="125935.84">22572 14021 174 0,'-6'1'2797'0,"4"0"-2497"0,0 1-246 16,-3-1-3-16,5-1 78 0,1-1 99 15,-1-2-36-15,4 0-177 0,-2 2-15 16,0 1-45-16,0-4 18 0,1 3 27 15,1-1 58-15,5-1 23 0,2 0 18 16,-1-2-12-16,2 1-18 0,-1-2 0 0,3 0-21 16,-2 0-21-16,1 0-9 0,-1 0-18 15,-1 2-1-15,0-5-89 0,-4 4-60 16,1 1-72-16,-5-1-99 0,0 0-96 16,-3 1-159-16,-3 1-436 0,-4-2-392 15</inkml:trace>
  <inkml:trace contextRef="#ctx0" brushRef="#br0" timeOffset="126193.89">22595 13802 1551 0,'-1'0'2132'16,"-1"1"-1901"-16,2-1-156 0,0 2-21 15,0-1 54-15,0 0 69 0,2 3-36 16,1 5-105-16,0 7-36 0,5 8 24 15,-2 4 24-15,4 5-21 0,-1-2 9 0,0 0-26 16,-1-2-10-16,4-5-24 0,-1-2-18 16,1-4 0-16,-1-3-18 0,2-2-27 15,3-4-36-15,-1-4 9 0,0-3 15 16,1-4-6-16,-1-5-33 0,-2-1 24 16,-1-4 27-16,-1 1-75 0,-3-1-165 0,-5 2-210 15,1 0-629-15</inkml:trace>
  <inkml:trace contextRef="#ctx0" brushRef="#br0" timeOffset="127158.86">21673 14870 1488 0,'0'0'444'0,"0"0"-393"15,0 0-39-15,0 0-6 0,0 0 144 16,0 1 42-16,0-1-78 0,-2 0-69 16,2 0 3-16,0-1 33 0,0 1 36 15,0 1 15-15,0-1 6 0,0 0-12 16,0 0-3-16,0-1-3 0,0 1-9 15,0-1-12-15,3 0-3 0,-3-1-6 16,2 1-78-16,-1-1-12 0,1 0-24 0,1 0 9 16,3-1 15-16,5 1 57 0,2-2 9 15,3 0-15-15,0-3-6 0,2 1-9 16,1-1-9-16,1 1-15 0,0 0 15 16,1 0 9-16,2 0 18 0,-2-1 3 15,1 1-12-15,0 0 3 0,1-1 0 16,1 0-3-16,-1-1-9 0,2-1-6 0,-2-2 9 15,1 3 9-15,0-3 0 0,-2 0-12 16,1-2-6-16,0 1 3 0,-1 1-9 16,1 0-6-16,0 1-16 0,-1 0 13 15,-2 2-15-15,0-2 0 0,-2 3-3 16,-3 1-9-16,2 0 11 0,-3 0 0 16,-1 1 1-16,2 1 2 0,-3 1-1 15,2-2 2-15,-1 0 9 0,2 3-9 16,-1-4 15-16,3 0 33 0,-1 1-9 0,4-3-39 15,-1 2 21-15,3-3 24 0,1 1-21 16,-2-1-26-16,1 0 23 0,0 1-12 16,-2-1-10-16,2 3 28 0,-2-1-29 15,-2-1 0-15,1 1 17 0,-2 0-18 16,-2 0 0-16,1 0 12 0,-2 0-11 16,-1 1-1-16,-1-1-12 0,-1 1 12 0,4 1 18 15,-4-2-15-15,0 1-2 0,3 0 2 16,-3 0-2-16,2 0-1 0,-1 0-2 15,-1 1-22-15,1 1 22 0,-1-1 2 16,4 0 14-16,-1-2-11 0,0 3 0 16,1-2 0-16,-1 1 27 0,1-2 21 15,-3 1-51-15,-3 1 0 0,-3 1 1 16,1 2 1-16,-1-1 0 0,0 1 10 16,-2-1 0-16,0 1 3 0,-2 1-12 15,-1 1 9-15,2-1-9 0,-3-1 15 0,2 2-3 16,-2 0 0-16,0 0 3 0,0-1 3 15,0 1-3-15,0 0 0 0,0 0 6 16,0 0-3-16,0 0 0 0,-2 0 3 16,2 0-3-16,0 0-3 0,-1-1-18 15,-2 0-96-15,-4-3-216 0,-9-3-591 0,-16 0-2657 16</inkml:trace>
  <inkml:trace contextRef="#ctx0" brushRef="#br0" timeOffset="137788.22">15715 14531 51 0,'-1'0'931'0,"0"-2"-595"16,2 2-228-16,-2 0-69 0,1-1 12 0,0 0-12 16,0-1 6-16,1 0 3 0,3-2 12 15,-1 0-18-15,3 0 0 0,-3 0 252 16,-3 4-141-16,0 0-72 0,0-1 21 16,0 1 30-16,0-1-6 0,0 1-12 15,0 0-18-15,0 0-18 0,1 0-24 0,-1 0-15 16,0 0-12-16,0 0-12 0,2-2 0 15,-1 0 6-15,-1-1 18 0,4-2 3 16,-1-1-18-16,2-2 3 0,1 0-6 16,-1 1 0-16,-1-1-18 0,2 3 18 15,0-1-6-15,-2 1 3 0,2 1-3 16,1 0 9-16,0-1 6 0,1 1-18 16,-1 3-12-16,3 0 0 0,-1 0-3 15,-1-1 2-15,1 2 0 0,-1 0 1 16,3 0 1-16,0 0 2 0,-1 2-3 0,2-2 1 15,-1 1 1-15,1 1 10 0,-2 0-12 16,1 0 2-16,-2 2 0 0,-2-2 1 16,2 1-1-16,-2 0 16 0,0 2 0 15,-1-1-3-15,2 1 3 0,-2 0 3 16,0 1-19-16,0-1 13 0,-2 1 0 0,2 2-3 16,1 1 9-16,-2 0-6 15,0 0-3-15,-2 1 0 0,2-1 3 0,-1 3-3 16,-1-2 0-16,-2 0 0 0,3 3 0 15,-4-1 0-15,0-2 0 0,0 1 3 16,-2 0-3-16,-1-1 6 0,-1 2 0 16,-1-1 3-16,1 1-6 0,-2 1-3 15,-1 0 18-15,-2-2-9 0,1 4 15 16,-1-3-9-16,-2 0-13 0,2 1-14 16,-1 1-12-16,-2 1 2 0,1 1 10 15,0-2 3-15,0 0-3 0,2 0 2 16,1 1-1-16,-1-4 17 0,3-2 0 0,1-2 3 15,0-2-3-15,2 0 3 0,-1-1-20 16,1-1 2-16,-2 0 21 0,2 0-14 16,0-2-10-16,1 1 0 0,-2 1 1 0,-2 0 1 15,3-1-2-15,-1 3 0 0,-2 1-15 16,-1 0 12-16,1 3-9 0,0-2-3 16,0 2-3-16,0-2 18 0,1-3 14 15,2 1-12-15,0-1 0 0,0-1-1 16,1 1 2-16,0-4 12 0,2 2 3 15,-1-2-6-15,1 0 0 0,1 0 0 16,-1 0 3-16,0 0 0 0,0 0 0 16,0 0-12-16,0 0 12 0,0 0-12 0,0 0 9 15,0 0-10-15,0 0 1 0,0 0 0 16,0 0 0-16,0 0-1 0,0-2 10 16,0 2-9-16,0 0 15 0,0 0 0 15,2-2-15-15,-2 2 9 0,1 0 0 16,0 0 3-16,-1-1 0 0,0 1-3 15,0 0-9-15,0 0 9 0,0 0-10 16,0 0 0-16,2-1-2 0,-2 1 0 0,-2 0-1 16,2 0-1-16,0 0 2 0,0 0 0 15,2 0 1-15,-2 0 11 0,0 0-10 16,0-1 1-16,0 1 9 0,0 0-9 16,0 1 9-16,0-1-10 0,0 0-1 15,0 0 1-15,0 0 0 0,0 0 1 16,0 0-1-16,-2 0 1 0,2 0 0 15,0 0 9-15,0 0-11 0,0 0 2 0,0 0 0 16,0 0-1-16,0 0 1 0,0 0-1 16,0 0 0-16,0 0-1 0,0 0-1 15,0 0-2-15,0 0-1 0,0 0 0 16,0 0-9-16,0 0 9 0,2 0 1 16,-2-1-13-16,-2 1 12 0,4 0-12 15,-2 0 3-15,0 0 0 0,0 0 0 16,1 0-3-16,-1-2 3 0,0 4-3 15,0-2 3-15,0 0 0 0,0 0 9 0,0 0-9 16,0-2 10-16,3 2 2 0,-3 0 11 16,5-1 16-16,-1 1 0 0,1-1-15 15,1-1 6-15,-1-1-3 0,1 2 0 16,-1 0 0-16,5-1 9 0,-1-1-12 16,0 1 3-16,-2-1 0 0,4 0-12 15,-3 0 9-15,0 2-10 0,-1 0 13 0,1-1-3 16,-3 2-11-16,1-2 1 0,0 1 1 15,-3 1 0-15,2-1 15 0,0 1-15 16,-2-1-1-16,1 1 1 0,0-2-1 16,2 2-1-16,0-3 1 0,-3 2-1 15,1 0 0-15,0-1 1 0,1 2 1 16,-1-1 12-16,2 1-12 0,1-1 12 16,-1 0-13-16,0 0 10 0,1-2-11 15,0 2 2-15,0 0-2 0,0-1 0 16,-1 0 1-16,-1 2-1 0,-1 0-1 0,1-1 0 15,1 2-2-15,-1-2 2 0,1 1 0 16,-2-1 0-16,0 0 0 0,3-1 2 16,-2 2 0-16,0 0 1 0,-2 0 12 15,0 0-12-15,0 0 0 0,-1-1 0 0,-2 2 0 16,1-1 0-16,-1 0 9 0,0 0-9 16,-1 0 9-16,1 0 0 0,0 0 0 15,0 0 3-15,0 0 3 0,0 0 0 16,0 0 0-16,0 0 0 0,-2 2 6 15,2-2 0-15,0-2 0 0,0 2 3 16,0 0-3-16,-1 0-3 0,1 0-3 16,-2 0-6-16,2 0-11 0,-1 0-1 15,-1 2-72-15,2-4-84 0,-3 4-111 16,-4-2-231-16,-4-2-899 0</inkml:trace>
  <inkml:trace contextRef="#ctx0" brushRef="#br0" timeOffset="138598.75">16139 14245 1736 0,'0'0'441'0,"0"0"-300"16,0 0-45-16,0 0-6 0,0 0 60 15,0 0-3-15,1 0-78 0,-1-2-45 16,2 1-12-16,-2 1-12 0,1-1 2 16,-1 1 8-16,2 0 26 0,-1 0 15 15,-1-1 3-15,0 2 15 0,0-1-6 16,0-1 12-16,-1 1 3 0,2 0 3 0,-2 0 6 15,1 1-3-15,0 0-15 0,-2 0-24 16,4 1-15-16,-2-4-12 0,0 4-6 16,1-1 0-16,2 4 18 0,-1 4-6 15,3 1-3-15,0 0 12 0,-1 3-9 16,0-2-3-16,-1 0 0 0,0 1 0 16,2-2 6-16,0 1 3 0,-1 2 15 15,1-2 6-15,-1 3-3 0,2-2 6 0,-2-1 0 16,1 1-6-16,0 1-18 0,-2-2-6 15,3 2 9-15,-2 0 6 0,1 0-3 16,-1-2-9-16,0 1-3 0,0 1-9 16,-1-1-12-16,-1-1 0 0,-1-2 9 15,2-1-10-15,-1-3 0 0,-1 0-2 16,-1-4-1-16,0 1 0 0,0-2-1 16,0-2-28-16,0 2 0 0,0-1-15 0,0 0-21 15,-1 0-45-15,1-2-66 0,-2-1-90 16,1-1-144-16,-2-4-228 0,-2-5-562 15,0 0-189-15</inkml:trace>
  <inkml:trace contextRef="#ctx0" brushRef="#br0" timeOffset="139392.29">16236 14062 1162 0,'0'0'606'16,"0"0"-315"-16,0 0-147 0,0-1-60 0,0 1 42 15,1 0 48-15,-1 1-9 0,0-1-48 16,0 2-39-16,0-1-6 0,0-1 12 16,0 3 18-16,-1-3 24 0,1 2-15 15,0 0-48-15,0 1-15 0,-2 1-18 16,1 3 9-16,1 4 12 0,0 0 21 16,1 3 6-16,2 1-3 0,-1 0-9 15,2 1 9-15,1 0-3 0,0 2-3 16,-1-1-6-16,3 1-15 0,-2-2-9 15,1 1-12-15,1 0 6 0,1-2 0 16,-2 3 3-16,4 1 0 0,-1-1-3 16,-2 0 3-16,3 0 9 0,-1 0-6 0,-2-3-15 15,0-1-21-15,1-1 18 16,-3 0-6-16,4-2-12 0,-3-1-3 0,-1-2-12 16,1-1 10-16,0-2 1 0,-2 1-14 15,0-3-12-15,-1-1 3 0,0 0-6 16,0-1 3-16,0-1-3 0,0 2 3 0,1-1 15 15,3-1 11-15,-4 0 0 0,3-3 1 16,-2 3 2-16,2-1 10 0,0-1 3 16,0 2-12-16,-1-3 9 0,-2 1-9 15,0-1-1-15,2 0 0 0,-2 1 0 16,-2 0 1-16,3-1-1 0,-2 0-2 16,0-1 0-16,1-1 1 0,-1-1 2 15,-1-2 15-15,1-1-15 0,-1 0 9 16,-1-3-9-16,0 1-1 0,-1 0 1 15,1 0-2-15,-2-2 0 0,1 5 1 0,-1-1 1 16,-1 3 15-16,3 2-6 0,-4-1 0 16,4 2 3-16,-1 2-12 0,-1 0 18 15,1-1-3-15,1 2 3 0,0-1 0 16,0 1 0-16,-1 0 6 0,1 0 0 16,-2 0 0-16,1 0-26 0,-2-1 2 0,0 1 27 15,0 1 21-15,-2 0 21 0,1 2-6 16,-1-2-30-16,-3 4-18 0,-2-1-6 15,1 4-9-15,-5 2 0 0,1 2-3 16,-1 4-11-16,-2 2-10 0,0-2-45 16,0 2-123-16,-1-2-228 0,-3-4-763 15,-6-3-1676-15</inkml:trace>
  <inkml:trace contextRef="#ctx0" brushRef="#br0" timeOffset="152208.47">16547 14789 1393 0,'1'-1'60'0,"-3"2"-21"15,0-1 510-15,-1 0-324 0,-1 3-63 16,1-2-15-16,0-1 12 0,1 1-15 0,2-1-21 15,-1 0-27-15,1 0-24 0,0-1-9 16,0 1-3-16,1-1 9 0,-1-1 9 16,0 2-9-16,0 0-18 0,0 0 0 15,0 0 0-15,0 0 0 0,0 2-3 16,0-4-3-16,2 2-9 0,-2 2-9 16,0-4-12-16,0 4-13 0,0-2-2 15,0 0-12-15,-2 0-9 0,4-2-15 16,-1 2 0-16,-1-1-15 0,3 1 9 15,2 0 42-15,2 1 90 0,4-1-39 16,-1-1-33-16,2 1 3 0,2-1-9 0,-3 0 0 16,1 2-10-16,-1-2-2 0,-3 1 0 15,4 0 1-15,-2-3 1 0,-1 3-2 16,-1-2-2-16,2 1-13 0,-1-1-27 16,0-1-60-16,0-2-36 0,0 0-27 15,1 3-30-15,0-6-90 0,-2 0-192 16,-3-2-240-16,-3-6-491 0</inkml:trace>
  <inkml:trace contextRef="#ctx0" brushRef="#br0" timeOffset="152434.34">16858 14533 2335 0,'0'1'952'0,"0"-1"-751"15,0 0-144-15,0 2-30 0,0-2 63 16,0-2 60-16,0 2-33 0,0 0-65 16,0 2-52-16,4 0-46 0,-1 5 46 15,3 4 27-15,6 9-24 0,3 2-3 16,4 7-3-16,1 3-84 0,5 7-72 16,2 6-132-16,3 13-201 0,-1 11-1342 0</inkml:trace>
  <inkml:trace contextRef="#ctx0" brushRef="#br0" timeOffset="176670.68">16162 15745 1029 0,'-1'0'585'16,"-2"2"-243"-16,1-2-177 0,1 0-81 16,1 0 6-16,1-2-33 0,1 1 12 15,-2 0 336-15,0 1-174 0,0 1-99 16,1-1-39-16,-2 0-15 0,2 0-15 16,-1 0-3-16,0 0 0 0,0 0-12 15,0-1 9-15,0 1-6 0,0 0 0 0,0 0-6 16,0 0-12-16,0 0-6 0,0-1 9 15,2 1-12-15,-2 0-22 0,0 1-1 16,0-1 0-16,0-1-1 0,0 1-3 16,1-2-24-16,3 2 27 0,5 2 18 0,7-1 45 15,4 1 0-15,3 2-42 0,2-2-6 16,0 2-15-16,-3-2 0 0,4 2 32 16,-1 0-5-16,2 0-25 0,-1 0 14 15,-2-2-15-15,0 2-1 0,-1-2 12 16,0 1-9-16,-2-1 36 0,-2-1-24 15,1 0 0-15,-2 0-3 0,2 1-10 16,-2-1 0-16,0 1-2 0,2 0 1 16,-3 2 10-16,2 1 1 0,2 0-9 15,-2 1 12-15,1 0-13 0,0-1-2 16,-1 0-2-16,1-1 2 0,-3-1 20 0,1 1-2 16,1 0 9-16,-5-1-3 0,3-1-23 15,-5 0 2-15,0-1-1 0,-2 0 0 16,-5-1 0-16,1 1-1 0,-3-1-1 15,-1 0 0-15,-1 0 0 0,1 0 0 16,-2-1 2-16,0 2 1 0,0-1 12 0,0 0-12 16,0 0 9-16,0-1-10 0,0 0 13 15,0 1-12-15,0 0 0 0,0 1 12 16,0-1-13-16,0 0-1 0,0 0-1 16,0 0 0-16,0 0-2 0,0 0-10 15,0 0 0-15,0 0 0 0,0 0 0 16,0 0 9-16,1 0-9 0,-1-1 10 15,0 1 2-15,0 0 0 0,0 0 1 16,0 0 14-16,0 0-3 0,0-1 6 16,-1 2 3-16,1-1 3 0,0 0-3 0,-2 1-21 15,2-1-21-15,-1-1-54 0,-1 0-81 16,-1-2-129-16,-3-2-204 0,-2-5-883 16</inkml:trace>
  <inkml:trace contextRef="#ctx0" brushRef="#br0" timeOffset="193360.62">21696 7890 2020 0,'0'2'1257'0,"0"-1"-1161"16,0-1-96-16,0 1-63 0,0-1 63 0,0 0 64 15,0 0 47-15,0 0 27 0,0 1 3 16,0-1-48-16,0 1-33 0,0 2-24 16,0-3 3-16,0 0-3 0,0 0-3 15,0 0-6-15,0 2-9 0,4-1 3 16,1 5 24-16,3 6 9 0,7 6-3 0,-1 6-6 15,6 7-6-15,1 3-6 0,0 7-12 16,1 1 6-16,-2 2-25 0,2-2 16 16,-2 0 0-16,-3-5-18 0,0-4 3 15,-1-2 27-15,0-5-28 0,-4-3 22 16,-1-5-3-16,-4-6-9 0,-2-8 12 16,-2-2 3-16,-3-4-7 0,-2-2-20 15,1-1-3-15,-2-8 3 0,-3-13 27 16,-4-21-26-16,-2-24-1 0,-1-25-25 0,1-17-122 15,3-13-159-15,7-3-216 0,1 3-630 16</inkml:trace>
  <inkml:trace contextRef="#ctx0" brushRef="#br0" timeOffset="207978.15">18113 8159 1085 0,'-2'4'312'0,"2"-2"-120"16,-2 3-63-16,1 0 48 0,-1-1 24 0,2 0-15 15,0 1-33-15,0-1-66 0,0-1-42 16,3 3 3-16,1 4 9 0,-1 0 12 16,6 2 0-16,-1 3-15 0,1-1-9 15,0 0 0-15,4-2-6 0,-3-1-39 16,-1-2 0-16,1-3-12 0,-2 0 11 15,0-4-13-15,1-2 14 0,3-1 42 16,-2-4-39-16,2-5 21 0,-1-3-23 16,-5-4 14-16,1-2-13 0,-3-2-2 15,-4-1 1-15,-4 3 13 0,2 0 139 0,-4 3-66 16,-2 5 21-16,1 2-66 16,0 2-18-16,0 1-24 0,-2 1 24 0,3 1 21 15,0 0-18-15,0 1-27 0,1 3 0 16,2-1-1-16,2 0-11 0,-1-1 12 15,2 1-2-15,0 1 0 0,0 0-1 0,0 0 2 16,0 0 1-16,0 3 0 0,0-3 18 16,-3 0-18-16,0 0-9 0,-4-3 9 15,-1 3 6-15,-1 0-4 0,0-2 10 16,-1 4 12-16,3-2-6 0,-2 3 6 16,2-2-6-16,-1 2-6 0,0-1-9 15,3 0-3-15,-1 0-17 0,4 1-25 16,-1-1-48-16,3 3-81 0,2-2-165 15,5 1-225-15,6 3-339 0,3 1-430 0</inkml:trace>
  <inkml:trace contextRef="#ctx0" brushRef="#br0" timeOffset="208240">18696 7993 3325 0,'-3'3'219'0,"3"-2"-219"16,0-1-52-16,-2 1-38 0,2 2 69 15,2 3 21-15,-1 3 60 0,2 8-15 16,0 3-18-16,1 2 6 0,-1 2 9 0,3-5-18 16,-2 2-12-16,2-1 3 0,-2-1 2 15,2 6-17-15,3-1-54 0,-4 5-54 16,1-1-30-16,-3 2-33 0,2-4-93 15,-1 3-135-15,3-5-123 0,-1-4-219 16,1-5-243-16</inkml:trace>
  <inkml:trace contextRef="#ctx0" brushRef="#br0" timeOffset="208471.38">19099 8147 2961 0,'0'0'399'0,"0"0"-333"0,0 0-66 0,2 2 0 16,-2-2 9-16,0 1 75 0,1 2-18 15,-1 3-21-15,3 0-42 0,-1 5-3 16,3 1-12-16,-1-4-3 0,2 5 0 16,0 0 12-16,1 1-15 0,2 1-36 15,-4 6-3-15,4 3-42 0,-3 2-78 16,2 6-84-16,-2 2-147 0,3-2-312 15,-2-3-491-15</inkml:trace>
  <inkml:trace contextRef="#ctx0" brushRef="#br0" timeOffset="208888.15">19530 8220 1645 0,'-3'0'1001'0,"2"-1"-866"15,1 1-90-15,-2 0 9 0,2 0 30 16,0 1 42-16,0-1-9 0,0 0-64 16,0 1-53-16,0-1-42 0,0 0-6 15,0 0 6-15,0 0-9 0,0 0-15 16,0 0-54-16,2 0-54 0,-2 0 18 15,0 0 48-15,0 0 39 0,-2 0 27 16,2 0 42-16,0 0 9 0,0 0 33 16,0 0 30-16,0 0 60 0,0-1 6 0,0 2 9 15,0-1 18-15,0 0-3 0,0 3-42 16,0-2-24-16,0 0-30 0,0 5-12 16,2 6-6-16,-1 5 12 0,2 1 15 15,2 1 9-15,-3-1-30 0,1-2-21 0,3-3-30 16,-2-4-3-16,1 1 0 0,2 0-3 15,0 0-33-15,4 1-12 0,-2 1-33 16,1 1-63-16,3 0-72 0,2 3-111 16,0-4-126-16,3-1-240 0,0-1-420 15</inkml:trace>
  <inkml:trace contextRef="#ctx0" brushRef="#br0" timeOffset="209655.31">19960 8342 405 0,'-2'-2'642'0,"2"2"-261"15,0 0 27-15,0-1 63 0,-1 2-33 0,1-1-84 16,0 0-96-16,-2-1-84 0,-1-1-63 16,2-1-27-16,-2 1-45 0,-2-3-21 15,2-1-18-15,-2-4-24 0,1-2-9 16,-1-2 9-16,2 0 24 0,2 2 14 16,0 2 1-16,-1 5 12 0,1 4 15 0,1 0 24 15,0 1 21-15,0 1 18 0,0-1 3 16,-2 1-15-16,1-1-15 0,-2 1-78 15,-3 2 0-15,-2-2 0 0,-1-1 3 16,-2 1 9-16,-1 0-12 0,-1 4 0 16,-3-4-3-16,1 1-7 0,1 1 10 15,-2-3 25-15,3 0-25 0,0 0 0 16,2 0-1-16,-1 0 1 0,2 3-1 16,0-2 1-16,0 0 12 0,3-1 9 0,-1 0-21 15,2 0 12-15,1 3 9 16,1-1-3-16,2 0-17 0,-1-2-1 0,3 2-2 15,0-2-22-15,0 1-6 0,0-1 3 16,0 0 0-16,0 0 9 0,0 0 3 16,0 0-3-16,0 2 15 0,0-2 0 0,0 2 2 15,0 5 1-15,0 3 1 0,0 3 1 16,-1 2 16-16,0-4-16 0,2-2-2 16,0-2-15-16,1-1-6 0,2 5 0 15,-1 0 18-15,2 0 0 0,1 1-18 16,2-2 6-16,-1 0-12 0,3 1 27 15,0-4 12-15,0 1 15 0,-2-4-27 16,1 2-11-16,0-3-1 0,-1-2-6 16,3-1 15-16,-2-1 3 0,2-2 0 15,1-1 0-15,-1 1 3 0,-1-4-2 0,3 1 1 16,-3-2-2-16,-1 1 0 0,-1 1-3 16,-2 0 2-16,-1 0 1 0,-1 3 0 15,-1-1 1-15,-1 3 11 0,-2-2 3 16,0 2 12-16,-3-5 9 0,1-1 21 15,1-7-36-15,-4-6-20 0,-1-1 0 16,0-2-1-16,0 6 2 0,-2 1-1 16,3 6 23-16,-1 0-3 0,0 4-9 0,0 3-12 15,-2-1-16-15,-1-1 16 0,-2 4 12 16,0 0 12-16,-2 1-12 0,-1 0-10 16,-1 1-1-16,1 0-1 0,1 4-2 15,0-4-1-15,2 2 3 0,3-2 1 16,3 0-1-16,-1-1 0 0,3 1-1 0,-3 2 0 15,3-3-2-15,2 1-12 0,-2 1-9 16,0 1-24-16,0-1-33 0,0 1-33 16,1 3-54-16,0 1-60 0,-1 6-123 15,6 5-120-15,4 1-150 0,1-1-727 16</inkml:trace>
  <inkml:trace contextRef="#ctx0" brushRef="#br0" timeOffset="209973.14">20244 7971 2674 0,'0'1'663'16,"-2"-1"-396"-16,2 2-204 0,0-1-33 16,0 1-30-16,0 2 87 0,0 5 3 15,2 5-27-15,2 7-27 0,1 5 9 16,0-1 18-16,4 3-12 0,-4 0-30 16,5-2-19-16,-3 1-2 0,1-1-27 15,-1-1-24-15,-1 1-24 0,-1 2-63 0,0-1-90 16,-1 6-102-16,3-4-117 0,-1 0-219 15,0-2-717-15</inkml:trace>
  <inkml:trace contextRef="#ctx0" brushRef="#br0" timeOffset="210294.96">20596 8149 3087 0,'-3'0'495'0,"3"0"-273"16,0 0-183-16,0 0-15 0,0 0-6 16,0 0 78-16,0 0-48 0,0 0-48 0,0 0-96 15,2-2-123-15,-2 2-21 0,1 0-63 16,2 0-150-16,5-1-57 0,0 1-862 16</inkml:trace>
  <inkml:trace contextRef="#ctx0" brushRef="#br0" timeOffset="210444.44">20877 8172 2506 0,'-1'0'567'0,"1"0"-369"0,1 0-165 16,-1 0-33-16,0 0-1 0,0 0 1 16,0-1-114-16,0 0-141 0,0-2-132 15,0 1-297-15,0-2-545 0</inkml:trace>
  <inkml:trace contextRef="#ctx0" brushRef="#br0" timeOffset="210590.35">21023 8157 1747 0,'0'1'756'0,"0"-1"-444"0,0 0-204 16,0 0-107-16,0 0 101 0,1 0 132 16,-1 0-30-16,0 0-118 0,0 0-86 15,0 0-66-15,3-1-138 0,0-2-18 16,3 3-48-16,3 0-294 0,1-3-829 15</inkml:trace>
  <inkml:trace contextRef="#ctx0" brushRef="#br0" timeOffset="210815.23">21438 7914 2723 0,'-4'5'966'0,"1"-4"-777"16,1 0-81-16,-1 2-6 0,3-2 6 16,0-1 75-16,0 4 36 0,0 5-93 15,3 9-81-15,-1 11-44 0,2 7 1 16,4 6-2-16,1 5-83 0,0 4-130 16,1 8-177-16,5 5-276 0,-4 10-496 15,2 10-805-15</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33:18.178"/>
    </inkml:context>
    <inkml:brush xml:id="br0">
      <inkml:brushProperty name="width" value="0.05292" units="cm"/>
      <inkml:brushProperty name="height" value="0.05292" units="cm"/>
      <inkml:brushProperty name="color" value="#FF0000"/>
    </inkml:brush>
  </inkml:definitions>
  <inkml:trace contextRef="#ctx0" brushRef="#br0">21721 3381 27 0,'-2'-1'1015'16,"2"-1"-541"-16,0 2-234 0,-1-1-72 15,-1 1 6-15,2 0-63 0,0 0-42 16,0 1-24-16,0 1 9 0,2-1-6 15,-1-1-18-15,-1 0-12 0,0 0-16 16,0 1 256-16,0-1-72 0,0 0-81 16,0 0-21-16,0 0-9 0,0 0 6 15,0 0-15-15,0 0-12 0,0 0-18 16,0-1-6-16,-1 2 0 0,1-1-6 16,-2 2-9-16,1 2 3 0,-2 2-3 0,-3 1 9 15,0 8 15-15,-1-1 24 0,0 0 0 16,1 0-12-16,0-1-18 0,3 1-15 15,-1-3-8-15,2 2-10 0,0-5-21 16,4 2-6-16,0-3 6 0,0 4-3 0,0-3 12 16,1 2 12-16,0-4-12 0,2 2-9 15,1-1-15-15,-1 0-30 0,2 1-45 16,1-3 9-16,-1 2-57 0,0-5-123 16,4-1-72-16,-3-2-213 0,1-5-150 15,0-5-407-15</inkml:trace>
  <inkml:trace contextRef="#ctx0" brushRef="#br0" timeOffset="197.42">21865 3401 2426 0,'0'0'525'16,"0"-1"-354"-16,0 1-24 0,0-1-24 15,1 1-18-15,-1 0-28 0,2 0-77 16,-1 0-75-16,1-3 0 0,0 2 24 15,4 0-18-15,1-2-78 0,-1 2-6 0,0 1-39 16,0 0-51-16,-2 1-114 0,2 2-180 16,-4-2-153-16,-2 3 60 0</inkml:trace>
  <inkml:trace contextRef="#ctx0" brushRef="#br0" timeOffset="462.27">21873 3461 1218 0,'0'-1'750'0,"0"1"-381"15,2 0-144-15,-1 0-60 0,-1 0-75 0,2-2-36 16,-1 1-27-16,3 0-9 0,1 0-18 16,0-1-1-16,1-1-29 0,-1 2-75 15,-2 5-75-15,1 0-63 0,1 5-12 16,-5 3 108-16,2 6 54 0,-4 3-66 16,0 4 3-16,-4-1 144 0,0-1 12 0,0 2 150 15,1 1-9-15,-1-4 51 0,0-2-21 16,3-2-6-16,3-6-51 0,0-6-111 15,3-2 18-15,1-2-3 0,-1-4 66 16,2 1 18-16,0-4-12 0,3-4 0 16,2-8-90-16,1-5-18 0,2-6-153 15,0-6-114-15,2-3-213 0,-1-2-587 16</inkml:trace>
  <inkml:trace contextRef="#ctx0" brushRef="#br0" timeOffset="640.16">22023 3273 2065 0,'0'0'952'0,"0"-2"-838"0,2 1-42 16,-1 1-30-16,1 0 3 0,1-2 9 15,3-2-27-15,5-4 0 0,3-3-6 0,6-2-21 16,2-3-26-16,0 2-70 16,-1 1-69-16,-1 2-114 0,-1 4-78 0,-3 2-90 15,-4 2-72-15,-3 6-135 0,-3-2 21 16</inkml:trace>
  <inkml:trace contextRef="#ctx0" brushRef="#br0" timeOffset="838.05">22155 3251 492 0,'-3'0'1477'0,"1"1"-997"0,1 0-210 15,-1 1-51-15,1-2-21 0,1 1-30 16,1-1-45-16,-2 0-39 0,1 1-33 16,0 4-18-16,0 0 18 0,0 6 33 15,-2 9 30-15,-1 3 24 0,-2 6-42 0,-1 3-33 16,-1 5-30-16,0 2-15 0,-2 5 15 15,0 4-33-15,-2 6 0 0,3 3-54 16,-2 4-45-16,3 2-63 0,1 3-57 16,4-5-84-16,2-10-33 0,2-12-69 15,3-15-72-15,3-18-162 0,1-12-292 0</inkml:trace>
  <inkml:trace contextRef="#ctx0" brushRef="#br0" timeOffset="983.97">22186 3403 1155 0,'-1'-3'741'0,"-1"-1"-375"0,2 2-45 16,0-4-69-16,0 2-48 0,0 0-36 16,2 1-84-16,-1-1-84 0,3 0-69 15,2-4-21-15,1-2-87 0,2 2-81 0,4-1-138 16,-3-2-165-16,2 4-374 0,-1-3 341 16</inkml:trace>
  <inkml:trace contextRef="#ctx0" brushRef="#br0" timeOffset="1331.65">22186 3417 1698 0,'0'0'1169'16,"0"0"-935"-16,0 0-120 0,0 0-36 0,0 0 21 15,0 0 15-15,0 0-45 0,0 0-69 16,0 0 0-16,0 2-18 0,2 3 17 16,0 3 1-16,0 5 24 0,-2 5-6 15,-2 3-18-15,-2 2 0 0,1-2-45 16,0 1-42-16,0-3-33 0,-1-2-15 0,1-7-18 15,2-4-6-15,1-3 27 0,1-4 30 16,1-4-33-16,-1-3 21 0,3-5-48 16,4-5 0-16,2-3 162 0,1-1 18 15,0 1 66-15,1 3 30 0,0 0 18 16,-1 4 30-16,-4 3 9 0,-1 6 18 16,-1 1-24-16,-4 3-39 0,1 2-27 15,-2-1-9-15,0 2-9 0,0 0-81 16,0-1-24-16,1 0-36 0,1 2 3 15,1 4 12-15,2-1-24 0,-1 3-21 0,-1 1-57 16,-1 3-27-16,-1 0-57 0,-2-1-87 16,-2 0-132-16,-3-2-99 0,-2-3-96 15,-1-3 192-15,-3-1 300 0</inkml:trace>
  <inkml:trace contextRef="#ctx0" brushRef="#br0" timeOffset="1827.07">22212 3517 30 0,'0'-1'450'0,"0"-1"105"0,2-1-297 15,-1-1-84-15,2-1 27 0,2-1 36 16,1 2 9-16,-1-1-21 0,0 2-48 15,-2 0-57-15,0 2-60 0,0-1-18 16,3 2-42-16,-3-3-2 0,2 2-46 16,-2 1-111-16,0 0-63 0,0 0-12 15,0 1-75-15,0 2-15 0,-1-1-102 16,-1 3 27-16,-2 2 135 0,-1-1 87 16,-1 3 66-16,-1-2 111 0,2-4 202 0,-1 1 179 15,2-2 156-15,-1-2-84 0,2 0-102 16,0-2-93-16,2 2-24 0,-1 0-45 15,-1 0-36-15,0 2-21 0,0-2-21 16,0 0-18-16,0 0-21 0,0 0-21 16,0 0-12-16,2 2-12 0,-1 0-9 0,1 5 60 15,-1 0 36-15,2 5-15 0,2 4-27 16,-5 1-15-16,2 2-30 0,2 0-27 16,-4-1-1-16,3 1-14 0,-1-1 15 15,-2-3 2-15,1 0-2 0,-1-2-30 16,0-3-27-16,0-2-33 0,0-4-45 15,0-2-27-15,0 0-12 0,-1-4-27 16,-2-1-120-16,-3-3-438 0,1-5-246 16,-1-3 633-16,1 0 201 0,-1 0-72 15,2 1 131-15,1 4 112 0,-4 5 171 16,1 1 949-16,1 6-168 0,-3-3-421 16,1 0-132-16,2 1-99 0,0-1-36 0,4 0-42 15,-1 2-18-15,-1-1-33 0,3-1-51 16,0 0-24-16,-1 0-30 0,1 0-66 15,0 1-6-15,0 0-48 0,1-1-27 16,-1 0-87-16,0 3-96 0,0 2-81 16,3 3-105-16,0 3-105 0,2-1-373 0,0-2-287 15</inkml:trace>
  <inkml:trace contextRef="#ctx0" brushRef="#br0" timeOffset="1965.99">22342 3659 18 0,'2'0'2503'16,"-2"0"-2080"-16,0 0-315 0,0 0-51 15,0 0 9-15,0 2 102 0,2-2 33 16,-2 1-69-16,0-1-93 0,1 0-39 16,1 1-52-16,2 3 50 0,3 0-68 15,4 2-137-15,3 1-183 0,1-5-279 0,0 1-892 16</inkml:trace>
  <inkml:trace contextRef="#ctx0" brushRef="#br0" timeOffset="2184.86">22515 3373 60 0,'0'-2'3185'0,"0"2"-2879"16,1-2-306-16,-1 2-15 0,2 0 12 15,-2 0 3-15,3 0 0 0,2-2-33 16,7-2 33-16,4-1 8 0,5-2-8 15,1 1-132-15,0 0-99 0,-4 2-111 16,-1 1-78-16,-6 3-93 0,-3 2-195 0,-3 1-276 16</inkml:trace>
  <inkml:trace contextRef="#ctx0" brushRef="#br0" timeOffset="2481.51">22614 3419 2317 0,'0'-2'621'0,"0"4"-387"0,0-2-111 0,0 0-36 16,0 0 51-16,0 0 27 0,0 0-42 15,0 0-54-15,0 2-69 0,2-2-12 16,-2 3-51-16,1 3 0 0,1 3 51 16,-1 5-39-16,2 4-66 0,-3 3-72 15,0 1-54-15,-3-1-36 0,-1 1-114 16,-2 1-177-16,1-4-171 0,-2-1 87 16,1-7 324-16,2-2 330 0,1-4 237 15,1-4 471-15,2 1 216 0,0-4-411 16,0 2-99-16,0 0-84 0,0 0-60 0,1-1-42 15,0 1-57-15,-1 0-33 0,2 0-30 16,-1-1-27-16,3 1-42 0,-2-1-39 16,2-2-8-16,3 2 8 0,4-3 0 15,4-4-74-15,3 1-130 0,0-6-108 16,4-5-96-16,-2 0-255 0,0 0-601 0,3 0 53 16</inkml:trace>
  <inkml:trace contextRef="#ctx0" brushRef="#br0" timeOffset="2727.38">22823 3416 2909 0,'0'0'465'0,"0"-2"-294"0,2 2-3 15,-2 0-30-15,0 0 6 0,0 2 3 16,0-2-51-16,1 1-51 0,1-1-26 16,-2 0-19-16,0 2-30 0,0-2-9 15,1 7 39-15,0 4 3 0,2 8 81 16,1 9-21-16,-1 2-39 0,-1 4-24 15,-2 4 0-15,1-2-2 0,-1 4-19 16,2 2 0-16,1 2-75 0,-3 0-72 16,2-1-36-16,-2-4-51 0,3-4-51 0,-3-8-27 15,2-9 0-15,-2-9-48 0,-2-9-162 16,1-7-367-16,-3-7 292 0</inkml:trace>
  <inkml:trace contextRef="#ctx0" brushRef="#br0" timeOffset="2964.23">22799 3444 2324 0,'-2'-6'339'16,"4"0"-222"-16,-2 2 75 0,1-5 21 16,1 2 33-16,-1 3-18 0,4 2-99 15,1-1-96-15,0-1-33 0,6-4-12 16,1 1-36-16,1-1-18 0,3 3-33 16,-4 3-30-16,-1 0 0 0,-2 4 0 15,-4 2 36-15,-2 0 39 0,-1 0 54 16,-1 1 0-16,-2 2 51 0,-2 0 33 15,-2 5-21-15,-2 0-9 0,-3 2-9 16,-4 1-18-16,2 1-9 0,0 3-8 0,-3-2-10 16,6-2-21-16,2-3-33 15,1-5-165-15,7-3-195 0,2-5-252 0,3-3-535 16</inkml:trace>
  <inkml:trace contextRef="#ctx0" brushRef="#br0" timeOffset="3124.15">23056 3456 1848 0,'0'0'1197'16,"0"0"-1113"-16,0 1-30 0,3-1 9 16,-3 3 84-16,3-2 75 0,-3 1-57 15,2 2-66-15,1 3-21 0,0 4-36 16,-1 6-3-16,0 2-39 0,-2 6-9 16,-4 3-195-16,-4 4-177 0,-4 7-246 15,-7 4-931-15</inkml:trace>
  <inkml:trace contextRef="#ctx0" brushRef="#br0" timeOffset="4033.34">21801 4319 489 0,'-3'0'1222'15,"3"2"-904"-15,0-2-177 0,-3 0-12 0,2 1 12 16,-1 0 54-16,2 0-6 0,-1 1-78 15,1-2-57-15,0-2-24 0,0 2 12 16,0-1 15-16,1 1 6 0,-1 1 12 0,0-2 6 16,0 2-6-16,0-1-18 0,0-1-15 15,0 1-9-15,-1 1-6 0,1-1 15 16,-1 2 6-16,1-2-6 0,0 0-18 16,0 0-12-16,0 0-10 0,-3 0 0 15,3 0 0-15,0 0-2 0,0 0 0 16,0 0-18-16,0-2 6 0,0 2 9 15,3 2-12-15,-3-2 14 0,0 0-1 16,0 0 0-16,0 0 0 0,0 0 0 16,0 0-10-16,0 0 0 0,0 0 9 0,0 0-9 15,0 0 0-15,0 0 0 0,0 0 0 16,0 0 10-16,0 0 2 0,0 0 0 16,0 0 15-16,0 0 9 0,0 0 6 15,0 0 6-15,-3 0-6 0,3 0 6 16,-1 1-9-16,-2 3-12 0,0 0-15 0,-2 2 2 15,1 1 16-15,0 2 3 0,-1-3-6 16,2 3-12-16,1 0 18 0,-1 3-3 16,1 0 3-16,2 1-3 0,0 3-15 15,3 2-1-15,1 0 0 0,1 1-2 16,2 1 0-16,0 1-2 0,2-1 0 16,2-1-28-16,0 0-30 0,-1-2-30 0,3-1-36 15,-5-3-54-15,1-3-48 0,1-2-54 16,-1-3-72-16,-1-5-201 0,1-4-174 15,-1-4-230-15</inkml:trace>
  <inkml:trace contextRef="#ctx0" brushRef="#br0" timeOffset="4251.21">22010 4398 1547 0,'-1'0'977'15,"1"0"-653"-15,0 0 0 0,0 1-69 0,-2 0-15 16,2 1 18-16,-1 1-78 0,-2-1-75 15,3 1-39-15,0-2-27 0,-3 0-15 16,3 3-24-16,-3 5 0 0,0 5-12 16,1 7 9-16,-3 3-18 0,2-1 0 0,3 1-15 15,0-3 15-15,0-3 3 0,2 3-9 16,1-1-45-16,0 3-72 0,-1 0-78 16,1 1-96-16,0-2-147 0,0 0-153 15,0-3-625-15</inkml:trace>
  <inkml:trace contextRef="#ctx0" brushRef="#br0" timeOffset="4803.89">22006 4326 1271 0,'1'-4'651'0,"1"-1"-528"0,1-1-69 0,2-1 96 16,0-1 75-16,-1 2-12 15,1 1-69-15,1 1-51 0,0 2-21 0,-1-2-21 16,2 2-12-16,0 1-21 0,0 1-18 15,0 0 3-15,-1 0-1 0,0 0 0 0,-1 1 1 16,1 0 9-16,-3 0 3 16,2 3 6-16,-2-3 9 0,3 3 9 0,-4-2 3 15,4 3 0-15,-3 0 6 0,3 2-3 16,-2-1-6-16,0 4 0 0,-1 0 15 16,0 1-3-16,2 5 0 0,-2 2-9 15,-2 2 9-15,0 2 9 0,3 3-15 16,-4-2-3-16,3 2-9 0,0 0 3 15,0 3-12-15,2-2 3 0,-3 3 3 16,3-2-18-16,-1 1-10 0,0-4 10 16,-1-1-12-16,0-2 0 0,-1-5-12 15,-1 1-15-15,-1-6-6 0,-1-1-30 0,1-3-24 16,-3-3-42-16,0 0-21 0,-3 0 3 16,0-4-42-16,-2-2-81 0,-3-4-111 15,-1-4-84-15,-1-4 54 0,-2-5-9 16,-1-3-129-16,-1-1 126 0,3-3 219 15,-2 0 204-15,4 2 144 0,-2 1 138 0,2 4 180 16,2 1-81-16,0 7 42 0,4 0-36 16,1 4-81-16,2 0-39 0,3 3-63 15,-2 2-27-15,2 2-45 0,0 0-45 16,2-1-24-16,-1-1-30 0,2-1-15 16,3-3 0-16,4-1-17 0,1-2-1 15,3-2 0-15,1 4-27 0,-2-2-45 16,2 5-45-16,-4 0-78 0,0 1-54 15,0 3-48-15,-2 2-6 0,-2-1-108 16,-3 3-144-16,0 2-117 0,-2 2 240 0</inkml:trace>
  <inkml:trace contextRef="#ctx0" brushRef="#br0" timeOffset="4968.81">22059 4554 411 0,'0'1'1169'0,"0"-1"-716"15,0-1-177-15,0 1-132 0,3-2-36 0,-3 2 33 16,3-2-42-16,-3 1-42 0,4-2-6 15,1 0 18-15,0 1 9 0,1-2-33 16,3-1-31-16,-1 0-14 0,0 2-21 16,-2 0-144-16,-1 2-72 0,0 2-81 15,0 3-69-15,-3 3-96 0,-1 4-111 16,-4 2-9-16</inkml:trace>
  <inkml:trace contextRef="#ctx0" brushRef="#br0" timeOffset="5106.72">22082 4689 27 0,'-3'1'1302'16,"5"-1"-627"-16,-2 0-291 0,0 0-183 0,1 0-96 15,-1-1 48-15,0-1 81 0,3 2-84 16,-1-3-72-16,2 0 12 0,4-2 39 16,0-4-18-16,2-3-33 0,0-2-78 15,4-4-42-15,-2 0-108 0,2-2-87 16,-1-2-117-16,2 1-258 0,-2 0-617 0,-2 3 280 16</inkml:trace>
  <inkml:trace contextRef="#ctx0" brushRef="#br0" timeOffset="5476.08">22307 4399 2527 0,'0'-1'756'15,"0"1"-528"-15,0 0-117 0,2 0-75 16,-2-2-18-16,0 1-18 0,1 0-3 16,-1 0-111-16,4 1-72 0,-1 0 0 0,1 0-18 15,1 0-72-15,-1 1-141 0,2 3-60 16,-2 5-111-16,-2 3 99 0,-4 5 66 15,1 3 201-15,-3 1 132 0,-1-3 90 16,2-2 57-16,0-2 360 0,0-2 78 16,2-4-111-16,0-3-87 0,1 0-39 0,0-4-90 15,1 0-63-15,0-2-27 0,2 0 48 16,2-2 3-16,1 0-27 0,3-1-12 16,0-4 9-16,4-2-21 0,-3 2-15 15,0-1-12-15,-4 5-9 0,-3 3-6 16,-1-1 9-16,-2 5 57 0,-2-2 45 15,2-1-39-15,0 2-24 0,0-1-12 0,-1 0-15 16,1 1-21-16,-2-2-36 0,2 1-9 16,2 4-39-16,-2 1 12 0,3 3-63 15,0 0-63-15,-1 2-105 0,2-2-156 16,1-2-285-16,-2-3-811 0</inkml:trace>
  <inkml:trace contextRef="#ctx0" brushRef="#br0" timeOffset="5786.91">22633 4290 2429 0,'1'0'555'16,"-1"0"-408"-16,2 0-51 0,-1-1-12 15,1-1-3-15,1 1 15 0,2 1-6 16,4-2 3-16,0-2-9 0,4-2-30 16,-1 0-54-16,2 1 0 0,-2-1-111 15,-2 3-42-15,-1-2-33 0,-1 4-45 16,1-2-84-16,-4 4-69 0,-1 2-33 15,-1 2-69-15,-3 4-135 0,-3 2 6 0</inkml:trace>
  <inkml:trace contextRef="#ctx0" brushRef="#br0" timeOffset="5968.8">22704 4345 1127 0,'-2'0'1096'0,"2"0"-730"0,-1 0-111 16,1 0 3-16,-2 0 6 15,2 0-33-15,0 0-60 0,-1 1-57 0,1-1-42 16,0 2-27-16,0-2-9 0,0 2-36 15,0 0-25-15,-2 4-20 0,2 5-3 16,-3 4 21-16,2 3 6 0,-1 3-39 16,4-2-108-16,-1 3-63 0,2 0-51 15,-1 3-84-15,-1 1-114 0,-2 0-437 16,-1-4-151-16</inkml:trace>
  <inkml:trace contextRef="#ctx0" brushRef="#br0" timeOffset="6134.25">22670 4603 294 0,'-3'0'1953'0,"2"0"-1377"0,0 0-267 15,1 0-63-15,-2 0-24 0,2 0-9 16,2-1-36-16,-2-1-54 0,0 2-60 16,1 0-63-16,0-1-3 0,2 0-81 15,2 0-48-15,5-3 84 0,3-1 12 0,5-1-84 16,1-3-84-16,1-3-138 0,5 0-195 16,1-3-398-16,0-1 677 0,1 0 171 15,1-1-561-15,-6-1 96 0</inkml:trace>
  <inkml:trace contextRef="#ctx0" brushRef="#br0" timeOffset="6406.1">22960 4330 1929 0,'-3'-3'984'0,"0"2"-792"0,3 1-39 0,-3-3-9 16,3 3 0-16,0-1 39 16,0 1-24-16,0 1-48 0,0-1-39 0,0 0-24 15,0 0-9-15,0 1 18 0,0 1-3 16,0-2-6-16,0 1 3 0,2 1 3 15,-1-1 0-15,-1 1 0 0,0 0 0 16,0 3-12-16,3 4 15 0,1 5-9 16,1 6-24-16,-1 5-9 0,0 3-1 15,2 3-14-15,-3 3 0 0,-1 2 0 0,-1 1-22 16,1 0-29-16,-2 3-39 0,-2 0-57 16,2 1-57-16,-1-4-63 0,-1-3-21 15,1-12-18-15,1-7-30 0,0-5-39 16,0-7-42-16,0-8-27 0,-2-8-512 15,-1-7 578-15</inkml:trace>
  <inkml:trace contextRef="#ctx0" brushRef="#br0" timeOffset="6648.96">22930 4394 1855 0,'-3'-2'675'16,"2"-4"-411"-16,-1 4-78 0,1-5-15 0,1 2 30 16,0 1 24-16,0 2-42 0,3-1-81 15,1-1-63-15,4-2 12 0,1-2 9 16,5-1-30-16,2-3-30 0,4-1-30 15,1 1-24-15,0 0-45 0,-4 4 21 0,-1 1-9 16,-7 6-18-16,-2-1 6 0,-3 5 15 16,-4-2 38-16,0 1 46 0,0 2 72 15,-2-2 27-15,-1 4 9 0,-3 5-27 16,0 2-21-16,-4 5-33 0,-2 1-3 16,0 1-9-16,-1 4-15 0,1-4-2 15,1-1-28-15,3-2-144 0,0-3-93 16,4-3-135-16,4-5-198 0,0-3-818 15</inkml:trace>
  <inkml:trace contextRef="#ctx0" brushRef="#br0" timeOffset="6866.85">23204 4311 1911 0,'1'-2'1411'15,"2"2"-1255"-15,-3 0-93 0,1 0-30 0,1 2 78 16,1 1 117-16,1 0 12 0,0 3-60 15,4 3-45-15,1 4-57 0,0 0-33 16,0 4-33-16,-2 0-12 0,0 1-24 16,-4 1-51-16,-4 4-39 0,-2 3-36 15,-7 3-51-15,-3 3-18 0,-4 2-15 16,-4-1 0-16,-2 0-75 0,-3-5 6 0,-2-2-156 16,-1-6-252-16,1-4-406 0</inkml:trace>
  <inkml:trace contextRef="#ctx0" brushRef="#br0" timeOffset="8517.2">16802 6026 177 0,'4'2'384'0,"1"-4"-246"0,0 2-57 0,6 0-6 16,1-1 9-16,0 1 42 0,1 0 45 15,-2 1 66-15,1-1-96 0,-1 0-33 16,1 3-51-16,-2-3-42 0,0 1-12 0,0-2 27 16,-5 1-3-16,1 0 2 0,0-3-29 15,0 3-105-15,2-3-384 0,-3 1-498 16</inkml:trace>
  <inkml:trace contextRef="#ctx0" brushRef="#br0" timeOffset="9239.83">18133 6034 1148 0,'-1'-3'984'0,"2"2"-837"16,-1 1-147-16,0-1-78 0,0 1 78 15,0 0 54-15,0 0 57 0,0 0-15 16,0 1-36-16,0-1-33 0,0 0-26 15,0 0 14-15,0 0 12 0,0 0 0 16,2 0 6-16,-1 0 15 0,2 1 39 16,0-1 18-16,2 0-27 0,0 0-39 15,4 0-15-15,0 0-3 0,1-1-7 0,5 1-14 16,3-1-1-16,3-3 1 0,7 1 11 16,2-2-11-16,5 1-12 0,2 3 1 15,3-1 11-15,-1 0 0 0,-3 2-21 16,-2-1-15-16,-4 4 3 0,-3-1 18 15,-4 2 14-15,-4 0 1 0,-2-1-27 16,-4 3 26-16,-1-5-1 0,-6 0 0 0,-1 1 0 16,-3-2 2-16,-1 0 21 0,-1 1 9 15,0-1 3-15,0-3-6 0,0 2-27 16,0-3-184-16,0-2-137 0,3-2-102 16,-1-5-249-16,1-2-546 0</inkml:trace>
  <inkml:trace contextRef="#ctx0" brushRef="#br0" timeOffset="9940.03">20739 5877 36 0,'0'0'1414'0,"0"0"-1171"0,0-2-243 0,0 2-18 16,0 0-30-16,0 0 48 0,2 3 45 15,-4-3 93-15,2 0-6 0,0 0-24 16,0 1-33-16,0-1-9 0,2 0 6 15,-2 0 15-15,2 0 3 0,-2 0 0 16,0 0-6-16,0 0-24 0,0 0-9 16,2 0-12-16,-1 0 0 0,1 0 18 15,-1 0-3-15,2 0-18 0,0 0-18 0,1 2 0 16,1-1-3-16,5 1-13 0,-2-1 13 16,5 0 3-16,0 1-16 0,3-2-2 15,3 3 1-15,0-2 14 0,2 0-15 16,2 2 0-16,2-2 2 0,0 4-2 15,3-3 12-15,4 3 129 0,1-1-30 16,4 0-48-16,2 0-36 0,-1 1-12 16,1-2-6-16,1 3-9 0,1-1 0 15,-4-1 2-15,2-2 28 0,-3-1-3 0,-2 2 24 16,-2-1-21-16,-2-2 21 0,-5 0-49 16,-5 1 1-16,-4-2 12 0,-6 2-14 15,-3-1 1-15,-4-1 0 0,-3 1 25 16,0 0 21-16,0 0 9 0,0 1 6 15,-3-1 12-15,3-1-21 0,-1 1-9 16,-2 0-45-16,-3-5-141 0,-3 0-219 0,-5-3-613 16,-6-5-1061-16</inkml:trace>
  <inkml:trace contextRef="#ctx0" brushRef="#br0" timeOffset="14900.84">9586 13245 1845 0,'-1'-2'408'0,"1"2"-279"15,0 0-92-15,1-1-37 0,1 1 0 16,-1 0 18-16,1-1 21 0,2 1 24 15,-3 1-12-15,0-1 54 0,1 0 18 16,-1 1-60-16,-1-1-18 0,0 2 12 0,2-1 33 16,-1 0 9-16,-1 0 15 0,0 1 3 15,2 1-6-15,-1 0-12 0,2 1-9 16,0 0-9-16,0 0-6 0,1 2-12 16,8 5-34-16,-2 1-28 0,-1 0 1 0,-1-5-2 15,-4-4-36-15,-4-3-3 0,0 2 6 16,0-2 15-16,0 0 3 0,3 0 0 15,-3 0 3-15,0 0 10 0,3 1 2 16,-1 2 1-16,1-2 17 0,0 1-15 16,1 0-3-16,0 0 0 0,0-1-2 15,-1 0-10-15,0 1 0 0,0-2 12 16,0-2 11-16,0 0-11 0,0 0-48 0,0-1-3 16,1 1 21-16,3-4-3 0,0-5 33 15,2-6 1-15,4-6-1 0,-3-7-27 16,3-2 0-16,1 0-24 0,-1 3 0 15,0 2-3-15,-3 7 0 0,-2 4 6 16,-2 7-6-16,-4 5 9 0,1 4 45 16,-3 0 2-16,0 4 91 0,0-2-6 15,-3-2-27-15,3 1-3 0,0 2-9 16,-1-2-3-16,1-1-3 0,0 2-15 0,0-2-27 16,1 0-1-16,-1-2-17 0,0 2-6 15,0 2-3-15,0-2-60 0,-1 0-90 16,1 0-99-16,0 0-282 0,-3 2-723 15</inkml:trace>
  <inkml:trace contextRef="#ctx0" brushRef="#br0" timeOffset="15681.22">9697 13922 2188 0,'0'-1'360'0,"0"1"-282"0,0-3-78 15,0 3-66-15,0-3 63 0,0 3 3 16,0 0 108-16,0 0 21 0,0 0-33 16,0 0-33-16,1 0-3 0,1 0 9 15,-2-1 9-15,0 2-6 0,0-1-9 16,0 1-9-16,1-1-15 0,2 2-9 16,-3-1 6-16,0 1 9 0,2 0 6 15,2 1 6-15,2 1 24 0,5 5-21 16,-2-1-42-16,5 2-6 0,-2-1-10 0,-2 1-2 15,1-3-2-15,-5-1-1 0,0-2-9 16,-3-3-9-16,0 0-6 0,1 0 0 16,-1-2-15-16,3 0 30 0,-3-2-9 15,-2 1-6-15,3 0 12 0,1-1 12 0,1-1 1 16,2-3 2-16,-1-3 27 16,2-6-9-16,1-3-18 0,-1-3-43 0,-2 0-29 15,0 2 18-15,-1 2-18 0,-3 4 0 16,1 3-15-16,-3 6-33 0,1 3-15 15,-1 2-9-15,-2 0-33 0,1 1-105 16,-2-1-174-16,1 0-285 0,-3 3-264 16</inkml:trace>
  <inkml:trace contextRef="#ctx0" brushRef="#br0" timeOffset="26809.06">10383 14705 1057 0,'0'3'330'0,"0"-2"-330"16,-1 1-12-16,1-1 12 0,0 2 60 15,1-2-15-15,1-1 15 0,-1 0 273 16,-1 0-63-16,0 0-177 0,0 0-93 15,1-1-29-15,-1 0 29 0,0-1 45 0,0 1 21 16,0 1 0-16,2 0-21 16,-2 0-3-16,0 0 6 0,0 0 6 0,0 0 3 15,0 0 12-15,0 0 0 0,0 0 0 16,0 0 6-16,0 0 0 0,0 0 0 16,0 0-18-16,0 0-9 0,0-2-18 15,0 4-12-15,0-2-16 0,0 0-1 16,0 0-1-16,0 0 0 0,0-2-3 15,0 2-12-15,0 2 0 0,0-2 0 16,0 0 0-16,0 0 12 0,0-2-12 0,0 2 13 16,0-1 0-16,0 1 0 15,0 1 1-15,0-1 1 0,0 2 2 0,0-2 1 16,0 0 0-16,0-2-2 16,0 2-1-16,0 0-1 0,0 0-1 0,0 2-1 15,0-2 1-15,0 0 1 0,0-2 0 0,0 2 0 16,0 2 0-16,0-2-2 15,0 0-45-15,0 0-33 0,0 0-63 0,0 1-141 16,4 3-348-16,2 2-596 0</inkml:trace>
  <inkml:trace contextRef="#ctx0" brushRef="#br0" timeOffset="37074.74">7135 16228 123 0,'0'0'198'0,"0"0"-78"16,0 0-72-16,-2-1-27 0,4 1 0 15,-2 0 24-15,-2 0 15 0,2 0 15 16,0-1 15-16,0 1-3 0,0 0 0 16,0 0 12-16,0 1 12 0,-1-1-9 15,1 1-12-15,-3 1-66 0,3-1-22 0,-1-1 16 16,1 1 0-16,-2 0 0 0,2 0-16 16,0 3-2-16,0 1-18 0,0 0 0 15,0 2 6-15,0 0-3 0,0 0-3 16,2 3 16-16,-2-2-8 0,0 4 8 15,1 1 1-15,2-2-2 0,-2 2-9 16,1 1 11-16,-2-3-2 0,1 0 1 16,-1 1-13-16,0-1 15 0,0 1 11 15,0 0-11-15,1-2 12 0,-1 3 3 16,2 1-15-16,-2 2-1 0,3 2-1 0,-2-3-10 16,-1 0-3-16,2-1 12 0,-2-3 0 15,1 0 2-15,1-1 1 0,-1-2 18 16,-1 0-3-16,0-2 6 0,0 1 9 15,2-3-15-15,-2-2-12 0,0 1-3 16,0-3-3-16,0 1-45 0,0-1-147 0,1 0-78 16,-1 0-18-16,2-1-36 15,-2-2 114-15</inkml:trace>
  <inkml:trace contextRef="#ctx0" brushRef="#br0" timeOffset="38684.82">7296 16141 21 0,'3'1'111'16,"0"-1"-21"-16,0-1-3 0,3 1 12 15,1-1-24-15,0 1 15 0,-1-2-18 16,0 2-6-16,1 2 0 0,-2-2-9 0,1 1-3 16,-3-1 9-16,3 0 24 0,-2 1-3 15,-1-1 0-15,3 0 0 0,-2 1-63 16,-1 1 3-16,3-1 21 0,-2-1-24 16,2 1-20-16,2 1 1 0,1-1-1 0,1-1-1 15,2 0-2-15,-2-1 2 0,0 1 0 16,3 0-1-16,-2-3-17 0,1 2-45 15,2-2-6-15,-2-1 3 0,1 2-27 16,0 0 51-16,-1-1-21 0,0 5 30 16,-1-2 12-16,0 0 9 0,-1 1 0 15,-1 1-3-15,0-1-6 0,0 0 19 16,-3 1-16-16,1-1 15 0,2-1 3 0,-2 0-3 16,-1-1 0-16,1-1 3 0,-1 2 0 15,1-2 21-15,0-1-6 0,2 1 18 16,-2-1-30-16,3-1 21 0,-1 0-3 15,1 1-21-15,0-2-2 0,-1 4 2 16,0-1-1-16,1-2-7 0,0 3 7 16,-2-1 2-16,1 2-2 0,-2-1 0 15,0 1-38-15,-1 1 27 0,0-1 10 16,-2 2-7-16,1-2 9 0,0 1 27 0,-2-1 48 16,1 1-6-16,1-1 12 0,-1 1-30 15,1-1-30-15,0 0-20 0,4 0-1 16,0 0 129-16,2-1 291 0,2 0-345 15,2 0-75-15,0-3-33 0,3 1 33 16,0-1 9-16,1 0-9 0,0-2-21 0,-1-1 21 16,4 1-33-16,-5-1 35 0,2 1-2 15,-3 1 0-15,0 0-88 0,-3 1 88 16,0 1 0-16,-3 1-9 0,-3 2-39 16,-1 0-6-16,-3 1 54 0,2 1 24 15,-2 0 36-15,0 0-24 0,0 0-6 16,-1 1 3-16,0-2-31 0,1 0-2 15,0 2-11-15,2-3 10 0,2 1-17 16,0 0 18-16,5-2 249 0,2-3-123 16,2 3-126-16,1-3-18 0,0 0-12 0,4-1-33 15,-5 0 27-15,2 1 33 0,-1 0-59 16,-5 1 61-16,4 3-112 0,-5 0 62 16,1-2 51-16,-2 2 0 0,-1 0-15 15,-2 2-66-15,-1-2 0 0,-2 1 52 16,0 2 29-16,-1-2 2 0,-2 1 10 0,2 0 12 15,0 0 12-15,2-1-35 0,-1 2 2 16,-1-1 0-16,5 0-3 0,-2 0-1 16,0 0-1-16,1 0-10 0,-1-1 12 15,1-1-54-15,2 0-36 0,1 0 90 16,1 0 96-16,-2 0-96 0,3 0-57 16,-1 0-111-16,-1 0 15 0,-1 2 0 15,2-1 153-15,-2 0 3 0,3-1 339 16,-1 0-342-16,1 0-258 0,-1 0-12 15,2 3 118-15,0-2 152 0,1-1 324 0,1 0-324 16,1-1-60-16,-2-2-60 16,-1 2-147-16,0 0 267 0,0-1 204 0,-1-1-30 15,-1 1-174-15,-3 0-225 0,0 4-69 16,-2-2 138-16,-3 1 124 0,0 0 32 16,-2 1 78-16,-1 1 24 0,0-1 24 15,0-2-3-15,0 3-6 0,0-3-27 0,1 1-90 16,1-1-12-16,-2 1-6 0,4-1 3 15,-1 0 13-15,-1 0 2 0,3 0 1 16,0 0-1-16,-1 1-12 0,0-1-12 16,1 1-9-16,-1 1 15 0,3-1 6 15,-3 2-9-15,1 0-51 0,1 3 15 16,-2-3 3-16,3 4 15 0,-1-2 36 16,-2-2 3-16,3 2 2 0,-2 2-2 15,2-1 2-15,1 1 8 0,-3-4-10 16,2 1-3-16,-1-3-12 0,0-1 15 15,-1 0 1-15,-2 3 23 0,1-3 12 0,-1 0 6 16,2-1 15-16,-2-1-30 0,0 2-3 16,0 0 9-16,-1 2 12 0,0-2-3 15,3 2-21-15,-2 2-6 0,2 0 0 16,-2 2 15-16,1 0-15 0,0 0-15 0,-1 3 15 16,0-3-13-16,3 3-2 0,-5 0 1 15,2-2 11-15,0 0 24 0,0 1-21 16,0-1 0-16,0-1-15 0,1-1 0 15,-1 1 0-15,0 0 1 0,2 2-1 16,-3-2 18-16,1 2-3 0,0-1 6 16,1 3 3-16,-1 1-3 0,1 1-20 15,-1 3 1-15,0-1-1 0,0 2 26 16,-2-2 24-16,1 2 9 0,-2-1-36 16,0 0 24-16,0-2-15 0,-2 0-3 15,2 0 0-15,-1 0-27 0,-2 1-3 0,2-1-9 16,-1 1-33-16,1-1-21 0,-1-1-42 15,-1 1-33-15,2 1-9 0,1 0-24 16,-2 0-15-16,1 0-48 0,1 0 51 16,-3 0 108-16</inkml:trace>
  <inkml:trace contextRef="#ctx0" brushRef="#br0" timeOffset="39945.33">7322 16731 994 0,'0'2'120'0,"0"-2"-120"0,4 0-102 16,-1 2 45-16,3-1 36 0,1 1 21 0,3 0 63 16,-1-1 69-16,0 0-42 15,2-1-21-15,1 0-30 0,3-1 18 0,-3 1-15 16,4 0 24-16,0 0-21 0,2-1-9 15,-3 2 3-15,5 0-27 0,-3 0 3 16,2 0-14-16,0 2-1 0,1-1-10 16,0 0-5-16,-1 1 0 0,4-1 12 15,-3 1-13-15,6 0 16 0,-3-2 1 16,2 4-1-16,2-3-24 0,-3 1 22 16,2-2-20-16,-2 0 20 0,0 1-11 15,2-1 10-15,-3-1 3 0,4-1 0 16,-5-3 0-16,3 1 0 0,-1 0 69 0,-1-1-12 15,-3 2-42-15,2 0-12 0,-2-1 27 16,-3 1 9-16,2-1-15 0,-3 0-22 16,1 0 16-16,0 1-16 0,-2 0 13 0,-1-2-3 15,1 2-9-15,-2-3-1 0,3 2 1 16,-3 1-3-16,2 1-3 0,-3-1 3 16,2 2 0-16,2-2 1 0,-2 1 2 15,3 0 9-15,0-2-12 0,-1 1-24 16,2 1 5-16,-5 0 18 0,5 1 2 15,-4 0 10-15,0-2 2 0,1 1-13 16,-2 1 0-16,-2 0 10 0,1-1-8 16,1 0-2-16,-3 0 1 0,1-2 44 15,-1 2 3-15,1-2 6 0,1-1-18 16,0 1-15-16,1 0-9 0,0-2-11 16,-1 1 11-16,0-2-10 0,0 2 25 0,1 0-24 15,0 0 0-15,-3 0-3 0,1 2-2 16,0-1 1-16,-1 2-1 0,1-2-1 15,1 2-7-15,-2 1 10 0,1 1 1 16,-2-1-1-16,0 1-3 0,2 2-14 0,-2-3 17 16,0 2 0-16,-2-1 0 0,4 1 9 15,-2-2-6-15,0 1-3 0,-1-2 0 16,1 1 0-16,-2-2 6 0,-1 1 33 16,1-1 12-16,-1 2-30 0,0-3-3 15,-2 2-6-15,3-2-9 0,-2 2-2 16,0 0 2-16,1 1 0 0,-2-2 18 15,4 1-20-15,-1 1 1 0,1 0-1 16,1-3 14-16,1 2-15 0,0 1 0 16,0 0-2-16,1 1-1 0,0 2 0 0,-2-3 1 15,-1 0 1-15,4 1 1 0,-5 1 1 16,3-1 2-16,-1 0-1 0,-1 1 0 16,-2-2 16-16,0 0 12 0,0-2-7 15,-3 2-22-15,-2-1 0 0,2 1 32 16,-3-1-9-16,1 1-22 0,-2-2 13 0,1 2 0 15,0 0-3-15,0 0 6 0,-3 0-18 16,3 0-33-16,-1-1-99 0,-1-2-144 16,-4 0-324-16,-2-1-615 0</inkml:trace>
  <inkml:trace contextRef="#ctx0" brushRef="#br0" timeOffset="128776.2">16476 3269 579 0,'-3'-1'531'0,"2"1"-435"16,-1 1-12-16,2-2-12 0,0 1 3 15,0-1 390-15,-1-2-102 0,-2 2-195 16,0 0-81-16,3-2 3 0,0 1 24 15,2 0 0-15,0-2-12 0,0 2-27 0,-1-1-45 16,2 1-6-16,-1-1 36 0,-1 0 3 16,-1 2-9-16,0 1 3 0,0 0 0 15,0-2 0-15,0 1 9 0,0 1-3 16,2-2-15-16,-2 1-18 0,1-2-27 16,2 0 9-16,1-2 18 0,3-1-12 15,2-1-16-15,-2 1-2 0,2 1-1 16,0 0 1-16,-1 2 1 0,0 2 16 0,-1-1-17 15,0 4-24-15,-1 0-6 0,-2 0 15 16,3 2 14-16,-1-1 1 0,1 2 1 16,0 5 17-16,-2-3 9 0,-1 1 3 15,-1 2 0-15,-2 2 3 0,-1 0-6 16,-1 0-6-16,-2 1 6 0,0 0-6 16,-3 0-21-16,-1-3-22 0,-1 1 21 0,-1-4 0 15,-3 1 1-15,0 1 12 0,-2-3-12 16,2 1 0-16,1-2 15 0,0 0-3 15,2-4 0-15,2 2-11 0,3 0-1 16,-1-3 1-16,4 1 0 0,-1-1 10 16,2-1-11-16,0 1-18 0,2-3-12 0,-1 2 9 15,1-1-6-15,-1 2-48 0,1-1-12 16,1 1 3-16,1 0 51 0,7-3 21 16,2 2-6-16,2 0 6 0,-4 2-24 15,2 2-3-15,2 2 18 0,-4 1 20 16,2 3 1-16,0 4 17 0,-1 1 7 15,-1 2 3-15,-4 1 3 0,-1-2-3 16,-3 2 15-16,-3 0 24 0,-3-3-6 16,0 1-6-16,-5-3 3 0,-1 0 6 15,-2-3-15-15,-1 1 3 0,-1-4-6 0,1-1 15 16,2-1-6-16,0-2-9 0,2-1-27 16,0-2-18-16,3-2-15 0,-4-1-108 15,5-3-39-15,-1-2-42 0,1-2-75 16,3-2-216-16,2-3-569 0,5 0-406 15</inkml:trace>
  <inkml:trace contextRef="#ctx0" brushRef="#br0" timeOffset="129267.96">16788 3255 1915 0,'1'0'357'0,"-1"0"-357"16,1 0-106-16,2 0 106 0,3 0 135 0,1 1 0 15,0 0-9-15,4-1 6 0,1 4-24 16,0-3-39-16,2 1-15 0,-1 2-21 16,-2-2 0-16,1 2 24 0,-3 0-21 15,-2 0 0-15,1 1 6 0,-1 1 3 0,-3 0 27 16,-3 0 15-16,2 3-3 0,-4 1 3 15,-2 3 0-15,-3 1-21 0,-2 2-27 16,-2-1-3-16,-1 1-9 0,-1-2-12 16,0-1-13-16,0-1 0 0,-2-1 10 15,2-3-12-15,-2-1-12 0,1 3-27 16,0-5 0-16,2 4-12 0,0-3 9 16,3-1 41-16,4-1 1 0,2-1 0 15,2-2-2-15,0-1-17 0,0 0 19 16,2 0 14-16,1-1-14 0,0 1-39 15,0-2 39-15,3 2 9 0,2 0 42 0,3 2-3 16,1-2-3-16,1 0-9 0,-1-2 6 16,0 2-15-16,0-1-6 0,1 0-3 15,-2-1-15-15,2-1 15 0,-1 3-6 16,-1-2-12-16,-1 0 0 0,0 1-3 16,-2-1-54-16,-1 0-30 0,1-1-33 15,-3 3-39-15,-1-4-90 0,3 2-183 16,-1-2-285-16,0-3-785 0</inkml:trace>
  <inkml:trace contextRef="#ctx0" brushRef="#br0" timeOffset="130078">17185 3113 1414 0,'0'0'753'0,"0"-1"-633"0,0 1-120 16,0 0 0-16,0 0 70 0,0 0 80 15,0 0-51-15,0 0-75 0,0 0-21 16,0 0 24-16,0 1 24 0,0-2 24 16,0 2 21-16,0-1 12 0,0 0 0 0,-1 0-3 15,-1 0-9-15,2 0-9 0,0 0-21 16,0 0-24-16,0 0-3 0,0 0-3 15,0 0-3-15,0 0-3 0,0 0-3 16,0 0-3-16,0 0-3 0,0 0-6 16,0 0 3-16,0 0-3 0,0 0-3 15,-1 1-10-15,1-2 1 0,0 1 9 16,0 0-12-16,0 0-1 0,0 0-1 16,0 0 1-16,0 0-2 0,1 0-12 0,-1 1 12 15,0-1-12-15,-1-1 12 0,1 2-12 16,1-2 14-16,-1 1 0 0,0 0 1 15,0 0 2-15,0 0 10 0,0 1 0 16,0-1 9-16,0 0-3 0,0 0 0 0,0 2-16 16,0-2-1-16,0 1-1 0,0-1-1 15,0 2-1-15,-1-1-1 0,1 5 3 16,-2 9 6-16,2 4 39 0,-2 6-21 16,-1 4-12-16,-3 1-12 0,3-4-1 15,2 2-17-15,-1-4 3 0,2 0-6 16,0-1 9-16,0-2 10 0,-1-2 2 15,1-2 1-15,-2-4 0 0,2-4 0 16,0-2-1-16,0-5 0 0,2-2 2 16,-1-1 28-16,-1 1 9 0,0-3 15 0,0 1 0 15,0-1-3-15,2-2 6 0,-1-3-57 16,-1-2-30-16,2-3-30 0,-1-1 30 16,3 0 0-16,1 3 12 0,-1 2-9 15,0 3 0-15,-2 2 0 0,1 1-12 16,0 2 3-16,0 0-3 0,2-2 3 15,-1 2 3-15,1 0 12 0,-1 0 9 16,3 1 12-16,-1 0 23 0,1 1-23 0,0 0-1 16,-1 0-20-16,-1 2 0 0,1-1-15 15,-4 1 12-15,2 0 0 0,-1-2 9 16,-3 2 15-16,0-1 1 0,0 4 20 16,-3-2 30-16,-1 5 0 0,-3 3-18 0,0 0-9 15,-3 1-3-15,-5 3-3 0,2-3-17 16,-1 1 16-16,2-2-16 0,1-2-2 15,2-2-16-15,2-4-10 0,3-1-33 16,4 0-24-16,0-4-21 0,1-2-66 16,2-3-132-16,1-5-168 0,4-4-264 15,4-7-760-15</inkml:trace>
  <inkml:trace contextRef="#ctx0" brushRef="#br0" timeOffset="130298.99">17353 3322 1404 0,'-2'0'1152'0,"4"0"-963"16,-2 0-108-16,0 1 9 0,0 0 99 16,0 0 42-16,0 1-72 0,0-2-78 15,0 1-42-15,2 2-6 0,-2 0-15 0,2 0 0 16,-1 1-15-16,2 1-1 16,-2 0-1-16,2 2 0 0,-1 1 1 0,-1-1-2 15,2 0-3-15,-1 1-57 0,-1-1-24 16,1 4-54-16,-2 0-63 0,-2-2-81 15,1 2-111-15,-2-2-198 0,1-2-424 16,-1-3 331-16</inkml:trace>
  <inkml:trace contextRef="#ctx0" brushRef="#br0" timeOffset="130483.88">17381 3210 1694 0,'2'-1'1365'0,"-1"1"-1155"0,-1 0-192 16,0 0 15-16,0 0 36 0,0-2 36 16,0 2-102-16,0 0-3 0,3 0-105 0,-2 0-12 15,4 2 33-15,2-2-33 0,3 1-132 16,0 2-153-16,0 0-273 0,-1 0-526 16</inkml:trace>
  <inkml:trace contextRef="#ctx0" brushRef="#br0" timeOffset="130667.09">17489 3280 1467 0,'0'0'1348'0,"0"0"-1138"15,0 0-93-15,0 0-15 0,0 0 6 16,2 0 48-16,-1 0-27 0,1 0-63 0,-1 0-47 16,1 0-17-16,2-2 8 0,4-1 2 15,1 1-12-15,1-2-39 0,3-2-57 16,0-2-57-16,0-1-84 0,2 2-150 15,-2-1-204-15,-1-2-484 0,-3 2 91 0</inkml:trace>
  <inkml:trace contextRef="#ctx0" brushRef="#br0" timeOffset="130879.14">17583 3161 1316 0,'-4'0'1673'0,"2"0"-1403"0,1 0-129 15,-2 0 36-15,1 0 48 0,2-1 33 16,0 1-54-16,0 1-90 0,0-2-48 15,0 1-36-15,0 1-27 0,0 0 9 16,-4 6-10-16,1 2 16 0,-2 11 0 16,-3 7 3-16,2 1 6 0,2 1-15 0,3-4-12 15,2-2-18-15,3-3-3 0,2-1-15 16,2 0-3-16,2-1-63 0,1-5-66 16,4-1-51-16,5-3-114 0,4-4-81 15,6-2-216-15,2-9-396 0</inkml:trace>
  <inkml:trace contextRef="#ctx0" brushRef="#br0" timeOffset="131666.47">16493 4350 609 0,'0'-4'1127'16,"0"2"-962"-16,3-2-84 0,-1-4 33 16,1 2 78-16,1-3 66 0,0 3-27 15,-1-1-69-15,0 2-27 0,0 1-39 0,0 1-24 16,3 1-12-16,-4 1 0 0,1-1 9 16,0 1-12-16,0 1-3 0,0 0-6 15,2 1-39-15,-1 2-9 0,1-3-24 16,1 0 6-16,0 1 0 0,1 0-18 15,-1 2-3-15,0 0 0 0,-4 1 3 16,1-2 18-16,0 2 18 0,-3-1 0 0,0 3 1 16,0 1 20-16,-3 3 6 0,-1 0-12 15,-4 3-12-15,0 1-3 0,0-1 3 16,-1 1 18-16,-1-5-21 0,4 1 0 16,0-2-1-16,3-4-11 0,2-2-15 15,1 1-12-15,1-5-21 0,2 2-15 16,0 2 15-16,3-2 60 0,1 2 12 15,5 3 3-15,-1-3 6 0,5 2-19 16,-1 1 11-16,0 0-13 0,-2 2-15 16,1 2 13-16,-2 2 2 0,-3 0 27 15,-2 0-6-15,0 2-3 0,-4 0 15 0,-1 1 18 16,-2 1 21-16,-5-1 3 0,-2 1-24 16,-1-1-15-16,-3 0-3 0,0-1-3 15,-1-3-3-15,1 1-9 0,-1-6-18 16,4-3 0-16,0-3-72 0,3-5-111 0,-2-5-204 15,2-7-189-15,2-7-674 0</inkml:trace>
  <inkml:trace contextRef="#ctx0" brushRef="#br0" timeOffset="132028.24">16777 4314 162 0,'0'2'2611'0,"0"-4"-2347"0,2 2-264 16,-1 0-132-16,-1 0 105 0,2 0 27 0,2 0 54 16,5-3-9-16,4 0-3 0,3-1 12 15,1 2-30-15,0-2-9 0,0 2-15 16,-2 2-2-16,1 0-16 0,-5 2-3 16,-1 0 21-16,-3 2 0 0,-1 1 84 0,-1 2-6 15,-4 1-18-15,-1 3 3 0,-1 2 0 16,-4 2 6-16,-3 3-24 0,-4 1 6 15,-1-1-9-15,1-1-6 0,-2 0-3 16,3-5 18-16,-1 1 3 0,4-2-12 16,2-4-15-16,3-2-27 0,1-3-51 15,4 2-21-15,-1-3-3 0,4 3 24 16,-1-1 15-16,5 2-9 0,2-4-6 16,5 0-45-16,4-3 15 0,2-3-15 15,0-6-60-15,2-3-51 0,0-2-99 16,-2-2-108-16,-2-3-120 0,0 0-138 0,-1 1 33 15</inkml:trace>
  <inkml:trace contextRef="#ctx0" brushRef="#br0" timeOffset="132511.06">17132 4224 1761 0,'-1'1'970'0,"1"-1"-742"0,0 0-114 0,0 3-12 16,0-1 60-16,-2-1 12 0,2-1-66 15,0 0-74-15,0 3-34 0,0 0 0 16,0 6 51-16,0 4 12 0,0 1 12 15,0 4-6-15,0 0-24 0,0 0-18 16,0 3-6-16,0-1-20 0,0 2-1 16,0 0 3-16,0 0 0 0,0 3-3 15,-1 0 0-15,1 0-12 0,-2 0-60 16,2 0-24-16,0-5-3 0,-1-8 24 16,2-6 9-16,-1-6 33 0,2-5 33 0,-1-1 36 15,1-1 15-15,1-5 0 0,-2-3-51 16,7-3 0-16,-2-2 0 0,0 1 15 15,1 1 12-15,2 3-3 0,-3 5 18 16,-1 0 3-16,1 3-18 0,-1 4-27 16,-1 0-12-16,1 3-12 0,1-3-9 15,0 2 0-15,1-1 21 0,1 2 12 0,0 0 0 16,2 2 0-16,-2 1-33 0,1-1 0 16,-3 0 6-16,0 1 9 0,-2-1-3 15,1 3 0-15,-4-1 21 0,-1-1 3 16,0 3 33-16,0-1 30 0,-3 1 6 15,-2 2-9-15,-3 3-15 0,1 1 0 16,-6 0 27-16,4-1-21 0,-3 0-9 16,0-5-18-16,5 0-24 0,-1 1 0 15,2-5 0-15,3 1-3 0,0-2 0 0,1-1-75 16,1-1-57-16,-1 1-21 0,-1-1-18 16,2-1-78-16,-1-1-207 0,2-1-198 15,0-2-66-15,2 1-30 0,-1-1 180 16</inkml:trace>
  <inkml:trace contextRef="#ctx0" brushRef="#br0" timeOffset="132735.15">17300 4435 3 0,'5'-1'603'0,"-2"-1"-132"0,0 1-234 0,3 0-18 16,-4 1 39-16,4 1 24 0,-3 2 60 16,-2-1-60-16,-1 3-99 0,0-3-81 15,2 1 9-15,-1-1 30 0,1 2 48 16,1 1-27-16,-2-1-48 0,3 2-9 15,-1 4-9-15,0-3-18 0,2 4-36 16,0 0-27-16,-1-3 0 0,1 3-13 0,-2-2-2 16,0 0 0-16,-2 0-15 0,1-4-60 15,-2 2-63-15,0-3-48 0,0-2-27 16,-2 1-78-16,1-3-180 0,-2-3-195 16,-2-3-902-16</inkml:trace>
  <inkml:trace contextRef="#ctx0" brushRef="#br0" timeOffset="132874.19">17403 4257 2209 0,'-3'0'938'0,"3"0"-755"0,0 0-87 15,-1 2-18-15,-1 0 15 0,2-2-72 16,0 0-21-16,2 0-114 0,-2 0-114 0,1 3-108 16,3 1-63-16,1 2-497 0,-1 1-518 15</inkml:trace>
  <inkml:trace contextRef="#ctx0" brushRef="#br0" timeOffset="133140.04">17533 4381 393 0,'-3'-1'2709'0,"1"0"-2370"0,1-1-225 15,-1 0 3-15,1-1 54 0,1 2 48 16,1-1-75-16,-1 1-120 0,3 0-24 15,-1-2-60-15,-1 2-24 0,2 0-12 16,4-2 48-16,0 1 21 0,2-1 25 0,5-1-1 16,-3 3-18-16,0 0 6 15,-1-1-33-15,0 4-24 0,1-2 6 0,-2 0 18 16,0-2-3-16,-2 1-6 0,1-2-27 16,0 0-42-16,-4-2-114 0,2 0-105 15,-4-2-72-15,-1-2-267 0,-4-1-671 16</inkml:trace>
  <inkml:trace contextRef="#ctx0" brushRef="#br0" timeOffset="133413.87">17612 4223 1876 0,'-2'0'1327'0,"2"-2"-1084"0,0 4-123 15,0-1 6-15,0-1 51 0,0 0 57 16,0 0-51-16,0 1-102 0,2 1-48 15,-2-1-32-15,0 1 11 0,0-1 18 16,0 5 12-16,1 6 21 0,-2 7-6 0,-1 6 0 16,2 6-18-16,-3-2-25 15,3-2-14-15,0-1-3 0,2-3 1 0,1 0 1 16,0-4 1-16,0 1-1 0,3-4 1 16,-1-3-18-16,2-1-6 0,1-5-12 15,-3-1-6-15,1-2-36 0,3-1-24 16,-2-5-48-16,0 0-45 0,3-5-87 15,3-7-201-15,0-6-267 0,1-7-1312 16</inkml:trace>
  <inkml:trace contextRef="#ctx0" brushRef="#br0" timeOffset="142261.43">19810 2963 24 0,'-2'0'147'0,"2"0"60"0,0 0-6 16,0 0-27-16,0 0-48 0,0 0-30 15,0 1-21-15,0-2-33 0,0 1-42 16,0 0-9-16,0 0-15 0,0 0 0 16,0 1 9-16,0-1 15 0,0 0 1 15,0 2 14-15,0-4 3 0,2 2-3 16,-2 0 0-16,1 0-13 0,-1 0 10 16,2-1 6-16,-1 1-16 0,-1-1-2 15,2 1-1-15,-2 0-14 0,0 0 13 16,0 1 2-16,1 0 21 0,-1 2-3 0,3-1 0 15,-3 2-16-15,0 0 0 16,1-1 0-16,0 2-2 0,-1 0 0 0,0-1-1 16,2 0-11-16,-1-2 10 0,-1 2-10 15,2-2 0-15,-1 1 3 0,1 0 9 16,-2 1 2-16,1-2 16 0,-1 3 6 0,2 2-24 16,-2 1 0-16,1-1 0 0,-1-1-1 15,0 2 0-15,0 2-23 0,0-2 12 16,2 3 0-16,-2-3-12 0,1 2-21 15,1-2 3-15,0 1 21 0,0-1 0 16,-1 2 21-16,1-2 156 0,-1 3-131 16,-1-1-25-16,0-2-21 0,3 2 20 15,-3-2 1-15,1 3-1 0,-1 1 1 16,0 1 95-16,0 0-59 0,0-1-36 16,0 1 0-16,2-1 0 0,-2 0 3 15,1 0 18-15,-1 1 114 0,0 0-110 0,0 0-25 16,2-3-15-16,-1 4-3 0,2-2 18 15,-2 2 16-15,2 0-16 0,-1-1-12 16,-1 2 12-16,2-3 1 0,-1 2 1 16,1 1 22-16,-2 0 9 0,1 1-21 0,-1-2-11 15,1 1 1-15,-2-1 9 0,2 0-11 16,-1-2-2-16,-1-2-12 0,0 0 14 16,0-3 15-16,0 1 9 0,0-2-12 15,0 3 3-15,0-2-12 0,0 1 42 16,0 2 18-16,0-2-45 0,0 0-6 15,0 0 3-15,2 1-14 0,-1 3 1 16,1-2 10-16,-1 0-12 0,1 2-3 16,-1-3-9-16,1 1 12 0,-1-3 9 15,1-1 6-15,-1-1 0 0,-1-3 6 16,0 2 0-16,2-3 6 0,-4 0 0 0,2-1 9 16,2-1-36-16,-2 0-48 0,1 1-111 15,-1-6-129-15,-1 0-237 0,-4-5-99 16</inkml:trace>
  <inkml:trace contextRef="#ctx0" brushRef="#br0" timeOffset="144632.26">17945 3523 18 0,'-2'-3'369'0,"1"2"-177"15,-1-1-66-15,0 1-24 0,0-3 9 16,-1 2-33-16,3 1 75 0,0 1-111 16,0 0-27-16,0 0-15 0,0 0 15 15,0 1-5-15,0 0-10 0,0 0-3 16,0 1-9-16,0-2 0 0,2 0 9 16,-2 0-15-16,1 0 3 0,-1-2 15 15,0 1 15-15,0 1 9 0,0-1-3 16,2 0-9-16,0 1 21 0,-2 0 90 15,0 0-24-15,0 1-39 0,0-1-30 16,0 0-12-16,0 0-3 0,0 0-15 0,0 0 0 16,3 1 51-16,0-1-18 0,1 1-6 15,2 1-25-15,-1-2 1 0,2 0 0 16,1 2-3-16,-2-4 12 0,0 2-10 16,1 0-2-16,2 0 12 0,-3 0 9 0,1-2 3 15,-1 4 9-15,1-2-31 0,1 0 1 16,-2 2 24-16,0-2 21 0,3 4-48 15,-1-3-3-15,-1 3 3 0,2-1-1 16,0-3-11-16,-1 4 10 0,1-2-10 16,-2-2 12-16,3 0 17 0,-3 0-17 15,2 0-3-15,0 0 0 0,2 0 3 16,-2-2 2-16,0 2 0 0,2-4 10 16,-2 4-11-16,0 0-1 0,2-1 0 15,-2 1-1-15,2 0-7 0,-1 0 8 16,2 0 0-16,-2 1-11 0,1 3 10 15,0-2 1-15,0-1 15 0,3 2-15 0,-3 0 0 16,1-1 3-16,-1 1 11 0,0-3-14 16,-1 4-3-16,0-2 1 0,-1-2 0 15,4 1 2-15,-2-1 16 0,0 0 20 16,1-1-25-16,0 2-11 0,-2-2-24 0,3 1 21 16,-4 1-11-16,0-1 13 0,0 3 0 15,2-3-14-15,-3 3 12 0,4 0-15 16,-1-2 18-16,-2 0-1 0,2-1 3 15,1-1 10-15,2 1-12 0,-1-3 0 16,3 0-1-16,0-1-11 0,3 1-27 16,-2-1 21-16,0-1 17 0,1 2 1 15,0-1-1-15,-3 2-14 0,2-2 14 16,-4 4-2-16,1 0 1 0,-3 0 2 16,1 4 0-16,-3-4-14 0,0 2 1 15,1-1 13-15,-1 2 15 0,1-2 6 0,1 1-18 16,1-1 15-16,-1 0-18 0,5-1-21 15,-1-1 18-15,0 0 3 0,4-2 19 16,-2-1-4-16,3 0 0 0,-3 2-13 16,0-1 0-16,-1 3 52 0,-1-4-33 15,0 3-9-15,-2 1-11 0,-2 0-1 0,-2 0 0 16,2 0 0-16,-5 0-1 0,2 1-2 16,0 1 3-16,-1 0 27 0,0 0-3 15,2-1-24-15,0 3 12 0,2-4 3 16,0 2-13-16,-1-2 10 0,2 0-11 15,2 0 17-15,-2-2 9 0,0 2-3 16,-2-2 21-16,2 2-6 0,-2 0-18 16,-1 2 0-16,0-2-9 0,-1-2-9 15,0 4 8-15,-2-2-11 0,1 0-2 0,0 2 2 16,-1-2 11-16,3 0-10 0,-1 1 1 16,1-1 0-16,1 0-2 0,2 2 0 15,-1-2 0-15,0 1 17 0,1-1-17 16,0-3 3-16,0 3-4 0,0 0 1 15,-3-1-12-15,5 1-6 0,-5 0 18 16,1 0 18-16,2 0-3 0,-1 0-14 0,-2 0-1 16,4 0-9-16,-2 0 9 0,0 0 1 15,1 0 2-15,-3-2 24 0,1 2-15 16,2-4-12-16,-2 3-1 0,0-1 1 16,1-2 0-16,-2 3 0 0,0-2-3 15,1 2-12-15,-3 1-3 0,0-2 17 16,-1 0-2-16,2 1 0 0,-2 1-15 0,0 0 3 15,3-1-6-15,1 0 20 0,-1-1 1 16,1 0-3-16,1-1-18 0,-1 0 20 16,0 0-2-16,-1 3-15 0,-3-4 15 15,-1 1 1-15,0 3-16 0,-2-2 16 16,-2 2-19-16,2 0 0 0,-3 0 6 16,2 0-3-16,-1 0-3 0,1 0 21 15,-1 0 0-15,4 2 1 0,-2-2 23 16,2 0-12-16,1 0-9 0,-1-1-1 0,1 1 10 15,0 1 3-15,0-2-14 0,-1 0-1 16,1 1 15-16,-3 0 3 0,2 0-6 16,-2 0 0-16,-1 1 3 0,-1-1 9 15,-1-1 9-15,0 2 12 0,0-2 9 16,0 1 18-16,0 1-6 0,0-1-12 0,0 0-9 16,0 0-24-16,0-1-21 0,0 1 0 15,0 0-15-15,3 0 15 0,0-2 3 16,0 2 21-16,0 0-3 0,2-1-18 15,0 2 0-15,1-1 9 0,-2 2-3 16,1-2-9-16,-3 0-9 0,1 0 8 16,0 1 1-16,-3 0-2 0,2-1-1 15,-2 0 3-15,1 0 0 0,-1 0 12 16,-1 0 6-16,1 0 0 0,0 0-18 16,1 0-21-16,-1-1-48 0,0 0-78 0,0-2-144 15,-3-3-264-15,-7-3-866 0</inkml:trace>
  <inkml:trace contextRef="#ctx0" brushRef="#br0" timeOffset="146692.65">17923 3460 90 0,'0'-5'525'0,"0"3"-279"16,0-1-174-16,0 1-51 0,0-2 3 16,0 2 30-16,0-1-30 0,2-1 6 15,-2 1-27-15,1-1 18 0,1 2-20 16,0 0 14-16,-2-3 3 0,3 5 18 15,-3-2 6-15,2-1 0 0,-2 2 210 16,-2 0 126-16,2-2-222 0,-3 2-75 0,3-1-42 16,-1 0-21-16,0-1 2 0,-1 2-20 15,2-1-12-15,-1-2-12 0,-1-1-30 16,1 0 6-16,-1-1 0 0,1 1 37 16,-1-1 11-16,1 1 0 0,-1-2 30 15,-1 2-29-15,2-1 26 0,-1 1-9 0,-1 0 12 16,1-2-6-16,1 2-3 0,-1-1-21 15,2-1-24-15,-1 1 22 0,1-2 0 16,-2 1-13-16,2 0 13 0,-3-1-10 16,3 1 9-16,-3-2-30 0,3 2 18 15,-4-2 15-15,3 2-21 0,-2-2-4 16,0 0 25-16,-1 2 36 0,1-1-8 16,-2 0-26-16,3-1-4 0,-1-2-7 15,0 0 6-15,1 1-12 0,-1-1 13 16,2-2 0-16,-1 2-25 0,2 1 27 0,0-1-21 15,0 3 21-15,0 0 9 0,2 0 15 16,-1 2-8-16,2 1-16 0,-1 1-15 16,-1 0-6-16,2 1-3 0,0-2 6 15,1 1-9-15,-1-1 9 0,3 1-3 16,-2-1 18-16,3 1-21 0,-1-1-6 0,3 0-18 16,1-3 36-16,-3 4-9 0,0-1 21 15,3 2 0-15,-4 0 0 0,1-1 0 16,1 0 0-16,-1 0 3 0,1 0 10 15,0 0-13-15,0 1-1 0,-2-2 1 16,3 0 1-16,-4 2-1 0,1 0 0 16,0 1 0-16,1-1 27 0,3 1 21 0,-1 1-12 15,1-4-18-15,0 1-18 0,5 2 18 16,-1-2-18-16,0 0-32 0,2 1 29 16,0 1-24-16,1 1 26 0,2-1-11 15,-2 2 9-15,3 0-30 0,-1 0 30 16,-3 0-30-16,2 2 6 0,-1 0 25 15,-3 2-13-15,0 0 0 0,-2 1 0 16,2 0 15-16,1 0 1 0,-2-2 1 16,3 1 28-16,2-2-28 0,-2 0 1 0,4-2-1 15,2-2 13-15,3 0 3 0,-1 1-15 16,2-4-3-16,1 4-18 0,-2-4 4 16,-2 4 14-16,0-2 21 0,0 2-21 15,-4 2-18-15,0 1-3 0,-2-2 6 16,0 2 14-16,-3 1-8 0,1-1 9 15,-1 1 11-15,1 0-11 0,-2-2 0 0,1 0 9 16,-1 0 3-16,2-1-10 0,-1 0 43 16,3 0-18-16,1 0-3 0,0-1-3 15,-1 0-18-15,2 0-3 0,-1 0 11 16,-1-1-11-16,2 4-15 0,-1-1 14 16,-2 1 2-16,1 1 15 0,-3-1-16 15,-1 3 0-15,1-4 2 0,-4 1-2 16,1 1 2-16,-3-2 1 0,0 1-2 15,-2-2 26-15,3 0 36 0,-1 0-9 16,1-1-18-16,0 1 6 0,1-1-12 0,1 0 3 16,-2 1-18-16,2-3-13 0,-2 2-2 15,1 1-15-15,0-1-9 0,-2 1 22 16,0 1 0-16,2 0-10 0,-1 2 12 16,-2-2-2-16,2 1-10 0,-1 0 12 15,1 0 3-15,-2-2-1 0,2 1 0 0,1 1-1 16,-1-2 0-16,0 0 26 0,3-2 12 15,1 1 15-15,0-1-12 0,2-2-29 16,-1 3-13-16,-2-2-15 0,-1 2 12 16,1 1 1-16,-4 0-34 0,0 0 36 15,0 1-24-15,-1 1 3 0,1-1 20 16,-3-1 0-16,1 1 1 0,1 0-1 16,0-1 1-16,1 1 1 0,1 1 11 15,2-1 6-15,0 0 6 0,0-2 6 16,4 0 12-16,-2-2-15 0,2 1-24 15,-2-2 15-15,0 3-12 0,-3 0-6 16,-1-4-11-16,0 4 10 0,-3 0-10 0,0-1-4 16,-3 4 12-16,-2-2-12 0,2 0 15 15,-3 0-1-15,0 0 0 0,0 1-11 16,0-2-12-16,2 2 0 0,-1-1 24 0,1 0 3 16,1 0-1-16,3 0 13 0,-3 0 6 15,3 0-20-15,0 1 0 0,-1-2 10 16,0 1-8-16,1 0-2 0,0 0 0 15,-2-1-1-15,0 1 0 0,-1 1-1 16,-1-1-11-16,-1 0-3 0,2 1 3 16,0 0 11-16,0-1 1 0,-1 2 2 15,3 0 1-15,-1-2 12 0,1 0 9 16,-1 0-9-16,0-2 3 0,3 0-16 16,-1 1 16-16,0 1-18 0,-2-1-3 15,1 1 1-15,-2 1-16 0,0 0 3 16,1-1-3-16,-2 4 6 0,-2-6-6 0,3 4 15 15,-3-2 2-15,0 1 1 0,0-1 3 16,0 0 18-16,0 0 3 0,0-1-6 16,0 1-15-16,0 0 30 0,0 0 42 0,0-2 9 15,2 0-15-15,-2 2-21 0,1-1-9 16,1 0 6-16,1 0-15 0,0-2-15 16,1 2 0-16,-3 1-15 0,2 0-2 15,-3-1 0-15,0 2 2 0,0-1 14 16,0 0 13-16,0 0 0 0,0 1 6 15,0-1 3-15,0 0 3 0,0 1-39 16,-1-1-24-16,-1-1-69 0,2 0-69 16,-1 0-150-16,-3-5-724 0</inkml:trace>
  <inkml:trace contextRef="#ctx0" brushRef="#br0" timeOffset="149596.6">19867 2974 12 0,'-3'0'228'0,"0"-1"138"16,2 1-93-16,-3 1-105 0,2-2-123 16,1 0-6-16,1-1 3 0,-2 1-15 15,2 0-24-15,0 1-1 0,0-1-1 16,2-2 1-16,-1 5 1 0,1-4 15 16,-1 2 6-16,-1 3 69 0,2-4 258 0,-4-1-96 15,2 2-102-15,0-1-42 0,0 0-12 16,-1 0-15-16,-1-1-29 0,1-1-53 15,-1-1-4-15,1 1-13 0,1-2-36 16,0-2 33-16,1 1-21 0,1-1 3 16,1-1-6-16,1-2 18 0,0 4 3 15,-1-2 6-15,0 1 15 0,0 4 33 16,-1-1-18-16,1 3-5 0,0-3-8 16,0 1-1-16,-1 3 1 0,-1-3 1 0,2 2-3 15,2-3 0-15,1 1-1 0,1-3 1 16,3 1 0-16,1-2 0 0,0-3-9 15,1 3 8-15,1-1-1 0,-1 2 0 16,-1-1 1-16,-2 2 0 0,2-1 1 16,1 1 1-16,0-2 23 0,0-1 3 15,2 0-12-15,-2 1-14 0,2-2 2 0,0 1-2 16,-3 0 17-16,1-1 9 0,2 2 9 16,-2 0-24-16,1 1-9 0,1-2 6 15,0 0 24-15,1 1-3 0,2-1 12 16,-1-1-40-16,0 1-2 0,-1 1-15 15,-1 0 13-15,-3 2 2 0,1-1-16 16,-1 1 14-16,1-1 1 0,0 0-8 16,2 0 9-16,1-1 1 0,3-2 98 15,1 1-12-15,0 1-87 0,1-3-12 16,-1 1 12-16,-1 3 34 0,2-2-34 0,2 0-39 16,3 1 39-16,2-2 6 15,3-1-3-15,3-1-3 0,-1-5 12 0,1 4 0 16,0-2-12-16,-2 2-18 0,-3 3 15 15,-2 0-9-15,-4 3 9 0,-2 0-66 16,0 2 45-16,-1 1-6 0,-2 0 30 0,-2 2-60 16,-1 0 60-16,2 0 34 0,-3-2-34 15,1 1 0-15,2-1 0 0,4-1 27 16,6-4 42-16,0 0-68 0,3 0-2 16,0-1 2-16,-2 2-13 0,1-1 36 15,-2 2-36-15,-1-1 13 0,0 2-2 16,-2 1-13-16,0 0-13 0,-1 2 0 15,-3-1-27-15,1 0 26 0,0 1 26 16,-3-1 4-16,3 2-20 0,0-1 33 16,-1-2-15-16,1 2 0 0,-1-3-9 15,4 3-45-15,-3-1 108 0,3 1-117 16,-4-1 102-16,1 1-84 0,-2 1 69 0,0 1-51 16,0 0 18-16,-2 0 6 0,4 0 3 15,0-2 20-15,2 0 34 0,1 2-53 16,2-1-1-16,-1 0 0 0,2 0 1 0,1-1 19 15,0 1-19-15,1-1-2 0,0 2-1 16,1-3 1-16,2 2 0 0,-3-1-23 16,0 2 24-16,-1 2 0 0,-2-1-1 15,-1-1-23-15,1 3-9 0,-4-1 12 16,0-1 19-16,0 2-16 0,-1-1-3 16,-1 2 18-16,1-2-9 0,3 1-5 15,-2-2 17-15,0 1 12 0,-1 1-12 16,-2-2 0-16,2 5-2 0,0-5 14 15,-3 3-21-15,3-2 9 0,-1 0 0 16,1 1 41-16,0-2-23 0,-1 3-15 0,1-1-2 16,0 1-1-16,-1-3 21 0,4 1-3 15,-3 1-9-15,-1 0 15 0,1-1-24 16,-1 2 0-16,1-1-19 0,-1 0 19 16,0 0 12-16,2 0 18 0,2-1-28 15,0 1 0-15,-2-1 16 0,2 0-18 0,0 0 3 16,-1-1 0-16,-1 2 21 0,1 0-22 15,0-2 0-15,-1 0 0 0,0 0-2 16,-4 1-1-16,1 0-1 0,-2 0 4 16,-2-1-14-16,-2 2 24 0,1-1-6 15,-2-1-6-15,-2 2 0 0,2 1 13 16,0-2-13-16,-3 0 0 0,2 0 21 16,-1 1-21-16,-2-2 0 0,5 2 0 15,-4-2 27-15,0 1-3 0,0-1-22 16,2 0-4-16,-2 0 4 0,2-1 43 0,0 3-45 15,-2-2-30-15,1 0 29 0,-2 0 1 16,3 2 15-16,-2-3-15 0,-3 3-33 16,1-2 12-16,3 2 21 0,-1-1 6 15,-2 1 12-15,1-3-18 0,0 2-2 16,-1 2-16-16,2-3 18 0,-1 4 9 0,1-2-9 16,2 1-1-16,-1 0 1 0,4-1-15 15,-3 2 48-15,3-1-54 0,-2 2 21 16,1-1 0-16,0 0-6 0,1-1 6 15,-2 1 3-15,1 1-1 0,-1 1-2 16,-1-3 2-16,0 1 8 0,-1 0-8 16,-2 0 8-16,2 1 26 0,-1-1-22 15,-2-2-13-15,2 1 34 0,-3 2 6 16,2-1-41-16,-1 0 0 0,0 0-1 16,0-1 2-16,-2 0 5 0,1 1-5 0,-1-1-1 15,-2 1 15-15,1 0 0 0,-3 1 3 16,2 0-15-16,-2-1 33 0,0 0 3 15,0 0-24-15,0-1-15 0,0 0 1 16,0 1 14-16,1 2-15 0,-2-4 0 16,1 2-2-16,1 0-10 0,-2-3 12 0,1 2 0 15,1 1 0-15,-1-2 0 16,0 2 0-16,0-1-3 0,0-2 0 0,0 1-12 16,2-1 12-16,-1 0 0 0,-1 1-12 15,0 0 13-15,2-1 0 0,-1 1 2 16,2 1 9-16,2 1-9 0,-3-1 0 15,1 1-2-15,1 1 1 0,1 0 0 16,1-1 1-16,-4 1-1 0,4-1-1 0,-1 1 2 16,2 0 0-16,-5-2-2 0,4-1-34 15,-3 3 12-15,3-1 24 0,1-1 6 16,0 4 93-16,2-5-39 0,-2 1-57 16,-1 0-3-16,1-1 0 0,-3 1 0 15,-1-2 2-15,3 2-2 0,2-3 0 16,0 3 51-16,1 0-51 0,-1 1-6 15,1 0-6-15,1 2-15 0,-1-3 33 0,0 3-6 16,2 0 10-16,-2-1-8 0,-1 2 8 16,0 0 17-16,1-2 21 0,0-1-47 15,-2 2 41-15,3-2-39 0,-4 0 12 16,1 1 42-16,1-3-12 0,-2 1-45 16,-1-3-3-16,-4 2-12 0,2-2 13 0,0 1 2 15,-3-1 1-15,2-1 1 0,-1 0-1 16,-1 0 11-16,0 0 0 0,0 1 0 15,0-1-10-15,0 0-2 0,-1 0-2 16,1 0-1-16,1 0-18 0,-2-1 9 16,4 2-3-16,0 1 12 0,1-2 3 15,2 3 24-15,1-2-9 0,-1 2-14 16,-2-2 17-16,0 2-7 0,-1-2-11 16,2-1-1-16,1 3-2 0,-3-3 3 15,3 1 3-15,-3 0 16 0,0 0-19 0,-1-1-2 16,1 2-10-16,-1-1 11 0,3-1 1 15,0 2 0-15,3 0 12 0,-3 0-10 16,1-1-2-16,2 0 3 0,-2 0-1 16,0-1 10-16,0 2-12 0,0-1 0 15,-2-1 0-15,3 1 0 0,-2 0 33 16,0-1 9-16,1 1-41 0,-1 1-1 0,-1-2 0 16,1 0-1-16,1 1-2 0,-3 1-9 15,5 0 12-15,-3 0-1 0,1 0 1 16,3-1 12-16,-2 2-12 0,-1-2 0 15,0 0-26-15,0 0 11 0,-1 1 12 16,-2-1 1-16,0-1-10 0,0 1 10 16,0-1-1-16,-1 1 2 0,1 1 0 15,-1-2 0-15,1 1 1 0,-2-1-1 16,2 0-1-16,-2 0 2 0,1 0 0 16,1 0-2-16,-1 0-1 0,0 2 1 15,1-2 1-15,0 2-1 0,0-1 0 0,3 1 2 16,0-2 2-16,0 0-1 0,-1 1 11 15,-2 0-11-15,1-1 0 0,-3 1 0 16,2-1-1-16,-1 0-3 0,-1 0 0 16,1 2 3-16,2-1 0 0,-3-1-2 15,2 0-1-15,-1 0 2 0,-1 0-2 16,0 2 1-16,2-2-1 0,-1 0 1 0,-1 1 0 16,-1-1-1-16,2 0 3 0,-2 0 0 15,0 0 0-15,1 1 1 0,1-1 1 16,-1 1 0-16,2-1 1 0,-1 0 9 15,0 0-12-15,-2 0 2 0,4 0 1 16,-2 0 0-16,-1 2 9 0,1-4-10 16,1 2 16-16,-2 0-16 0,-1 0 0 15,0 0-1-15,0 2 2 0,0-2 9 16,0 0 0-16,0 1-10 0,0-1 10 16,-1 0-12-16,1 0-1 0,0-1-2 0,0 1-12 15,1 1 3-15,-1-2 9 0,-1 1-12 16,2 0 12-16,-1-2-9 0,0 2 10 15,0 0-13-15,2 0-18 0,-2 2 6 16,1-2 27-16,1 0 2 0,-1 0-2 0,0 1-1 16,1-1 0-16,-1 1-14 0,2-1 13 15,-1 1-1-15,1 1-12 0,1-2 15 16,-1 1 0-16,-1-1 0 0,1 1-2 16,0-1 2-16,0 1 3 0,-3 1 9 15,0-2-10-15,0 0 10 0,2 0 9 16,-2 0 6-16,0-2 3 0,0 2 0 15,-2 0 9-15,2 0-3 0,0 0 0 16,0 0-6-16,0 0-30 0,0 0-3 16,0 2-15-16,0-4 0 0,0 2-24 15,0 0-51-15,-3-1-96 0,0 1-201 0,-4 0-548 16,-4 0-476-16</inkml:trace>
  <inkml:trace contextRef="#ctx0" brushRef="#br0" timeOffset="150672.69">24267 2916 198 0,'0'-2'405'0,"2"1"-207"0,-1-2-111 16,0 0 3-16,2 2 18 0,0-2-33 16,0 3-3-16,3 0-21 0,-5 2-6 0,1-1-21 15,-1 0-3-15,-1 1 3 0,-1-2 303 16,1 1-177-16,0-1-130 0,0-1-19 15,0 4 13-15,-2-3 10 0,4 0 27 16,-2 0-6-16,0-3-3 0,0 1 15 16,0 2 6-16,0 0-6 0,0 2 0 15,0-2 3-15,0 0 0 0,0 1-12 16,0-2-12-16,0 1-3 0,0 0 9 0,0 0-3 16,0 0-15-16,0 0-9 0,0 0 18 15,0 0 18-15,0-2 27 0,-2 2 0 16,2 0-12-16,0 0-15 0,0 2-3 15,0-2 3-15,0 0 9 0,0 0-9 16,0 0-9-16,0-2-6 0,0 4 3 16,0-2-3-16,0 1 3 0,0-1 3 15,0 0 0-15,0 0 0 0,-1 0-9 0,1 0-9 16,0 2-12-16,0-2 0 0,1 1-9 16,-2-1 9-16,1 0-12 0,1 0 0 15,-1 0-12-15,0 1-9 0,3 1 0 16,-1-2 21-16,0 2 24 0,1 0-3 15,2-1-6-15,-1 3 3 0,1 1 12 16,1-2 3-16,-3 1-12 0,2 0 0 0,1 0 0 16,-4 0 0-16,1-1-19 0,2 1 1 15,-2 1 0-15,1-3-3 0,-1-1 0 16,-1 2-1-16,0-2-1 0,-1 1 0 16,1 0 1-16,-1-1 0 0,1 0 1 15,-1 0-1-15,-1 2 2 0,3-3-2 16,-1 2 1-16,1 0-1 0,0 2 1 15,-1-2 0-15,2 3 2 0,-1-2 0 16,0 0-1-16,0-1-1 0,2 0 0 0,-5-1 0 16,2 0 0-16,-2 0 1 15,2 1 0-15,-1 1 0 0,-1-2 0 0,0-1 2 16,0 0 0-16,0 1 12 0,0 0-13 16,2-1 0-16,-2 0-2 0,1 2 0 15,-1-2 1-15,0 1 1 0,2 0 1 16,-1 2-1-16,1-2 0 0,-2 0 0 0,2 2-1 15,0-2-1-15,1 0 1 16,-3 1-1-16,1 0 0 0,-1-1 1 0,1 1 1 16,-1-1-1-16,0-1 1 0,0 0 0 15,0 0 13-15,0 0-12 0,0 0 12 16,0 2-3-16,0-2-9 0,0 1 0 16,0-1 0-16,0 0 9 0,0 0-10 15,0 0 13-15,0-1-3 0,0 1 3 16,0-2-3-16,0 4 3 0,0-2 6 15,0 0-6-15,0-2 3 0,0 2-3 16,0 0 0-16,0 0 3 0,0 0-15 16,0 0 9-16,-1 0-9 0,2 2 15 0,-2-2-6 15,1 0 0-15,0-2-9 0,0 2 12 16,0 0 6-16,0 0 3 0,0 0 6 16,0-1 12-16,0-1 3 0,-1 1 36 15,-1 1 36-15,-3 0-54 0,-4 1-63 0,-4 4-48 16,-4-3-3-16,-4 3-9 0,-3 0-18 15,-4 1-129-15,-3 0-132 0,-8 3-306 16,-15-2-1606-16</inkml:trace>
  <inkml:trace contextRef="#ctx0" brushRef="#br0" timeOffset="158452.21">20239 2909 24 0,'0'-2'288'16,"-1"1"-96"-16,1 0-99 0,-2-2 30 15,2 2-15-15,0 1-21 0,0-1-21 0,-1 2-42 16,-1-1-21-16,2 0 24 0,0 1-9 15,0 0-15-15,0 1 9 0,2-1 0 16,-4 0-11-16,2-1 9 0,0 2-10 16,-1 1 0-16,-1-2 0 0,2 0 21 15,-1 1-3-15,-1-2 135 0,2-2-54 16,0 2-60-16,0-1-9 0,-1 1 24 16,0 1-9-16,-1-2-12 0,1 1 9 15,-2-1-12-15,-1-1 30 0,2 1 15 16,-1 1-18-16,0 0 15 0,-1 0-36 15,0 1 24-15,-1 2-21 0,-1-2-21 0,0 3-18 16,1-3 30-16,2 1-9 0,-1 1-6 16,2-3-15-16,-1 1-18 0,1 1 15 15,0-1-15-15,-1 2 8 0,-1-3 10 16,1 1 12-16,0 1-12 0,0-2 0 0,-1 3 12 16,0-1-9-16,-2 2 12 15,-1-2-13-15,0 2-3 0,1-2 1 0,-1 2-18 16,-3 2 18-16,2-3 0 0,1 2-1 15,1 0-20-15,-1 2-15 0,2-2 6 16,-1 0 12-16,1 0 0 0,2 0 16 16,0-2-1-16,3 1 1 0,-2-3 1 15,0 2-1-15,-1-1 0 0,2 2 0 16,-2-1 0-16,0 0 2 0,2 1 0 16,-2 0 12-16,-1 0-10 0,1 1 1 0,-2 0 12 15,2 2-3-15,-3 1-12 0,0 0 0 16,0 1-3-16,1 2-27 0,-1 0 12 15,2 0 16-15,1 1-19 0,-1 0 18 16,1-3-18-16,0 3 9 0,0-2 0 16,-1 1 11-16,3-1 1 0,-2-1-2 0,1 1-1 15,2-2-9-15,0 1 9 0,-1-1-12 16,-1-1 0-16,2 1 13 0,0 1 2 16,0-1 0-16,0-1 21 0,0 3 6 15,0-2 0-15,-1 2-6 0,1 1-19 16,0-1 19-16,0 1-6 0,0 0-14 15,1-2-1-15,-1-1-2 0,3 0-16 0,0-2 6 16,0 0 10-16,-1 0-1 0,0-1 3 16,0 0 1-16,-1 0 11 0,1-1 0 15,-1 0 15-15,1 1 3 0,-1 0 3 16,-1 0-6-16,3 1 0 0,-3 3-3 16,1-2-22-16,-1 0 13 0,2 2 0 15,-1-3-3-15,-1 1-12 0,3-2-1 16,-2 1-2-16,2 1 3 0,0-2-1 15,2 0-1-15,-1-1 2 0,1 0 1 0,1 1 11 16,0-3 3-16,0 2 0 0,1 0 6 16,-1 0 3-16,3 0-24 0,-4-1-3 15,1 1 0-15,0 0 3 0,1-1 3 16,0 2 9-16,-2 0 0 0,3-2 9 16,-2 1-6-16,4-1 0 0,-1 0-14 15,-2-1 2-15,4 1 0 0,0-2 12 0,-1 1-15 16,3-1 30-16,-2 2-29 0,3-3-1 15,0 1 72-15,-1-1-69 0,1-1-3 16,-2 1-45-16,0 0 12 0,-3 3 12 16,1-3 1-16,0 2 20 0,-1-2 1 15,0 0-1-15,-1 1-1 0,1 0 1 16,-2 0-1-16,2 1 1 0,1-1-12 16,-2 0 12-16,1 1-2 0,1-1 2 15,3 1 11-15,-1-1 7 0,2-1 12 16,-1-1 33-16,3-1-24 0,-2-1-3 0,-2 2-12 15,2 1-6-15,-3-3 0 0,0 2 9 16,-1 0-6-16,-1 0-3 0,1 1-16 16,0 0-2-16,0-2-1 0,1 2-17 15,-2-2 18-15,0 2 3 0,0-1 0 16,0 1-1-16,0 0 1 0,-2 0-3 0,3 0 0 16,1 0-2-16,-3 0-1 0,4 0 2 15,-2-1 1-15,1 2 2 0,4-1 37 16,-1 0-30-16,3 0-9 0,-1-1 0 15,2-1-1-15,-2-1 1 0,2 2-15 16,1-2 15-16,-2 2 2 0,0 1 0 16,-3-1-2-16,3 1 24 0,-3 0 12 15,3-1 39-15,-1 1-57 0,2 0-17 16,-5 0-1-16,1 0-24 0,0 0 24 16,4 1 66-16,-1-1 21 0,3-1-72 0,-1-1 24 15,-3 0-39-15,1 1-15 0,0-5 15 16,1 4 50-16,-2-2-47 0,-1-1-3 15,-3 4-11-15,-3-2 11 0,-2 0 0 16,-2 2-2-16,1 0 1 0,-3-1 0 0,0 2-2 16,-1 0 1-16,-1-1 0 0,1 1 1 15,-2 0-1-15,1 0 1 0,0-2 1 16,3 2 3-16,1-4 9 0,1 3-9 16,-1-1-3-16,4-2-12 0,-2 0-9 15,2 1 3-15,1-2 18 0,1 1-2 16,0-2 2-16,-1 1-24 0,1 2 12 15,-1-1 12-15,3-2 15 0,2 3-15 16,-2-4-12-16,0 3-27 0,-5-1 24 16,1 3 15-16,1-2 11 0,-1-2 13 15,2 1-18-15,1 0-6 0,-2-3-51 16,-1 3 12-16,0 2 21 0,-3-2 6 16,0 3 12-16,-2-1 11 0,-1 2 4 0,0 0-12 15,-1-3 33-15,1 2-6 0,2-4-6 16,-1 1 6-16,2-2-18 0,0 0 3 15,-1-1-14-15,0-1 0 0,2 0 11 16,1 2-12-16,-3-4-1 0,3 2-14 0,2-1 3 16,-5-1 10-16,1 3 1 0,-1 0 1 15,0 1 0-15,-2 0 3 0,3 1 12 16,-5 1 6-16,2 1 3 0,-1-1-6 16,1 0 0-16,-2-1-17 0,0 4-1 15,-1-5-2-15,2 1 1 0,-1-2-14 16,-1-1 15-16,-1-3 0 0,-1 1 11 15,0 0-8-15,0 2 24 0,1-1-3 16,-2 2-22-16,0-1 28 0,-3 2-3 16,2-2 15-16,-2 2-3 0,0-1 12 15,0 2-6-15,-2 0 9 0,1 1 21 0,-1 0-42 16,0 1-33-16,-4-2-12 0,4 1 12 16,-4-1-3-16,-1-1-33 0,0 2 30 15,0-3 5-15,0 2 1 0,-1 0-1 16,-1-2-29-16,-1 1 21 0,-1 1 9 0,0 1 39 15,1-1-15-15,-1 3-24 0,-1-1-9 16,1 1 6-16,-2 1-21 0,1-1 3 16,-2 3-12-16,-1-1 31 0,1-1-17 15,0 2 19-15,1-2 3 0,1 1-3 16,2 1-12-16,-1-3 12 0,-4 1 1 16,5 0-1-16,-2-1 2 0,0 1-2 15,0-1 0-15,-1 1 0 0,0 1 51 16,2-2-35-16,0 0-16 0,-1 1-2 15,2-2-28-15,1 3 30 0,-1-2 0 0,-1 2 1 16,2 1 0-16,-1-1 0 0,2 1 17 16,-2-1-7-16,1 1-10 0,0-2-1 15,2 2 0-15,-3 0 1 0,1-2-1 16,1 1 18-16,1 1 3 0,1-2-18 16,-2 2-1-16,2 2 0 0,-3-2 0 0,2 0 19 15,0 1 3-15,1 0-9 16,1 2-3-16,-4-1-12 0,4 0-3 0,-2 1-15 15,1 3 3-15,3-4 15 0,0 2 1 16,1-2-1-16,3 1 0 0,0-2 1 16,1-1 11-16,-2 1 6 0,1 0-3 15,-1-1-3-15,-2 3 0 0,3-3-12 0,-5 2 0 16,2-1-18-16,-2 0 6 0,0 2-3 16,0-1-1-16,-2 1 16 0,0 0 2 15,2 0 1-15,-1 0-3 0,-1 1 15 16,1-2 12-16,3 1-12 0,-1 0 0 15,2-2 0-15,1-1 9 0,-1 0-6 16,0 0-3-16,0 0 3 0,1 1-16 16,1-1 1-16,0-1-1 0,2 1 0 15,0 0-2-15,-1 0-3 0,2 0-12 16,2 0-9-16,0 1-3 0,-1-1-9 16,1 0-3-16,0 1 3 0,0-1-6 0,-2 0 0 15,2 0-6-15,0 0 0 0,0 0-24 16,2 0-36-16,-2-1-21 0,0 1-33 15,1 0-63-15,-1-1-48 0,2 1-96 0,-1 0-63 16,2-1-6-16,0 1 165 0,-2 0 60 16,1-2-18-16,0 2 6 0,-2 2 90 15</inkml:trace>
  <inkml:trace contextRef="#ctx0" brushRef="#br0" timeOffset="161281.74">21649 3211 255 0,'0'0'330'0,"0"-1"-147"0,0 1-9 16,-2-1-24-16,2 1-123 0,2 0 12 15,-1 0 3-15,0 1 6 0,-1-1-30 0,0 1 474 16,0 1-105-16,-2-4-246 0,2 4-102 16,-2-5-21-16,1 3 36 0,1-1 24 15,-2 1 15-15,2-2-21 0,0 1-30 16,0 0-15-16,0-1-15 0,-1 2-12 15,1 0 0-15,0 0-2 0,0-1-13 0,0 1-3 16,0 0 18-16,-2 0 0 0,2-1 0 16,-1-2 2-16,-1 1 13 0,2 2 9 15,-4 0-6-15,4-1 27 0,-1-1-21 16,-1 1 0-16,2 0 3 0,0-1-25 16,0 0-2-16,0-1-11 0,3-3-49 15,1 1 0-15,-1-2 18 0,3 0 33 16,1-3 9-16,-2 3 2 0,3 0 13 0,-1-1 0 15,-2 2 0-15,1 1 0 0,-1 0 15 16,1 0-6-16,1 0-12 0,0 0 3 16,-1 2 9-16,3-3 3 0,2 0-6 15,-2 1-18-15,3-1 9 0,1 0 9 16,-2 0-6-16,2 1-15 0,-1 0 1 16,1 0-1-16,2 0 18 0,-1-2 0 15,1 0-16-15,1 1-1 0,1 0-1 0,1 0 0 16,-2 0 0-16,-1 2 20 15,1-2-19-15,1 1 14 0,-3 0-15 0,3 0 0 16,-3 0 0-16,0 2-1 0,-2-1-2 16,0 2-18-16,1-4 21 0,0 3-3 15,-1 1 0-15,2 1 0 0,-1-2 0 16,2 2-9-16,-1 0 12 0,3 1-2 0,-1-1 2 16,1 1 0-16,1 0 1 0,-2-2 2 15,3 0 0-15,-1 2 0 0,0 0-2 16,0 0-1-16,0 0 0 0,2 0-1 15,-4 0 0-15,1-1 1 0,0 1-1 16,-2 1-2-16,-2 1-12 0,-1 0 12 16,-2-2-15-16,-1 1 4 0,-2 1 13 15,3 1-1-15,-2-2 1 0,3 1-1 16,0 2 1-16,-2 1-1 0,2-3-9 16,-1 2 11-16,0-2 0 0,1 2 2 15,1-2-1-15,0 3 1 0,-1 0-2 0,2-3 0 16,-1 2-2-16,2 1-1 0,0-2 3 15,-3 1 0-15,0-1 1 0,0 0-1 16,0 1-17-16,-2-1 17 0,-2 1 1 16,0-1 10-16,0 1-10 0,0-1-1 15,2 0 0-15,-1 0 0 0,1 2 0 16,2 0 0-16,0 0 87 0,5 2-39 0,0-2-37 16,-2 2-11-16,3-2-2 0,-1 1 2 15,1 1 29-15,1-1 16 0,1-1-6 16,0 2-9-16,1-1 6 0,-2 1-24 15,0-2-9-15,0 1 15 0,-2-1-16 16,0 1-2-16,-3-3 2 0,1 2-1 16,-1 1 1-16,-1-1 0 0,-1 1 0 15,1-3-1-15,2 2 1 0,-1-1 22 16,3 2-9-16,-1-1-12 0,0 2-1 0,-1-2-2 16,1 0 0-16,-2 2 0 0,3-4-2 15,-3 2 2-15,2 1 0 0,0-1 2 16,-1 0 9-16,0-1-11 0,-3 0 0 15,4 0 15-15,-4-1-15 0,-1 0 1 16,0 1-1-16,-1-1 0 0,0-1-1 16,1 2 0-16,-2 1 1 0,3-3 0 0,1 3 36 15,-3-3-18-15,1 2-18 0,0-2 0 16,0 3 0-16,-1-3-1 0,2 2 1 16,0-2 3-16,0 2-2 0,1 0-1 15,-4-2 1-15,3 0 0 0,0 2-1 16,-2 0-1-16,-1-1 1 0,5 1-1 15,-3 0 1-15,3 0 21 0,-1 0-6 16,-1-1-15-16,0-1 0 0,-2 1 0 16,0 0 0-16,0-1 1 0,1-1 2 15,-1 2 9-15,-4-2-10 0,1 0 0 0,3 1-1 16,-5-2-1-16,0 2-1 0,2-2-2 16,-1 1 0-16,0 1 0 0,1-1 1 15,0 1 0-15,0-2-1 0,1 3 3 16,0 0 2-16,4-2-2 0,-2 1 2 0,4 1 38 15,0-2-22-15,-1 2-17 0,0 0 0 16,0-2-1-16,-2 0-1 0,5 2 1 16,-2-2 0-16,-1 1 33 0,2 1-31 15,-2-1 10-15,-1 0-12 0,-1 1 1 16,0-3 1-16,1 1 0 0,-1 0 46 16,2-1-47-16,-2 1 10 0,0 1-11 15,1-1 0-15,0 0 21 0,0 0-20 16,1 1 0-16,-4-1-1 0,0 1 0 15,-2-2-3-15,0 2-9 0,-3-2 9 16,2 1-12-16,-4 1 13 0,1-2-10 0,-1 2 10 16,2-2 0-16,-2 0 0 0,2 0 1 15,2 1 0-15,-1-1 1 0,2 3 3 16,-1-3 12-16,3 0-12 0,2 1 12 16,1-1 42-16,-1 0-56 0,-1 1 0 0,1-2 0 15,-3 2-1-15,-1-1 0 0,-1 0-1 16,-2 2 0-16,0-2 0 0,-1 0-1 15,-2 0 1-15,1 0 1 0,-1 0-1 16,0 0-2-16,0 0 0 0,2 0 2 16,-1-2 1-16,1 2 2 0,1 0 1 15,0-1-1-15,2 1-1 0,-2-1 2 16,2 1 0-16,0 0 0 0,-2-2-1 16,0 2-1-16,-2-1-1 0,1 1-1 15,-1 0-1-15,-1 1 1 0,0-1 0 0,0 0 1 16,0-1-1-16,0 1 1 0,0 0-3 15,0 0-21-15,0 1 3 0,3-1 15 16,-3 0 6-16,3 0 1 0,-1-1-1 16,1 1 0-16,0 0 3 0,-1 0-2 15,2 1 0-15,-1-1 1 0,-1 0 0 16,-1 0-2-16,1 2 0 0,-1-2-2 0,1 0-10 16,-1 0 0-16,-1 0 0 0,2 0 1 15,-1 0 11-15,0 1 3 0,2-1-1 16,0 0 0-16,0 1 1 0,-1-1 9 15,-1 0-11-15,3 0 1 0,-2 3 1 16,-1-3 9-16,1 0-10 0,-2 0 1 16,1 0 9-16,0 0-10 0,-1 0-2 0,0-1-2 15,0 1-13-15,0 1 4 0,3-1 11 16,-1 0 1-16,-1 0 1 0,4 0 0 16,-2 0-1-16,0 0-1 0,-1 0-1 15,2 0 1-15,-1 2-2 0,-1-2 2 16,-1 0 1-16,1 1-1 0,-2-1 2 15,0 0 13-15,0 0 0 0,0 0 3 16,0 0 3-16,0 0-3 0,0-1 3 16,0 1-9-16,0 0-9 0,0 0 0 15,0 1 9-15,0-2-10 0,0 1 1 0,0 0-3 16,0 0 0-16,0 0-18 0,0 0-6 16,1 0 0-16,-2 0-3 0,1 0-15 15,1 0-30-15,-1 0-54 0,0 0-66 16,0 0-144-16,-1-2-201 0,-1-1-433 0,-4-2-241 15</inkml:trace>
  <inkml:trace contextRef="#ctx0" brushRef="#br0" timeOffset="162399.81">24190 3309 312 0,'0'0'903'0,"0"0"-876"0,0 0-27 15,3 0 3-15,-3 0 48 0,2 0 30 0,-2 0 441 16,0 0-186-16,0-2-168 0,0 2-72 15,0-1-21-15,-2 1 18 0,2 0 21 16,0 1-9-16,0-1-21 0,0 0-15 16,0-1-18-16,0 1-9 0,0 0 0 15,0 0 6-15,0 1-3 0,0-1-6 16,0 0-15-16,0-1-12 0,0 2-9 16,0-1-1-16,0 0-2 0,0 2-14 15,2-2-10-15,-1 0 24 0,2 3 16 16,0-2-4-16,2 2-9 0,-2 0 15 0,2 1 0 15,-2 0-3-15,4-3 9 0,-2 3-3 16,-1-1-6-16,0 1 2 0,1-2-17 16,1 1 0-16,0-1 1 0,-3 0 0 15,2 1 0-15,-1-1 2 0,0-1 12 16,-1 2-14-16,0-2 1 0,0 2-1 0,-1-3 2 16,3 2-1-16,-2-1 13 0,0 1-12 15,1-1 15-15,-1 1-15 0,-1 0 0 16,1-1-2-16,0 0 2 0,0 2 0 15,-1-2 8-15,4 2-10 0,-2-1-2 16,1 1-1-16,-1 0 2 0,0-1-1 16,1 1 1-16,-2-1 0 0,2-1 0 15,-2 2 0-15,-2-3 0 0,2 1 0 16,-3-1 0-16,0 1 0 0,3 1-1 16,-3-2-1-16,0 0 2 0,2 1 0 15,-2 1-1-15,1-2-1 0,-1 0 1 0,2 1 1 16,-1-1 0-16,1 1-1 0,-1-1 1 15,-1 1 0-15,2 1-1 0,1-1 1 16,-3-1 0-16,1 0 0 0,0 1 0 16,-1-1 1-16,3 1 0 0,-3-1 0 0,0 0 0 15,0 0 11-15,1 0 0 0,-1 0-9 16,0 0 9-16,0 0-12 0,-1 0 0 16,1 0-3-16,0 0-18 0,0 0 3 15,1 3 18-15,-1-3 3 0,3 2-2 16,-3-2 0-16,2 0 0 0,-2 2 11 15,1-2-10-15,-1 0 1 0,0 0 0 16,0 0 9-16,0 0 3 0,-1 1 3 16,1-1 12-16,0-1-3 0,0 1 27 15,-2 0 36-15,2 0-6 0,0 0-15 0,0 0-27 16,0 0-21-16,0 0-18 0,0-2 0 16,2 2-1-16,-2 0 10 0,0 0-10 15,0 0 1-15,0 0 0 0,0 0 12 16,0 0-12-16,0 0 12 0,0 0 0 15,0 0 6-15,0 0-3 0,0 0 6 0,0 0 3 16,0 0-3-16,-2 0-3 0,2 0-6 16,2 0-12-16,-2 0-3 0,0 0-1 15,0 0-11-15,0 0-6 0,0 0-9 16,0 0 3-16,0 0-3 0,0 0 3 16,0 0 0-16,0 0 12 0,0 0 9 15,0 0 0-15,0 0 0 0,0 0 3 16,0 0 2-16,0 0 10 0,0 0 0 15,0 0-9-15,0 0 15 0,0 0-6 16,0 0-9-16,0 0 0 0,0 0 9 16,0 0-10-16,0 0 1 0,-2 0 12 0,2 0 3 15,0 0 0-15,0 0 3 0,0 2 3 16,-3-1 9-16,-3 2-33 0,-3 2-51 16,-4 3 6-16,-7 3-6 0,-5 3 0 15,-4 3-39-15,-5 1-24 0,-5 1-42 16,-6 3-108-16,-5-1-360 0,-10-3-1574 15</inkml:trace>
  <inkml:trace contextRef="#ctx0" brushRef="#br0" timeOffset="168974.01">18174 4017 3 0,'0'1'249'15,"-1"-1"-27"-15,1 0-69 0,0 0-27 16,0 0-33-16,0-1 27 0,-2 0-15 0,2-1-75 15,0 1-30-15,-1 0 0 0,1 2 9 16,-2-2 39-16,2 1-12 0,0 0-21 16,2 1 6-16,-2-1 9 0,0 1 0 15,-2-1 315-15,-1 0-141 0,0 0-84 16,0-1 0-16,0 2-36 0,-2-1-15 16,2-1-24-16,0 1 0 0,0 0 15 15,2 0-27-15,-1-1-33 0,-1 0-1 0,0 1-1 16,2 0 1-16,-2 0 2 0,0 0-2 15,-1 0 1-15,1 0 0 0,0 0 9 16,0 1 27-16,-1-1-16 0,0 0-20 16,-1 0 0-16,2 0 0 0,-3 1 0 15,1 0 0-15,-1 1-2 0,3-1 1 16,-1 0-16-16,0 0 5 0,1 2-3 16,-3 1-15-16,3-1-3 0,-1 0 3 0,0 2-3 15,-2 1 9-15,1 0 22 16,-2 2 1-16,0 1 1 0,1-1 21 0,0-2-6 15,1 1-15-15,-2-1-24 0,-1 1 24 16,3-1 14-16,-1-1-14 0,1 0-2 16,-2 0-16-16,5-1 3 0,-3 1 3 15,2 0 11-15,-1 1-14 0,-1-1 3 0,1 1-6 16,0 2 16-16,-2 2 0 0,0-1-20 16,2 1 22-16,-2 3 15 0,0-2 6 15,-2 0 12-15,1 2-31 0,2-2 34 16,2-5-12-16,-1 1-7 0,3-5-17 15,-1 2-2-15,1 1-19 0,-1-2 18 16,-2 2-12-16,4-1 13 0,0-1-22 16,-1 1-3-16,1 1 27 0,1 2 0 15,-1 1 0-15,3 0 0 0,-2 2-21 16,1 0 19-16,-2-1-1 0,3 0 3 0,-2 2 3 16,0 0-1-16,2-3-2 15,-1 3 0-15,-1-2-1 0,2-2-16 0,-1 2-10 16,2-3 6-16,-1 0-9 0,2 1 15 15,0-1 15-15,-1 1 10 0,2-1-10 16,-2-1-1-16,2 2-11 0,1-2 9 0,0 1 0 16,-1-2 1-16,-1 0 1 0,2 1 1 15,0 0 24-15,0 0 12 0,-1 1-9 16,1 0-24-16,2-1 0 0,-1 1 12 16,0-2 15-16,1-1 12 0,0-1-18 15,-1 2 12-15,0-2-25 0,4-1-11 16,-4 2-3-16,3-3 1 0,-2 0 1 15,2 1 1-15,-1-1 3 0,0 0 21 16,0 0-6-16,-1 0-18 0,-2 2-24 16,4-2 22-16,-2 0 0 0,1 3-1 0,0-2-15 15,0 0 18-15,1 2 3 16,1-2 0-16,-2 1-1 0,5-2 13 0,-4 1-5 16,3 1-10-16,-2-1-15 0,1-2 15 15,0 1 12-15,0 0-10 0,0-2-2 16,3 2 1-16,-3 0 17 0,4-1-16 0,-4 2-2 15,3-1 51-15,-3 0-51 0,1 3-42 16,-2-3 24-16,2 1-3 0,-3-1 21 16,0 1 6-16,3-1-4 0,0 1 0 15,0-1 13-15,0-1 9 0,2 1-22 16,-3-1 1-16,4 0 11 0,-4 1-13 16,2 0 0-16,-2-1 11 0,-2 1-12 15,2 0 0-15,0 0-21 0,-4 1 21 16,2-1 17-16,0 0 7 0,1 0-3 15,-1-1-21-15,0 1 27 0,3-2-6 16,-2 1 6-16,2-1-6 0,-4 1-6 0,1 0 0 16,1-1-15-16,-1 5 0 0,0-3 0 15,-1 0-12-15,3 1 10 0,-2-1-1 16,1 2-18-16,1-1 21 0,0 1 11 16,-1-1-11-16,-2-1 0 0,4 1 0 0,-2 0 1 15,1-1 0-15,-2 0 17 0,1 0-15 16,4-1 12-16,-3 1-12 0,1-1 27 15,-1 0-30-15,1-2 12 0,-1 0-9 16,0 0 15-16,0 2-16 0,1 0 1 16,1 0 108-16,1-1-77 0,-2 0-34 15,-2 1-10-15,-1 0 10 0,-2-1 2 16,3 2-2-16,2-1 1 0,1-1 58 16,5-2-32-16,0 2-26 0,0-1-1 15,-1 0-1-15,-2-1 0 0,3 1 2 0,-3-1 14 16,-1 2-15-16,0-3-17 0,-3 1 17 15,-3 0 2-15,-1 1 16 0,-2 1-6 16,0-2 9-16,-2 3-19 0,-1-3 1 16,2 1 15-16,-2 0 9 0,0 2-6 15,2-5-9-15,0 2-9 0,1-3-1 16,2 1 0-16,-1 0-2 0,1-1-27 0,1 1-3 16,0-1 27-16,1 2-9 15,0-1 9-15,2-2-12 0,-1 2 3 0,0-1 12 16,-3 2 0-16,-2 0 1 0,2 1 0 15,-3 1-1-15,-2-1 1 0,0 2 17 16,-1 1-16-16,0-2 13 0,0 2 0 16,0 1-3-16,-2-4-9 0,3 1 15 15,-1-1-3-15,0-1-12 0,2 2 9 16,-1-4-9-16,2 2-2 0,1-2-1 16,-3 1-1-16,1 1-11 0,0-2 10 15,-2 1 2-15,2 1 0 0,-2 0 15 0,1 0 0 16,-2 0-12-16,-2 2 12 0,2 0 3 15,-1 2 6-15,-1-1 0 0,0-2 0 16,0-1 0-16,2 2-12 0,-2-2 18 16,0-1-3-16,-2 1 0 0,2 1-16 15,0-5-11-15,-1 2-36 0,-1-1 34 16,1-1 2-16,-3 3 15 0,3-1 24 0,-2 3-3 16,0-2-9-16,-2 3 12 0,1-2-21 15,-2 1 18-15,0-1-24 0,-2 0 15 16,-2 0-9-16,0 0-18 0,-5-2-2 15,2 2 2-15,-2-1 1 0,1 1 1 16,-1-2-2-16,-1 3 0 0,0-2 12 0,1 0-9 16,-2 2 0-16,3-3 15 0,-2 3-17 15,1-1-1-15,-2 0-12 0,1 1 12 16,-2 0 21-16,-1-1-21 0,0 1-12 16,-1 1-18-16,1-1 30 0,-4 2 11 15,2-2-8-15,-4 0-3 0,3 1-14 16,-2-3 13-16,-2 2 1 0,2 2 1 15,-1-2 11-15,0 2-10 0,2-1 28 16,-2 3-27-16,0 0-2 0,3 0 2 0,-1 3 21 16,-1-3-22-16,1 1-1 0,2 3 25 15,-1-2-26-15,-1 1-6 0,1-1 5 16,2 0 1-16,-2 1 0 0,2-2-1 16,1-1 2-16,1 1 1 0,0 0-1 15,-1 2 11-15,2-2-11 0,-2-1 14 0,2 1-14 16,3-1 2-16,-3 0 11 0,3 0-14 15,-1 0-12-15,-1 1 10 0,1-1 2 16,-1 3 1-16,1-3 14 0,0 1-12 16,-2 4-3-16,1 1-12 0,-3-3 12 15,-1 4 3-15,4-2 12 0,-4 0-3 16,6 1-10-16,-1-1 13 0,2-1-3 16,-1-1 0-16,2 1-10 0,-1-2 1 15,-1-1 12-15,2 0 9 0,-2 1-6 16,1-4 3-16,1 2-19 0,-2-2-1 0,2 0 1 15,1 2 8-15,0-3-7 0,2 3-3 16,-2-1-1-16,0 1-20 0,3-1 9 16,-4 2 11-16,4-1 0 0,-1 0-1 15,-3 0-10-15,4 0 12 0,0 0 9 16,0 0 21-16,-1-1-6 0,3 1-24 0,1 0 0 16,-1-2-1-16,1 0 0 0,-4 1 1 15,3-1 0-15,0-1-2 0,0 2 2 16,0-1 12-16,-1-1-10 0,3 2-2 15,-2 1-3-15,2-1-15 0,1 1 0 16,1 0 6-16,-1 0 0 0,3 0-12 16,-1 0-18-16,1 0-30 0,1 0-30 15,-1 0-105-15,3-2-165 0,5 0-306 16,3-1-327-16,5-6-80 0</inkml:trace>
  <inkml:trace contextRef="#ctx0" brushRef="#br0" timeOffset="169656.63">19535 4500 351 0,'0'-2'600'16,"0"2"-468"-16,-2-1-72 0,1 1-30 15,-1 0 12-15,2 0 3 0,-1 0-15 16,1 0-6-16,0 0-12 0,0 0-9 16,0 1-2-16,0-1 2 0,0 2 9 15,1-4-11-15,1 2 56 0,-2 0-57 16,1-1-30-16,-1 1-240 0,-1-2-138 15,1-1-87-15</inkml:trace>
  <inkml:trace contextRef="#ctx0" brushRef="#br0" timeOffset="171786.41">19478 4491 459 0,'0'-2'480'0,"0"1"-318"15,0-2-162-15,0 2-44 0,0-3 44 16,0 2 108-16,0 1-6 0,0 1-45 15,0-2-21-15,0 4 213 0,0-2-9 16,0 1-57-16,0 0-48 0,-3 0-30 16,3 3 3-16,0-4-21 0,-1 0-24 15,0 0-6-15,1 0-21 0,0 0-12 16,0 0-3-16,0 0-9 0,0 0-12 0,0 0-1 16,0 0-20-16,0 0 3 0,0 0 0 15,0 0 6-15,0 0-6 0,1 0-12 16,-1 0-6-16,1 4 18 0,-1-1 18 15,3 3 33-15,0 3 15 0,-2-1-15 16,1 5-15-16,-1-1 3 0,1 1-3 16,-2 2 9-16,0-1-3 0,1 2-3 15,-2-3-6-15,1 0 4 0,0 0-19 16,0-2-3-16,1-3-21 0,2-1-15 0,-1-2 6 16,2-1 12-16,0 1 0 0,-1 0 18 15,4 0 3-15,-1-1 1 0,-2 1 0 16,2-1-1-16,0 2 0 0,1-2-2 15,-1 0-13-15,0 0 12 0,-1 2 1 16,3-3 2-16,2 2 14 0,-2 0-14 0,0 1-11 16,0-4 10-16,1 3 1 0,-1 1 0 15,1-1 0-15,1 2-2 0,0-1 0 16,-1-1 2-16,4-1-1 0,-2-1-1 16,0 3-10-16,1-4 12 0,-1 2-1 15,2 1 1-15,0-4-23 0,-2 5 23 16,3-4 1-16,0 1 13 0,-2 3-13 15,1-3 37-15,2 1-11 0,1 0-25 16,1-1 1-16,0 1-3 0,3-3 0 16,-1 1-12-16,3-2 12 0,1-2 7 0,0 0-7 15,2-3 0-15,0 2-12 0,0 1 6 16,-1-2-6-16,-1 1 9 0,-1 3 1 16,0-3 0-16,-2 3-21 0,-3 3 22 15,0-3-1-15,-1 4-13 0,1-1 3 16,2-1 12-16,0 1 2 0,0-3-1 0,0 2-1 15,1-2-18-15,0-2-15 16,-1 2 15-16,1-4-14 0,0 1 31 0,0-1-17 16,0 3 16-16,-1-3 1 0,-2 2-20 15,-1-1 21-15,1 2 0 0,-5 0-2 16,2 1-9-16,-2 0 11 0,-1 2 1 16,1 0-1-16,-2-1 0 0,1 2 33 15,0 0 1-15,0-2-34 0,2 1-3 16,0-1 3-16,0 0 9 0,0-1-9 15,1 0 0-15,-1-1-6 0,2 0 6 16,-1-1 0-16,2 1 13 0,0 1-13 16,-1 0-18-16,0 0 15 0,1-3-4 0,-1 3 7 15,1-3 0-15,-2 3-1 0,0 2 1 16,2 2-2-16,-1-4 2 0,2 1-1 16,-3-1 13-16,3 3-12 0,2-2 15 15,-1-1-15-15,0 0 1 0,1 0 0 0,1 0 17 16,0-1-16-16,2 0 13 0,0-2-12 15,-1 3-3-15,1-3 3 0,-1 2-3 16,0 1 0-16,-2 0-1 0,-1 0-1 16,1 4-13-16,-2-4-2 0,0 3 16 15,-1-1-7-15,1 0 6 0,1 0 4 16,1 1 8-16,-1-3 8 0,0 0 9 16,2 0-27-16,-1 0-12 0,1 0 3 15,0 0 9-15,0-1 15 0,0-2-3 16,2 0 27-16,-2 1-16 0,2 0-22 15,-2 1-1-15,-3-3 0 0,2 2-9 0,-3 2 7 16,0 0 2-16,-3 0 0 0,2 2-18 16,-2-2-8-16,0 4 26 0,2-4 1 15,0 0 1-15,0 0 0 0,1 0-1 16,0 1 1-16,1-1-1 0,-1-1 13 0,3 1-13 16,-3 0 17-16,4 0-15 0,-2-4 30 15,1 2-32-15,3 1 1 0,-2-2 0 16,-3 0-1-16,3 1 9 0,-1-1-10 15,0 3-3-15,1-4 1 0,-3 3 2 16,3 0 1-16,0-2 2 0,-1 2 12 16,3 0-15-16,-2 1 1 0,0-2 1 15,3 2-1-15,-1-1 2 0,0-1-3 16,1 1 0-16,1 0 0 0,1 1 1 16,-2-2 0-16,1 0 1 0,1 1 1 0,1 0 9 15,1-2 0-15,0 1-12 0,-3 0-2 16,2-1 1-16,-2 2-10 0,0 0 11 15,-1 2 2-15,-1-1-2 0,0 0 0 16,-1-1 9-16,0 1-6 0,-1 0 14 16,0 1-16-16,0 0 1 0,-1-1 16 0,1 0 0 15,0-1 0-15,-1 0 15 0,2-3-12 16,-2 3-21-16,-2-1 15 0,1-1-3 16,0 3-12-16,-3-1 19 0,2-1-19 15,-4-1-12-15,2 2 12 0,-2 0 0 16,-1 0 6-16,0-2-3 0,1 2-3 15,-1 0 3-15,-1-2 42 0,3-1-34 16,0 0-10-16,-3-1 28 0,3 2-8 16,-2-4-20-16,2-1 1 0,-1 2 22 15,0-2-24-15,-1 1-1 0,0 1-32 16,0 0-18-16,-1-1 50 0,-3 1 1 0,1 1 0 16,-1-2 3-16,-2 2 0 0,2 0 0 15,0 1-1-15,-2-1 16 0,0 0-18 16,-1 1-3-16,1-1 2 0,-2 2 0 15,1-1 0-15,-1 2 1 0,0-2 11 16,2-1-9-16,3-3 13 0,1-2 6 16,1-2-9-16,2-2-11 0,3 0-1 0,0 0 2 15,-3 1-2-15,0 1-15 0,1 1-12 16,0 4 24-16,-2-4 0 0,0 2-27 16,2 4 28-16,1-2-10 0,2-2 12 15,0 0 2-15,2 0 10 0,0 0-9 16,0-1 0-16,3-2 0 0,-3 2 12 0,4 0 0 15,0-2-13-15,0 0 10 0,-1 1 0 16,3-2 3-16,-1 1 9 0,0 1-6 16,-2 0-6-16,1 3-12 0,-3-2-2 15,-1 4-1-15,1-1 0 0,-5 3 1 16,-1 2-1-16,-1 1-8 0,2-1 10 16,-5-1-13-16,2 3 12 0,-3-3 2 15,1 0 0-15,2 2 12 0,-4-2-9 16,1 2-1-16,-3 0 0 0,2 0 1 15,-2-1 0-15,-1-1 12 0,1 3 0 0,-1 0-14 16,-2 0-1-16,3 0-1 0,-3 0 0 16,0-1-11-16,-1 1 12 0,1 0 1 15,3-2 20-15,-1 1-9 0,3-2 6 16,1 2-3-16,2-3 6 0,1-1 3 0,-1 1 0 16,3-1-6-16,-3 0-15 0,0-2 9 15,1 2 0-15,-4 1-12 0,-2 2 0 16,-1-1 0-16,-2 2 1 0,-3 0 2 15,0 1 24-15,0-2 6 0,0 4 0 16,0-1-6-16,0-1-6 0,0 0-3 16,0 0-15-16,0 0-3 0,0 0-3 15,0 0-12-15,1 0 13 0,-1 0 2 16,0-1 1-16,2 1 2 0,-1-2 0 16,1 2 27-16,3-1-12 0,-1 0-17 0,-1-1-1 15,2 1-3-15,-2 1 0 0,-1-1 0 16,1 1 0-16,-1 1-12 0,-1-1 12 15,1 0-12-15,-1 0 13 0,3-1-13 16,-2 1 14-16,2-2 0 0,0 2 1 16,-1 0 0-16,2 0 0 0,1-1 1 0,-4 1-1 15,2 1 0-15,-1-2-1 0,0 1-1 16,-3 0 0-16,2-2-19 0,-1 2-39 16,-1 0-18-16,0 0-6 0,0 0-6 15,2 0-36-15,-1 0-30 0,2-3-33 16,0-1-93-16,1-1-114 0,-1-5-99 15,-1 2-165-15,2-3 105 0</inkml:trace>
  <inkml:trace contextRef="#ctx0" brushRef="#br0" timeOffset="172386.64">24211 4084 663 0,'1'0'711'0,"-1"0"-396"0,0 0-201 16,0 0-30-16,0 1 66 0,0-1 75 15,0-1-9-15,0 2-63 0,0-1-72 16,0-1-45-16,0-1-3 0,2 2 3 15,-1-1 12-15,-1 1 12 0,3 0-15 16,-1-1-9-16,-1 1-9 0,5 0 9 0,-1 0-15 16,0 0-9-16,1 0-9 15,0 1 12-15,2 0-3 0,-1 1-9 0,0-1 21 16,1 1-9-16,-1-2-15 0,-1 2-11 16,-1 1 11-16,1-3 2 0,-1 1 10 15,-1-1 0-15,0 1-9 0,0 0 18 16,-2 0-6-16,-1-1-12 0,1 0 15 15,-1 0-15-15,1 0 0 0,1 2-1 0,-2-2 0 16,0 1 10-16,2 0-11 0,0 2 0 16,4-1 2-16,-1 0 15 0,0 1 0 15,0-1-6-15,0 0-9 0,-1 0-2 16,2 0-1-16,-4 1-2 0,-1-3 1 16,-1 2 1-16,1-2-1 0,-2 0 1 15,0 0 1-15,0 0 2 0,0 1-1 16,0-1-2-16,0 0-3 0,0 0-9 15,1 0 10-15,-1-1-10 0,2 2 12 16,-2-1 0-16,1 0 15 0,0 1-12 0,-1-2 9 16,0 2-9-16,0-1 18 0,-1 2 15 15,0-1 54-15,1-1 36 0,-2 0-6 16,1 0-12-16,-2 0-9 0,0 0-12 16,-6 6-39-16,-4 2-48 0,-7 5-11 15,-6 3-100-15,-10 6-84 0,-3 4-147 0,-12 4-817 16</inkml:trace>
  <inkml:trace contextRef="#ctx0" brushRef="#br0" timeOffset="178008.78">16132 4960 138 0,'1'-7'66'0,"4"-1"150"0,-1 0-198 0,5-7-6 16,3-1 27-16,3 2-36 0,1 2-1 16,1 0 22-16,0 0 9 0,3 1 0 15,-1 0 3-15,3 2 24 0,-2 4-54 16,-1-1-6-16,-1 2-21 0,-1 1 10 16,-2 5 10-16,1 0-13 0,-2 4-61 15,1 4-102-15,-1 1-81 0</inkml:trace>
  <inkml:trace contextRef="#ctx0" brushRef="#br0" timeOffset="180448.91">16499 4975 273 0,'-3'1'450'0,"0"0"-255"0,-1 1-126 15,0 1-21-15,0-1 0 0,1 0-24 16,0 1-6-16,0-2-18 0,1 0-27 16,-1 2 24-16,3-3-12 0,0 1 14 15,0 1 1-15,0-2 3 0,0 2 27 16,-2-1-9-16,0 1 6 0,-3 1 6 15,0 0 339-15,-3 1-252 0,-1-2-57 16,-3 2 0-16,2-1-18 0,0 0 9 0,-1-2-3 16,-1 1-33-16,3 1 6 0,-3-2-12 15,1 0 3-15,1 2 30 0,0-2-21 16,0 0-23-16,1 4 17 0,1-4-17 16,-1 3-1-16,3-1-21 0,-1 1 6 0,-1 0 14 15,3 0-23-15,-2 0 23 0,3 0-11 16,-2 1 12-16,-3 1-3 0,4 2-12 15,-3 0 15-15,0-1 0 0,-1 3-3 16,-1 1 1-16,1-1-10 0,-2 1 12 16,1-1 3-16,1 2 12 0,-2-2 9 15,0 4-24-15,3-2 0 0,-4-2-12 16,4 3 10-16,0 0 2 0,0 0-12 16,-1 0 12-16,1-2 0 0,2 2 0 15,-2 0 2-15,0-1-2 0,2-2-2 16,2-1 1-16,-1 1-1 0,1 0 0 0,0 1 0 15,1 0 0-15,-3 4 1 0,3-4-14 16,-1 2 15-16,3 0-12 0,1-2 3 16,-2 2 9-16,1 0 0 0,1 3 1 15,-2-1-3-15,4 2-7 0,-2-1 7 16,0 3 2-16,1-1 14 0,-1 1-13 0,2-1 1 16,-1 0 13-16,3-1-15 0,-1-2-12 15,0 0 9-15,1-1 3 0,1 2 2 16,0-3 16-16,0-1-36 0,1 1 6 15,-2-1 11-15,4 0 1 0,0-2-48 16,0-1 48-16,-2 1 23 0,4 1-11 16,0 0-24-16,-1-2-9 0,2 0 19 15,-2 0 2-15,1-1 0 0,0 1 15 0,0-1-3 16,2 1-12-16,-1-2 1 0,1 4-1 16,0-4-3-16,0 1 1 0,0 3 2 15,2-4-12-15,-2 1 11 0,0 0 1 16,3-2-12-16,-2-1 12 0,3 2 0 15,-1-4 31-15,0 2-29 0,1 0 25 16,0 0-25-16,3 0-1 0,-3-1 1 16,4 2 16-16,-1-1 15 0,1 2-6 0,0-1-27 15,-1-1-24-15,-1 2 21 0,1-2 0 16,3 1 3-16,-1-1 21 0,2 2-18 16,-2-3-2-16,2 2-1 0,-2-2 12 15,0 0-10-15,0 1-2 0,-1 0-11 16,-1 1 10-16,1 0 1 0,0 0 5 15,1 0 10-15,2-3-17 0,0 1 4 0,2 0 20 16,0-3 2-16,3 1 57 0,-1-4-66 16,0 1-3-16,1-3-9 0,0 2 9 15,1 0-12-15,0 0 0 0,1-1 0 16,-2 1-1-16,0-1-9 0,-1 3 10 16,0 0 0-16,0 0-12 0,-1 3 12 15,2-2 0-15,-1 3-6 0,0-3 6 16,2 2 23-16,0-1-23 0,1-1 0 15,0 2 17-15,1-3-17 0,-2 1 0 16,0-2 0-16,-1 2 9 0,0-1 9 0,-1 0 0 16,0 2-15-16,1-2 9 0,-1 0-12 15,0 1 2-15,1-1-2 0,0 3 21 16,0-3-39-16,1 0 36 0,0 0-18 0,0-3 0 16,0 3 1-16,-1-3 9 15,-2 3-10-15,1-1 0 0,-1-1-2 0,-1 1 26 16,1 1-42-16,-1-1 42 0,0 1-23 15,1-2 0-15,-1 0-2 0,0 1 2 16,0-1 0-16,1-1 14 0,0 2-14 16,-1-1-2-16,-4 4-13 0,2-2 14 15,0 1 0-15,-4 2 33 0,1-1-66 16,-3 1 51-16,0 1-21 0,0-1 3 16,-1-1 0-16,2-1 3 0,-2 0 30 15,1 1 3-15,2-2-15 0,-1-2 15 16,0 0-4-16,0-1-31 0,3-3 22 15,-1 2 7-15,2-3-18 0,0 1-9 16,-1 0 0-16,0 0 9 0,-1 0-12 0,-3 3-12 16,-1 1 12-16,-1-3 6 0,-1 3 12 15,-3 1-15-15,3-2 21 0,-2 2 12 16,2 0 0-16,2-4 6 0,1-1-21 0,-2 1-15 16,2-1-6-16,1-2 0 0,0-1 28 15,-1 0 8-15,-1-2-24 0,0-2-9 16,-1 0 15-16,0-4-6 0,0 0 27 15,-1 0-37-15,-2 2 10 0,-3 3-10 16,0-4 25-16,0 2-15 0,0-2-6 16,-2 2-6-16,0 1 0 0,0-1-1 15,-1 2-9-15,2-1 10 0,-1 2 0 16,1-2 1-16,0-1 23 0,-1 1-6 16,-1-3-18-16,1 3 15 0,-2-3-6 15,0 2-6-15,-2 1 27 0,0-1-15 0,0 2 39 16,-3-1-24-16,1 2 0 0,-2 1-3 15,-1-1 3-15,1 3 0 0,-2-2-18 16,0 3 12-16,0-3 0 0,-1 2-6 16,-1-4-18-16,-2-2-6 0,-2 1 6 0,2-1 12 15,0 2 18-15,-3-1-27 0,1 2-3 16,-1-1-12-16,-1-1 12 0,1 2 25 16,-1-1 14-16,-3 0-39 0,2 1-9 15,-2 1-18-15,1-1 27 0,-1 2 2 16,-1 1 40-16,0 1-42 0,0-2-48 15,-1 1 46-15,0-1-13 0,-1 2 13 16,0-1-13-16,-2 0 3 0,3 0 12 16,-2 1 9-16,1-3-9 0,-1 2-3 15,-2 0 1-15,1-1 2 0,-3 1-12 16,-1 2 0-16,-1-4 0 0,-1 3-21 0,-1 0 31 16,0 0-22-16,-1-1 22 0,1 4 2 15,2-2 16-15,0 1-16 0,-1 1-15 16,0 0 15-16,1 1-1 0,-1-1 1 15,0 2-46-15,0 1 45 0,-1-3 2 16,1 2 28-16,1 0-26 0,2-3-3 0,-1 5 6 16,0-3-18-16,-1 1 24 15,2 0-24-15,-1 0 0 0,0-1 9 0,-2 3-27 16,1 0 27-16,-2 0-3 0,-2 1 6 16,3 1 27-16,-3-4-27 0,2 4 3 15,0-1-24-15,-1 0 36 0,-1 2-15 16,1-3 45-16,1-1-45 0,0-2-12 15,2 2 0-15,-3-2 12 0,2 3 29 16,0-4-28-16,-1 2 1 0,3-2-2 0,-2 3-18 16,0-1 15-16,0 2 3 0,1 2-15 15,0-2 13-15,-2 2-1 0,1 1-33 16,-3 0 36-16,1 1 3 0,1 0 8 16,0 0-10-16,3-1 28 0,0-1-29 15,3-1-2-15,0 1 2 0,2-1 11 16,-2-1-8-16,0-1 24 0,4-1-26 15,-1-1 13-15,1 3-14 0,-1-3 0 0,2 2-1 16,-2 1-1-16,1-1 2 0,1 1 0 16,1-2 3-16,0 1-3 0,0 1 0 15,-2 0-1-15,3 0-16 0,-3 0 17 16,2-1 30-16,2-1 3 0,1 1-6 16,0 1-24-16,1-4-3 0,0 2-33 15,-3 2 33-15,1-3 12 0,1 2 42 0,0 0-54 16,-1-3-9-16,1 2-24 0,-1 2 33 15,-4 0-2-15,2 1 1 0,-3 0-2 16,1-1 3-16,-2 4 72 0,1-4-72 16,3 2 0-16,-3 1-36 0,-1-1 7 15,-1 2 29-15,2-4 21 0,0 1 21 16,1-1-12-16,-1 0-2 0,0-1-28 16,-1-2-33-16,-2 2 33 0,0-1 0 15,-3-1 45-15,-2-1-28 0,2-1-16 0,3 0 25 16,-2 0-26-16,1 0 2 0,0 2-4 15,-2 0-23-15,-1 1 25 0,1 1 24 16,1-2-6-16,1 2-16 0,2-2 16 16,0 0-17-16,-1 2-1 0,4 0 1 0,-1 1-1 15,0 0 21-15,4 0 0 0,-2 0-20 16,4 0-1-16,-1 0-18 0,2 0 15 16,0 0 1-16,3 0 1 0,-1 0 0 15,2 0 0-15,0 0-11 0,0 1 12 16,1-1-3-16,-2 0 1 0,0 1 1 15,3-1-2-15,-2 2 0 0,2-2-24 16,1 0-57-16,3 0-42 0,0 0-84 16,3-2-225-16,1 2-514 0,6 0-91 15</inkml:trace>
  <inkml:trace contextRef="#ctx0" brushRef="#br0" timeOffset="182266.91">19149 5874 471 0,'0'0'363'16,"0"0"-279"-16,0-1-45 0,0 1-15 16,0 0 9-16,2-1-9 0,-1 1 0 15,-1 0-12-15,2-2-9 0,-1 2 12 16,-1 0 0-16,0 0 243 0,0 0-87 15,0 0-93-15,0-2-52 0,-1 4-26 16,1-2 0-16,-2 0 29 0,2 2 13 0,0-2-15 16,0 1-27-16,0-1-18 0,0 0-12 15,0 0 6-15,0 0-3 0,0 0-3 16,2-1 6-16,-2 1 23 0,1 0 1 16,-1-2 18-16,0 2 18 0,0-2 18 15,2 1 9-15,-2 1 18 0,1 0 15 0,-1 0 15 16,0 0-15-16,-1 0-21 0,1 0-15 15,0 0-9-15,1 1-12 0,-1-1-6 16,0 0-12-16,0 0-21 0,0 2-18 16,0-2-9-16,0 0-3 0,0 0-12 15,0-2 9-15,0 1 9 0,0 1 12 16,0 0 10-16,0 0 2 0,0 0 0 16,0 0 21-16,0-1 6 0,0 1 12 15,2-2 3-15,-4 1-3 0,4 1-6 16,-2 0-9-16,0 0-13 0,0 0-11 0,0 0-18 15,0 0-6-15,0 1-3 0,0 1 3 16,0-1-3-16,0-1-3 0,-2 0-9 16,2 1 0-16,0-1 3 0,0 0-3 15,0 0 3-15,0 0 15 0,0 0 18 16,0 0 2-16,0 0 1 0,0 0 1 0,0 0 1 16,0 0 10-16,0 0 12 0,0 0 18 15,0 0 3-15,0 0 0 0,0 0-3 16,0 0-9-16,0 0-9 0,0 0 3 15,0 0-3-15,0-1-6 0,0 1-6 16,0 0 3-16,0 0-3 0,0 0-11 16,0 0 2-16,0 0 15 0,0 0 0 15,0 0-15-15,0 0 8 0,0 0-11 16,0 0-21-16,0 0-12 0,0 0-3 16,0 0-3-16,0 0 0 0,0 0-3 0,0 1 3 15,0-2 0-15,0 1 15 16,0 1 24-16,0-2 18 0,0 1 15 0,0 0 15 15,0 0 3-15,0 0 0 0,0-1-3 16,0 2 3-16,0-1 3 0,0 0-9 16,0-1-18-16,0 2-27 0,0-1-21 0,0 0-9 15,0 0-18-15,0 0-18 0,0 0-9 16,0 0-12-16,0 0-30 0,2 0-60 16,-1 0-90-16,2 1 138 0,3-2-45 15,2 1-126-15,0-4 24 0,2 1-3 16,1-3-57-16</inkml:trace>
  <inkml:trace contextRef="#ctx0" brushRef="#br0" timeOffset="184944.52">19282 5513 315 0,'-3'-2'171'16,"0"2"-42"-16,3-2 3 0,-4-1-54 15,1 1-6-15,2-2 6 0,-1 4-45 16,1-3-33-16,1 1 3 0,0 2 18 16,0 0-9-16,0 0-12 0,1 0 1 0,-1 0 1 15,2 1 13-15,-2-1 9 0,0 0 15 16,0 1 384-16,-2-1-147 0,2 2-156 15,0-2-96-15,0 1-24 0,-1-2-30 16,-2 2-27-16,0-1-6 0,0 0 30 16,2 0 18-16,-1 0-9 0,-1 0 22 15,3 0-28-15,-2 0 12 0,0-1 18 0,1-1 26 16,-2 1 7-16,1 0 6 0,-1-1-21 16,0 2 18-16,-1 0 15 0,0 0 0 15,3 0 21-15,-2 0-6 0,3-2-10 16,-2 2-55-16,2-2 46 0,0 2 34 15,0 0-81-15,2-1-51 0,-2 1-33 16,1 0 27-16,-1 0 27 0,0 0-3 0,2-4-15 16,-1 2 8-16,3 1 40 0,3-3 18 15,-2-2 18-15,2 0-24 0,0 1 15 16,-1-2 18-16,3 0 0 0,-1 0-18 16,0 0 3-16,1-1-3 0,3-1-9 15,0-2-15-15,3 1-3 0,2-2 0 16,1 0 12-16,2-1-12 0,-2 1 0 15,0 1-15-15,0 2 13 0,0 2-22 16,-2-1 21-16,-1 3 0 0,-4 0-15 16,0 2 0-16,0 1 15 0,-1-2 2 0,3 2 1 15,-2-1 56-15,4-1 10 0,1-1-51 16,-1-1 9-16,3 0 0 0,0-3 3 16,0 2 3-16,2-1 0 0,0 2 12 15,0-4-40-15,0 1 25 0,0-1-26 0,1 3-2 16,0-1-34-16,-2 3 34 0,-1-2-32 15,2 2 33-15,-3 1 9 0,2-3-9 16,-2 4-24-16,0 0 6 0,0 2 18 16,-1 1-3-16,2-3 15 0,-1 2 2 15,3 1-13-15,0-2 8 0,2-1-9 16,1 1 0-16,1-1 31 0,2-1 11 16,2-2-24-16,-3 2-16 0,0-1 13 15,1-1-12-15,0 3 18 0,-1-2 3 16,0 1-24-16,-1 2 1 0,-1 1 8 15,0 1-9-15,1-3 30 0,-1 2-18 16,3 0 3-16,0 1 9 0,4-1-3 16,-1-2 21-16,2 1-27 0,0-4 30 0,2 1-33 15,2 0 45-15,0 0-56 0,1-2 19 16,1 1-19-16,-2-1 19 0,1 1-20 16,-2 1-14-16,1 1 13 0,-2 0-9 15,-1 3 10-15,-3-2 0 0,-1 3 1 0,-2 0-13 16,-3 3-4-16,-2-2 16 0,2 0 21 15,-2 2 33-15,2-2-42 0,-1 2-12 16,1 0 12-16,1-3 57 0,2 0-68 16,0-2 20-16,0-1-18 0,3 2-2 15,-4-3 23-15,2 2-21 0,-3-1-2 16,1 1 1-16,-3 1 17 0,-1-1-19 16,-1 1-2-16,1 2-19 0,-1-1 18 15,-2 2 3-15,1-1 17 0,0 0-16 16,-2 3 37-16,1-3-38 0,0 2 0 0,0-1-10 15,0-2 10-15,1 1 12 0,3 1 3 16,-2-1-21-16,0 1 7 0,2-2-1 16,1 0 3-16,-3 1-2 0,2-1-1 15,-2 0-1-15,3 0 0 0,-4 0 1 16,3 1 2-16,0 0 10 0,-2 1-3 0,2-1 4 16,-1-1-13-16,0 0 0 0,2 0 0 15,0 0 9-15,3-1-8 0,-2-2 11 16,4 2-12-16,-1 1 0 0,0-1 0 15,2-1 0-15,-3 1 0 0,1 1-3 16,-1 1 3-16,-2 1-2 0,2-1-1 16,-1 0 3-16,0 3 3 0,-1-3 9 15,-3 0 0-15,2 2-9 0,0-2-2 16,0-1 1-16,-1 1 0 0,3 1 19 16,0-2-20-16,-1 1-1 0,0 1 20 0,0-1-20 15,0 0-3-15,-1 0 1 0,-2 0 0 16,0 1-13-16,-1-1 14 0,-2 2-18 15,0 0 19-15,1-2 15 0,-3 1 7 16,0 1-20-16,0-2 8 0,-1 0-8 16,2 2-1-16,0-2 11 0,-3-1-11 0,3 1-1 15,2 0 0-15,-2 1 8 16,3 0-7-16,-3-1 0 0,1-1 0 0,0 0 0 16,-1 1 1-16,0-2 10 0,0 1-12 15,-3 0-18-15,1 0 2 0,0 0 14 16,-1 0 1-16,-1 0 1 0,0 1 3 15,-3-1-3-15,0 0 3 0,2 0-3 16,-2 0 2-16,2 0 10 0,-1 0-10 16,0 0 1-16,2-1 3 0,0 0-6 15,0 1 0-15,3 0 15 0,0-4-14 0,4 3-1 16,0-1 15-16,-2 0-12 0,3 0-2 16,-1 0 2-16,1 0 15 0,0 0-18 15,-1 1-1-15,-1 1-11 0,-2-3 0 16,1 1 11-16,-2 1 0 0,-2 1 1 15,0-1 0-15,0 1 1 0,-2 0 0 0,-2 0-1 16,2 0 3-16,1 0-3 16,-3 0-15-16,3 0 15 0,-3 0 0 0,2 0 12 15,0 0 3-15,0 0-12 0,1 0 6 16,3 0-9-16,-1-2 37 0,0 1-37 16,2 1-21-16,-4 0 21 0,2-1 0 15,-1 0 0-15,-1 0 0 0,-3 1-2 16,-1 0-16-16,-2 0-3 0,1 0 21 15,-2 0 22-15,2 0-13 0,-1 0-7 0,-1 1-3 16,-2 0 1-16,2-1-15 0,0 1 0 16,-2-1 15-16,0 0 2 0,2 1-1 15,0-1 2-15,2 2 21 0,1-2-9 16,0 1-3-16,1 0-1 0,-2-1-11 16,1 0-2-16,-1 0-16 0,-2 2 18 15,2-2 12-15,-2 0 15 0,-1 0-27 16,-2 0-2-16,3 1 0 0,-5 1 0 0,2-2-10 15,-1 0 9-15,1 0 1 0,-3 0 2 16,2 0 12-16,1 1-10 0,0-1 10 16,2 1-11-16,-1-1 2 0,1 3 0 15,-2-3-3-15,0 1-10 0,-1 0 10 16,1 0 1-16,0 0 1 0,0 1-2 0,-2-2 2 16,0 2 10-16,2-1-12 0,-1 3 1 15,1-3-1-15,1 1 2 0,-1 1-2 16,1-1-3-16,0 2 2 0,2 0-2 15,2 0 3-15,1 1 17 0,-1 2-1 16,0-2-16-16,1 1 0 0,0-1 1 16,-4 1 2-16,1-4 9 0,-1 3-12 15,-2-5-2-15,-1 3 0 0,2-2 0 16,-4-1 0-16,3 0 1 0,-3 1-1 16,0 1-1-16,3-1 2 0,-3 2-1 15,2-2-10-15,-1-1 11 0,2 4 1 0,-1-2 1 16,0-2 1-16,0 1 0 0,-1 1 1 15,2-2-1-15,-1 1 0 0,1 2 1 16,1-2 9-16,0 3-9 0,0 0-1 16,-1-3 0-16,0 0-1 0,2 0-1 0,-4 1 2 15,4 0 1-15,-4-2-1 16,0 2 1-16,3-1 0 0,-4 2-2 0,3-3-1 16,-1 1 0-16,-1 1 0 0,2-2 1 15,-1 2-1-15,1-2 0 0,-2 1 1 16,0-1-1-16,-1 1-1 0,0-1-2 15,0 0-18-15,0 0-12 0,0 0-36 16,2 0-57-16,-4 0-90 0,2-1-69 16,0 0-33-16,-4-5-207 0,-3-6-973 15</inkml:trace>
  <inkml:trace contextRef="#ctx0" brushRef="#br0" timeOffset="185637.65">24212 5020 18 0,'0'0'914'0,"0"1"-812"0,0-1 36 16,3 1-135-16,-3 1 24 0,0-4 207 15,0 1 396-15,0 0-306 0,3 1-177 16,-1-2-117-16,-1 2-30 0,-1-1 15 15,3 1 21-15,-2 0-11 0,-1 1-25 16,0-2-36-16,2 0 2 0,-2-1 34 16,3 4 18-16,-3-2 0 0,2 1-17 15,-2 0 1-15,0-1 16 0,0 0 24 0,0 0 3 16,0 0 6-16,0 2-12 0,0-2-6 16,3 2 39-16,-1 1 0 0,2 2-36 15,-1-3-12-15,2 2 18 0,1 3-3 0,0-3 15 16,0 3-12-16,3 1-39 0,-2 1 27 15,4 0-30-15,-3-2-10 0,1 3 10 16,-3-3 21-16,3 1 3 0,-2 0 0 16,2 1-14-16,0-3-10 0,-4 1 0 15,0-2 1-15,-1 0 0 0,-1-1 0 16,2 0 2-16,-4 0 12 0,0-4-12 16,2 4 9-16,-3-2-9 0,1-2 12 15,-1 0-12-15,0 1 0 0,2 2 9 16,-1-2-9-16,-1 2 15 0,0 1 0 15,2 1 3-15,-1 1-7 0,1 0-14 16,1 0-18-16,-2 0 15 0,1-1-9 0,0 1 12 16,0-3 0-16,-1 1 1 15,2 2 1-15,-1-1 9 0,-1-2-11 0,1 2-1 16,0-3 1-16,-2 1 2 0,2-2 16 16,-1 1-16-16,1 0 10 0,-2-2-11 15,0 1 0-15,0 0 2 0,0-1 18 16,0 1-3-16,0-1 6 0,0-1-3 0,0 1 6 15,0 0 15-15,0 0 12 0,0 0 21 16,0 0 15-16,0 0 12 0,-2 0 15 16,2 0 6-16,-1 0 6 0,-1 0 3 15,-5-1-51-15,-1 1-81 0,-10-1-24 16,-4 1-12-16,-6 1-9 0,-5 5-3 16,-8 1-6-16,0 3-15 0,-4 3 15 15,-3 5-108-15,-2 3-195 0,-5 5-339 16,-9-5-1562-16</inkml:trace>
  <inkml:trace contextRef="#ctx0" brushRef="#br0" timeOffset="209577.78">24308 11521 3 0,'0'-1'186'0,"-2"1"126"0,1 0-78 15,1 1-108-15,-2-1-105 0,2 1 24 16,-1-1 12-16,-1 0-12 0,2 1-9 15,0 2-3-15,-1 0-18 0,2 0 27 16,1-1-24-16,1-1 6 0,3 3 27 0,-4-2 111 16,2-1-63-16,-4 1-98 0,3 0 29 15,-1 0 6-15,-1-1 0 0,1-1-9 16,-1 2 30-16,1-1-33 0,1-1 21 16,-2 1-12-16,0 0 12 0,2 1-12 15,-3-2-12-15,2 3-3 0,-1-3 0 0,1 1 9 16,-1 0-15-16,1 0 6 0,0 1-3 15,0-2-12-15,1 1 0 0,-1-1 9 16,1 0 6-16,0 0-18 0,2 1 3 16,-2 1-1-16,3-1-2 0,-4-1 2 15,5 0 11-15,-1-1 17 0,0 1-18 16,1 0 6-16,0-2-18 0,0 2-2 16,1 0-13-16,-1-1 14 0,1 1-1 15,-2 0-13-15,2 0 14 0,-1 0-1 16,0 0 2-16,2 0 1 0,-1 0 2 0,-2 0 12 15,1 0-15-15,2-1-12 0,0 1 12 16,-2-3 11-16,0 2-10 0,1-2 10 16,0 0-11-16,-2 2-6 0,2-1 6 15,-1-1 0-15,-1 2-1 0,-1-2-34 16,0 2 34-16,0 2 0 0,-1-2-26 16,2 0 25-16,-1 1-16 0,1-1 18 0,0-1 3 15,1 1 9-15,0-1-9 0,2 1-3 16,0-1 18-16,2-2-3 0,-1 1-3 15,3-1 9-15,0-1-19 0,0-1-1 16,0 0-2-16,-1 0-7 0,-1 3 5 16,2-1-5-16,0-1 7 0,-1 3-1 15,-4-1-19-15,1 2 18 0,-2 0 0 16,2 1-21-16,-3 1 23 0,-1-1-17 16,1 1-8-16,0 1 26 0,2-1 3 0,-3 0-3 15,1 0-2-15,1-1 2 0,0 0 0 16,0 0 2-16,0 2-2 0,2-2 0 15,0 0-7-15,-2 2 7 0,2-2 15 16,-1 0 6-16,4-2-6 0,-4 2-15 16,1 0 0-16,1-2 0 0,-1 2-14 15,0 2 14-15,-1 0-3 0,-1-2 0 0,2 1-9 16,-2 0 1-16,1 0 11 0,1 2 18 16,-1-1-16-16,0 1-1 0,2-1 0 15,-1-1 1-15,0 3-1 0,0-3-1 16,0 1-14-16,0 0 14 0,1 0 0 15,0-1 2-15,0 2 1 0,-1-2-3 16,1 1 0-16,-3 1-3 0,2-1 3 16,0-1 0-16,1 0-1 0,-3-1-1 15,0 3 2-15,1-2 17 0,1-1-15 16,-3 1 17-16,1-1-19 0,1 0-21 0,2 1 6 16,-3 1 14-16,0-1 0 0,3 2 1 15,-3-3 2-15,2 1-1 0,0 2 2 16,-1-3 22-16,-1 1-24 0,2 0-1 15,0-2 0-15,2 1 1 0,-1-1 8 0,1-1 12 16,1 1 0-16,-4 0-21 0,1 2-27 16,-4 0 6-16,1 1 6 0,0-1 12 15,-1-1 3-15,1 1 2 0,1 2 1 16,0-2 0-16,1-1-3 0,1 1 24 16,0-1 75-16,5 1-42 0,-4 1-15 15,2-2-39-15,-1-2 12 0,-1 1-15 16,1-1-3-16,-1-1-12 0,2 2 13 0,-4-2-31 15,4 1 33-15,2-2 90 0,-1 0-18 16,2 0-72-16,-4 2-33 0,0 0-6 16,-6 1 6-16,2 2 6 0,-2 1 12 15,1-2 15-15,2 0 90 0,4 1-18 16,-1-1-42-16,-1 0-30 0,0 1-3 16,-2-1 1-16,0 0 2 0,-2 0 0 15,4 0 1-15,-1-1-1 0,0 1-17 0,0-1 15 16,2-2-26-16,0 0 28 0,3 2 72 15,2-3 18-15,2 2-90 0,-4-2 0 16,0 2-78-16,0 2 18 0,0-2 60 16,5 2 95-16,2-2 22 0,5 0-81 15,1-3-36-15,1 0-24 0,1-2-3 0,-2 1 27 16,4 1 3-16,0-2 3 0,0 0-4 16,0 0-2-16,0 1 1 0,-3 1-1 15,3-1-17-15,-4 1 16 0,2-1 2 16,-1 5-7-16,0-5 27 0,-1 2-42 15,0 3 18-15,-2-4 3 0,-2 4 2 16,0-3 28-16,-1 3-30 0,0-2-36 16,-1-1 36-16,2 4-15 0,-1-5 12 15,-3 4-12-15,-2 0 3 0,-3-1 6 16,-1 2-66-16,-3 0 71 0,2 0-2 16,-1 0-12-16,-2 0 3 0,-2 2 0 15,-2-1 10-15,2 0 1 0,-5-1 0 0,1 1-14 16,0 1 0-16,-1 0 12 0,-1-2-18 15,1 0 6-15,-1 1 14 0,1 2 0 16,1 0 1-16,-1-1 2 0,1 2 0 16,3 1 16-16,0-1 3 0,-1 1-21 15,1 2 0-15,-1-1-42 0,2 0 0 0,-2-4 6 16,3 4 35-16,-1-1 1 0,4 1 3 16,-3-3 12-16,2 0-3 0,-3-2-12 15,1 0-2-15,1 2-19 0,-3-2 0 16,-2 1 0-16,2-2-6 0,0 0-6 15,-3 0 3-15,0 0 15 0,-1 1 13 16,1 1-10-16,0-1 11 0,-1 1-11 16,-1-1 12-16,2 1 11 0,2 1-10 15,-1 1 10-15,-2-1-8 0,4 2-3 16,2-1 0-16,-1 2-25 0,4-3 25 0,2 2 3 16,1-1 39-16,0-2-42 0,0-2 0 15,0-1 0-15,-2 1-1 0,2-1-43 16,-1-2-13-16,-3 2 43 0,0-2 14 15,1 0 135-15,0-1-135 0,-2 0-99 16,-3 1 18-16,-1 2 54 0,1 1 15 0,-4 0 12 16,2 0 12-16,-1 1-11 0,0-1 1 15,-1 2 13-15,1-1 21 0,3-2 84 16,2 1-61-16,0-2-59 0,-1 1-45 16,3 1 45-16,5 0 87 0,-2-2-21 15,5-2-56-15,1 2-8 0,0-3-4 16,1 3-16-16,-3-3 18 0,3 1 10 15,-2 1-8-15,1 0-1 0,-5 1 1 16,3-1-2-16,-1 1-2 0,-1 1 2 16,-4 1 1-16,3-1 29 0,0 1 15 0,-2 0-45 15,-1 0 0-15,-1 0-12 0,4-2 12 16,-2 1 39-16,3-1 3 0,-2 2-42 16,5 0 1-16,-4-1 10 0,3 0-11 15,-2-3 0-15,0 1-42 0,-1 1 39 0,1 0 3 16,-3 2 27-16,-2-2-27 0,3 2-13 15,-4-1 13-15,1 1 6 0,-2 0-5 16,1 0-1-16,-2 0-42 0,-1 0 42 16,3 0 12-16,-1 4 24 0,0-3-33 15,0 3 15-15,2-2 24 0,0-1-21 16,2 2-21-16,2-2 9 0,-1 1-9 16,2 1 24-16,1-1-23 0,-1 0-2 15,-2-2-13-15,3 2-1 0,-3 0 15 16,3-2 3-16,-1 1-2 0,0 1 11 15,1-1 0-15,1 0-11 0,-1-1 17 16,2-1-18-16,-2 1-24 0,-1 0-3 0,-2 0 7 16,2 1 19-16,-4 1-28 0,2-2 29 15,-1 3 7-15,-1-2-5 0,2 0 2 16,-1 3 8-16,-1-2-9 0,2-1 36 16,0-1-21-16,0 0-16 0,-3 4-2 15,1-3 0-15,-2 0 0 0,-1-1 3 0,-1-1 111 16,0 1-69-16,2-1-9 0,-4-3-36 15,0 4 15-15,-2-1 8 0,1 0-23 16,-2 1-2-16,-1-1 2 0,1 1-1 16,-4 0-15-16,2 0-110 0,-1-2-141 15,-2 2-429-15</inkml:trace>
  <inkml:trace contextRef="#ctx0" brushRef="#br0" timeOffset="-212636.93">22391 11891 18 0,'0'0'2034'15,"0"0"-1740"-15,0 0-294 0,0 1-103 16,1 1 103-16,-1-2 81 0,0 0 129 0,0 0-48 16,0 0-39-16,0 0-24 0,0 0-9 15,0 0 0-15,0 0 6 0,0 2-15 16,-1-2-6-16,1 1-33 0,0 3-9 16,1-3 0-16,7 4-30 0,1 2 27 15,0-2-9-15,0 0 120 0,-2-4-141 0,1-3-54 16,1-4 54-16,8 0 15 15,2-3 30-15,4 0-18 0,0-2 0 0,-1-1-6 16,1 2-20-16,-3-3 9 0,-4 2-10 16,1 3-51-16,-5-2-45 0,-1 4-81 15,0-1-27-15,-6 5-27 0,0-1-114 16,-1 2-114-16,-2 1-135 0,-4 1-51 16,-1 3-12-16</inkml:trace>
  <inkml:trace contextRef="#ctx0" brushRef="#br0" timeOffset="-212412.05">22536 11914 1169 0,'-3'0'645'0,"3"0"-360"15,0 0-87-15,-1 0 3 0,-1 0 30 16,2 0 0-16,2 0-60 0,-2 1-57 16,0 1-48-16,0 4-33 0,-2 3-3 0,2 7 27 15,2 5 3-15,-1 2-6 0,2 1 12 16,0 1-42-16,1-4-22 0,2-1-2 15,0-2-12-15,3 0-27 0,-1-1-12 16,3-3-63-16,-3 1-54 0,1-6-27 16,-2 2-93-16,0-6-159 0,-1-4-186 15,2-3-302-15,-5-8 377 0</inkml:trace>
  <inkml:trace contextRef="#ctx0" brushRef="#br0" timeOffset="-212200.18">22645 11884 1341 0,'0'0'1239'15,"0"0"-963"-15,0 1-156 16,0 1-42-16,0-1 93 0,1 0 57 0,-1-1-63 16,1 2-69-16,-1 0-60 0,0 6-9 15,2 5 33-15,2 6-15 0,-1 4-21 16,1 0-24-16,1 1 0 0,0-1-15 0,-2-3-3 16,3 2-3-16,2-1 6 0,-2 1-21 15,0 1-48-15,0-3-39 0,0 3-30 16,1-3-39-16,-3 0-57 0,0-1-84 15,-4-6-126-15,0-1-150 0,-4-7-315 16,-2-7 423-16</inkml:trace>
  <inkml:trace contextRef="#ctx0" brushRef="#br0" timeOffset="-212033.27">22569 12114 558 0,'-3'-2'1729'0,"1"2"-1360"0,2-1-159 0,0 1-60 15,-2-1-15-15,2 1 30 0,0 0-36 16,0-2-70-16,2 2-59 0,-2 0-51 15,1-1-15-15,3-3 56 0,1-5 8 16,4 2 2-16,0 0-27 0,0-2-42 16,-2 2-102-16,2 4-60 0,-2 0-126 0,-3 2-153 15,2 2-198-15,-4 0-220 0</inkml:trace>
  <inkml:trace contextRef="#ctx0" brushRef="#br0" timeOffset="-211786.14">22592 12094 1166 0,'0'0'1106'0,"0"0"-890"0,0 0-186 16,0 0-28-16,2 0 118 0,-1 0 54 16,-1 3-57-16,0-3-117 0,3-3 0 15,0 3-24-15,1 0-9 0,-1 0 9 16,2 4-15-16,1-2-6 0,0 3 15 0,3 4-30 16,-3 0-15-16,1 3 6 0,0 0-36 15,-4 2 9-15,0-2 3 0,-1 4 6 16,-2 1 6-16,0-2 27 0,-2 3 12 15,1-1-12-15,-2-1-12 0,0-3 66 16,0-6 13-16,3-3-13 0,0-6-39 0,3-1-153 16,-2-3 42-16,2-6 81 0,-1-7-147 15,1-7-189-15,0-5-138 0</inkml:trace>
  <inkml:trace contextRef="#ctx0" brushRef="#br0" timeOffset="-211549.28">22712 11992 318 0,'3'0'1089'16,"-2"-1"-753"-16,1 1-102 0,1-4 6 15,0 0 48-15,2-1-63 0,1-1-66 16,4-1-30-16,-1-2-48 0,0 2-18 16,2-1-36-16,-1 2-6 0,2-1-18 0,-2 2-2 15,1 1-1-15,-2 0-24 0,0 3 12 16,-1-1 9-16,-1 2-9 0,-2 2 1 16,-1-2 11-16,1 3 15 0,0 0 0 15,-1 3 0-15,-1 4 3 0,0-2-6 16,-1 4 0-16,-1 4-12 0,-1-1 0 0,-1 1-36 15,-1 2-15-15,-1 1-54 0,-1 0-51 16,0 2-48-16,-3-1-87 0,1 1-111 16,0-3-201-16,0-3-120 0,-2-2 231 15</inkml:trace>
  <inkml:trace contextRef="#ctx0" brushRef="#br0" timeOffset="-211372.78">22828 12082 1274 0,'0'0'474'0,"1"0"-192"16,-1 0-15-16,1 1-3 0,-1 1 30 15,0-2-48-15,0 1-90 0,0-1-54 16,0 1-24-16,0-1-9 0,2 2 3 16,3 0-21-16,3 5 42 0,3 0-45 15,3 3-48-15,3 0 0 0,1-1-36 16,1-2-93-16,4-1-81 0,-1-4-57 16,0-3-117-16,0-6-192 0,-4-5-457 0,-4-6 63 15</inkml:trace>
  <inkml:trace contextRef="#ctx0" brushRef="#br0" timeOffset="-211208.88">23072 11841 357 0,'0'2'2688'0,"0"-4"-2259"0,0 2-309 15,0 0-90-15,2 0 45 0,-1 0 78 16,-1 0-48-16,0 0-105 0,3-5-75 16,4-1 72-16,3-3 3 0,2-3-12 15,2-3-105-15,2-3-81 0,-1 0-6 16,-1 3-156-16,0-2-354 0,0 6-315 15,-3 4 465-15,-2 2 177 0</inkml:trace>
  <inkml:trace contextRef="#ctx0" brushRef="#br0" timeOffset="-210802.12">23143 11859 2492 0,'0'0'405'0,"-1"0"-261"16,2 0-63-16,-2 1 15 0,2-1 57 15,-1 0 12-15,0 0-57 0,0 0-54 16,0 0-33-16,0 1-20 0,3 3 0 0,1 3 58 15,2 8 7-15,1 7-30 16,-1 4-5-16,-2 4-31 0,3 4-1 0,-4 4-17 16,-1 1-24-16,1 1-45 0,1-2-39 15,0 1-21-15,-1-5-48 0,0-10-39 16,0-8-3-16,0-8-78 0,-3-6-120 16,0-6-42-16,0-7 27 0,0-7 42 15,1-7 42-15,1-6 135 0,1-3 141 16,2-2 60-16,1 1 30 0,2 2 47 15,1 0 226-15,0 3-3 0,1 3 12 16,-1 3 54-16,1 2 15 0,-1 5 0 16,-1 4-18-16,-1 4-78 0,-2 5-51 0,-2 2-72 15,0 3-48-15,-3-1-3 0,1 1 3 16,0 0 24-16,4 5 24 0,1 0 6 16,1 6-36-16,0 3-18 0,-3 3-24 15,1 4-9-15,-2 2-21 0,-1 2-30 16,-2-1 2-16,0-1-1 0,-1-2-1 0,0-1-69 15,-4-4-48-15,2-2-45 16,0-4-33-16,-3-1-84 0,1-8-84 0,-1-4-228 16,-3-9-445-16,1-6 355 0</inkml:trace>
  <inkml:trace contextRef="#ctx0" brushRef="#br0" timeOffset="-210642.2">23283 11983 1120 0,'0'0'1386'0,"0"2"-897"15,0-2-207-15,-2 0-132 0,2 1-6 16,0 0 30-16,0-1-6 0,0 2-24 15,2-1-45-15,-1-2-30 0,-1 2-21 16,3 2-33-16,2 2-1 0,4 5-14 16,0-3-15-16,1 1-12 0,3 1-96 0,0-1-111 15,0-2-99-15,0 1-96 0,2-1-156 16,2-1-675-16,-3-7 287 0,-2-6 748 16</inkml:trace>
  <inkml:trace contextRef="#ctx0" brushRef="#br0" timeOffset="-210438.33">23582 11818 2926 0,'0'0'564'0,"0"0"-423"0,0 0-108 15,0 0 9-15,0 0 114 0,2 2 54 16,-1-2-106-16,2 1-104 0,0 1 0 16,5 3 36-16,4 1 27 0,-2 6-33 15,2 1 0-15,-1 4-12 0,1 4-15 16,1 3-3-16,-4 4-23 0,-1 2-1 0,-2 1-21 15,-6 0-147-15,-3 0 36 0,-3 1-48 16,-2-2-114-16,-6-3-234 0,-1-5-638 16</inkml:trace>
  <inkml:trace contextRef="#ctx0" brushRef="#br0" timeOffset="-209265.81">24168 11191 318 0,'0'0'750'0,"0"1"-267"15,0-2-156-15,0 2-90 0,0-1 3 16,0 0 15-16,0 0-33 0,0-1-57 0,0 1-54 15,0 0-39-15,0 0-12 0,0 1-9 16,0-1 3-16,0 0-6 0,0 0 3 16,0 0 12-16,-2 0 9 0,2 0-3 15,0 0-12-15,0 0-3 0,0 0-6 16,0 0-3-16,0 0 0 0,-1 1-9 0,1-1-15 16,0 1-21-16,-3 2 0 0,0 1-36 15,0 2-6-15,-3 2 12 0,4-1 18 16,-4 4 9-16,1-1-9 0,2 2-6 15,-3 2 16-15,1 0 2 0,2 2 2 16,-1 2 19-16,1-2-20 0,1-1-1 16,0 4-3-16,2-1 3 0,0 1 24 15,2 2 9-15,0 0-3 0,1 1 15 16,0-1 0-16,1 0 3 0,1-2-9 16,1 0-9-16,0 2 0 0,2-2 6 0,-3 0 3 15,5 0-6-15,-3 1-9 16,2-2-6-16,-1-3 6 0,3 3-3 0,-2-1 0 15,-1-5-6-15,4 3-1 0,-1 1-13 16,2-1 88-16,3 0 10 0,-3-2-99 16,1 1 2-16,0-2-1 0,0-2 50 0,2 3 6 15,-1-1-56-15,-3-2-1 0,-2-2 2 16,2 0 1-16,-4-2-1 0,-2-1 0 16,1-1-1-16,-2 0-1 0,-3-1-2 15,1-3 1-15,-3 0-1 0,0 1 1 16,0-1 1-16,0 0 1 0,0-1 1 15,0 2 0-15,0-1 0 0,0 0 0 16,0-1-2-16,0 1-18 0,0 0-15 16,0-2-3-16,-1 2-12 0,1 0-21 15,-2 0-36-15,2-1-66 0,0 1-84 16,0-1-111-16,0-2-87 0,-2-3-258 16,-3-6-731-16</inkml:trace>
  <inkml:trace contextRef="#ctx0" brushRef="#br0" timeOffset="-208469.27">24179 11871 291 0,'0'1'753'16,"0"-1"-288"-16,0 0-186 0,0 0-84 15,0 0 15-15,0 0 15 0,0 0-45 16,0 2-69-16,0-2-54 0,0 0-6 16,0 1 12-16,0-1 21 0,0 0 12 15,2 0 6-15,-4 0 0 0,2 0-6 16,0 0 6-16,0-1 3 0,0 1-12 15,0-2-15-15,0 2-12 0,0 0-15 16,2 0-9-16,-2 0-18 0,1 0-22 0,1 0-2 16,1 2 0-16,3-1 60 0,2 0-3 15,2 1-9-15,0 0-12 0,4 0 0 16,-3 0-15-16,4-2 6 0,-2 3 0 16,3-2 12-16,-1 2-18 0,0-2-9 15,-2 0 0-15,2 0-10 0,-4 1 10 16,1-2 0-16,-1 1-10 0,-2-1 1 0,-2 0-1 15,1 1-1-15,-1-2 2 0,-3 1 9 16,0 0-11-16,-1-1 0 0,0 1 17 16,2-2 15-16,-3 1-12 0,2-1 9 15,-1 0-9-15,0 0-6 0,0-2 6 16,0 0 3-16,1 1-6 0,-1-2-3 0,0 3 0 16,0-2-13-16,-3 1 16 0,0 1 0 15,0 1 3-15,0-1 9 0,0-2 12 16,-1-1-6-16,-1-2 6 0,-1 1-3 15,0-1-12-15,-1-3-26 0,1 3 0 16,-1-4-1-16,1 4-2 0,-3-1 2 16,5 2 0-16,0 2 27 0,-4-2 6 15,4 4-6-15,-2-1 9 0,0 1 15 16,-2 1 15-16,3-2-21 0,-5 0-9 16,1 2 0-16,0-2-27 0,-1 2-9 0,-1 1-36 15,2-1-33-15,-3-2-48 0,-2 1-69 16,-1 1-138-16,-4-1-642 0,-6 5-1355 15</inkml:trace>
  <inkml:trace contextRef="#ctx0" brushRef="#br0" timeOffset="-187009.36">24336 12197 246 0,'0'0'417'0,"-1"0"-150"0,-1 0-219 15,2 1-47-15,-1 0 26 0,0 2 48 16,1-2 39-16,0 2 45 0,0 1-123 15,0-2 90-15,0 2-45 0,2-1 90 0,-3-3-63 16,2 1-39-16,-1-2-12 0,0 1 21 16,0 0 6-16,0 0-12 0,0 0-12 15,0-2-18-15,0 2-18 0,0 0-24 16,0 2-17-16,2-2-22 0,-2-2-18 16,1 2-21-16,-1 0-9 0,2 0 24 15,2 0 63-15,0 0-3 0,2 0-21 16,1 0 23-16,-2 0 1 0,1-1 30 15,-1 1-9-15,4 0 12 0,-2 0 0 16,0-1-21-16,1 1-6 0,1 0-6 16,0 0-1-16,1 1 1 0,2 2 18 15,-1-2 3-15,1 0-20 0,1 2 0 0,-1-2 13 16,2 2-14-16,0-1 0 0,0 0 6 16,1-2-6-16,-1 1-2 0,1-2 0 15,1 2 2-15,-3-1 3 0,2-1 18 16,-2 1-19-16,5 0-2 0,-5-2-3 0,1 1 2 15,2 0 1-15,-3 0 10 0,3-3-10 16,-2 1 0-16,1 2-33 0,-1-2 33 16,2 2 12-16,-2-2-12 0,2 1-12 15,-3 1 12-15,3-1-1 0,-3 2-11 16,1-1 12-16,1 2 7 0,0 1-7 16,-1-1 0-16,3 1 31 0,-1 1-31 15,-1-2-21-15,2 0-21 0,-3 1 21 16,2-2 21-16,2-2 36 0,-2 2-36 15,4-1-60-15,-2 0 60 0,4-2 54 0,0 0-15 16,4-3-9-16,2 2-30 16,0 1-33-16,0-2 32 0,2-1-1 0,1 3 1 15,0-1-31-15,2-2-70 0,-4 1 100 16,2 2-47-16,-3-1 49 0,1-1 0 16,-1 4-2-16,-1 0 1 0,-1 2-8 0,0 2 7 15,0 1-8-15,-2 0-11 0,2 0 21 16,0-1 11-16,1 3-2 0,2-4-9 15,2 2 0-15,-3-3 7 0,6 2-5 16,-1-2 11-16,0-1-11 0,2-1-2 16,-1-2 18-16,3 2-18 0,-4-1-2 15,-2-1 0-15,0 2 1 0,-3 1-26 16,-3 0 10-16,0 0 16 0,-3 1-16 16,-3 3 17-16,0-2-1 0,-2 3-37 15,-1 1 17-15,2-1 21 0,0 0 36 0,2 1 3 16,3 1-21-16,-1-2 0 15,2 1-16-15,3-2-3 0,-4 1 2 0,3-2 22 16,-2-2-23-16,2-1 1 0,-1 0 2 16,1-1 24-16,0-3-27 0,0 0 2 15,-1 0 4-15,-1-2-6 0,1 1-18 0,-4-2 18 16,-2 2 33-16,0 4-33 0,-2-2-35 16,-4 3-16-16,-1 0 51 0,-3 2 0 15,0 0 0-15,-1 1 0 0,-3-1 30 16,5 1-19-16,-2 1-10 0,0 0 22 15,4 0 85-15,-1-1-63 0,2 0-27 16,2 0-15-16,-1-1 75 0,3-2 21 16,1 0-62-16,2-1-35 0,1-2 11 15,-2 2 89-15,3-3-102 0,-1 2-7 16,-2 0 7-16,1 0 30 0,-3 0-30 16,0 1-3-16,-3 1-18 0,0 0 3 0,0 0 18 15,0 1 17-15,3-1-16 0,2 3-1 16,2-3 42-16,2 1-12 0,4-1 6 15,1-1-9-15,1 0-24 0,1-1 15 16,1 1 12-16,0-2 1 0,0 1-29 0,0-1 14 16,0 0 2-16,-1-3 3 0,-1 4-21 15,2-3-2-15,-3 0 1 0,-2 4-9 16,-1-1 10-16,0-1 24 0,-3 2 15 16,1 1-37-16,1-1 22 0,-1 3-12 15,0-2-10-15,0 0-1 0,-3 0-1 16,-1-1 3-16,-2 2 7 0,-2-2-8 15,-1 2 8-15,-3-1-10 0,-3 2 0 16,1-1-3-16,-4-1 3 0,1 1 22 0,0-1-7 16,-1 1-14-16,-2-1 1 0,3 0 19 15,-3 1 0-15,3-1 12 0,1 0 12 16,2-1-9-16,2 1 15 0,1 0-18 16,4 1-3-16,-2-2 42 0,3 1-36 15,0 0-36-15,-3-1-3 0,-3 2-15 16,2-1 18-16,-3 0 34 0,1 0-34 15,0-1-1-15,-2 1-2 0,-1-1 1 0,0 1-10 16,-1 0 3-16,-2 0 9 0,0 0 3 16,-4 0 0-16,1-1 0 0,-2 1 0 15,0-2 9-15,0 2-12 0,0-1-57 16,0 0-57-16,-2 0-57 0,-1-2-171 16,-2-5-339-16,-13-3-1048 0</inkml:trace>
  <inkml:trace contextRef="#ctx0" brushRef="#br0" timeOffset="-185397.42">24271 12227 24 0,'-1'0'1537'0,"-2"0"-1300"0,2-2-117 15,-2 2-6-15,1-2-3 0,-1 0 9 16,0 2-9-16,-1-1 33 0,2 0 24 15,-1 1-30-15,0 0-70 0,1-2-67 16,-1 1 16-16,0 0 16 0,3 1 0 0,-3-1 3 16,3 1-6-16,-1-2 3 15,0 2 0-15,1-1-6 0,0 0-27 0,-3-2-9 16,0 1 9-16,-1-1 0 0,2 0 0 16,-2 1-36-16,0-2 35 0,-1 1 1 15,1 1 21-15,-1-1-6 0,-1 1-15 16,-2-2 23-16,-1 2-23 0,-1-3-39 0,0 0 39 15,3 0 87-15,1 2 96 0,0-2-162 16,-5 0-21-16,-1-1-105 0,-2 0 103 16,0 2 2-16,0 0 15 0,3 0 102 15,1 1-117-15,0-1-33 0,-1 0-90 16,-4 0 123-16,1-1 2 0,3 0 91 16,1 3-31-16,2-2-62 0,-4-1-153 15,1-1-15-15,-5 2 168 0,3 0 141 16,3 0-30-16,1 1-111 0,2-1-39 15,-4-2-159-15,0-1 24 0,-2 0 174 16,-1 3 111-16,2-3-51 0,3 2-45 0,-2 0-15 16,1-2-93-16,-6 0-108 0,0 1 201 15,-1-1 189-15,4 2-90 0,-1-1-99 16,-1-1-114-16,-2 0 66 0,0 0 48 16,-2-1 3-16,-1 3-3 0,3-2 0 0,-3 1 27 15,1 0-27-15,0-1-9 0,0-1 9 16,0 0 14-16,-1 0-14 0,-1-1-14 15,0 0 14-15,1-2 2 0,-3 1 10 16,4 0-9-16,-1-1-2 0,0 0-1 16,1-1-3-16,-2-1-33 0,2 2 36 15,-3-1-6-15,2-1 6 0,4 2-27 16,-4-3 25-16,3 2 2 0,1-2-2 0,0 0-24 16,2 0 25-16,1-2-1 0,0 3-16 15,3-2 3-15,2-1 15 0,-1 0-15 16,1-1-12-16,2 0-18 0,-1-1 45 15,2 2 0-15,0-1 1 0,2 3 8 16,2 1-9-16,0 0-12 0,-1-1 10 16,2 1-19-16,0-1 18 0,2 2 0 15,0 2-33-15,3-1-6 0,2 3 6 16,-1-3 6-16,2 0 12 0,1 0 6 0,2 2 12 16,-2-1-39-16,1 1-27 0,2-1 18 15,-4-1 9-15,3 1 9 0,1 0 12 16,-3-1 3-16,1 3-6 0,2-3 21 15,-4 3-3-15,1-2 3 0,1 2 1 0,-3 1-1 16,1-1 2-16,0 0-2 16,2 2 0-16,0-4-11 0,2 2 10 0,-1-2 1 15,1 1-1-15,0-1-9 0,0-1-2 16,2-1 10-16,-2-1-19 0,1 1 6 16,2-1-18-16,-2-3-3 0,2 2 12 15,-1-3-12-15,-1 2 15 0,-1 1-9 16,-1 0-3-16,1 0 12 0,-3 2 3 15,0 1-12-15,-2-1 15 0,-4 3 3 16,3 1-3-16,-6 1-6 0,2 1-21 16,-2 0-90-16,-1-3-105 0,0 1-33 15,-1-2 252-15,1-2 16 0,-2-1-76 0,2-2-123 16,-2-3-87-16,0-3-57 0</inkml:trace>
  <inkml:trace contextRef="#ctx0" brushRef="#br0" timeOffset="-183947.87">21552 7400 15 0,'-6'0'994'0,"-1"0"-973"15,1 1-18-15,-7 0-3 0,0 4 132 16,0-1 6-16,-2-1 12 0,2 1 18 0,-5 2-12 16,4-1-36-16,1-1-30 0,-2 1 51 15,2 0-12-15,1 1-63 0,1 1-44 16,-3 0-20-16,2 4 17 0,-2 0 14 16,-2 1 6-16,2 5-15 0,-1 1-21 15,2 1 15-15,-1-1-15 0,2 1 9 16,0-1-6-16,0 1 6 0,0 3 0 15,0-3 24-15,1-1-35 0,1 0 14 0,2 0 9 16,2 0 15-16,2 2-18 0,1 3-20 16,3 0 32-16,3 1-32 0,2 1-1 15,5-1-12-15,3 1-15 0,3-2 0 16,4-1 12-16,2-2 12 0,4-2-30 16,1 1 32-16,3 1 2 0,1-4-2 15,0 1 19-15,1-4-30 0,0-1 12 16,0-1-33-16,1-3 30 0,1-3 6 15,2-1 7-15,3-4-10 0,2-4 0 0,-2-2 0 16,3-5 0-16,0-3 33 0,0-3-33 16,0-5-18-16,1-5-12 0,1-2 16 15,-1-3 14-15,-3-2 18 0,-2 0-18 16,-4 0 0-16,-5 2 18 0,-4 1-18 0,-4 2 2 16,-6 3 7-16,-6 0 27 0,-3 3 6 15,-6 0-3-15,-4 1 18 0,-1 0-12 16,-3 3-3-16,-6 0 36 0,-3 2 18 15,-5-1-18-15,-1 1-39 0,-5 3-38 16,-3-2 59-16,-3 3-48 0,-3 1 3 16,-2-3-16-16,0 4 2 0,-4 2 0 15,3 1 53-15,-2 0-39 0,0 5 0 16,0-1 30-16,5 3-9 0,-1 4 39 16,1 0-75-16,3 1-10 0,0 3 9 15,1 4 1-15,-1 3-15 0,-3 3-33 0,0 2-3 16,-2 6 33-16,0 3-9 0,5 2-12 15,3 2-60-15,1 6-156 0,1 7-321 16,-4 10-1076-16</inkml:trace>
  <inkml:trace contextRef="#ctx0" brushRef="#br0" timeOffset="-169173.22">19788 7335 1218 0,'-3'0'276'0,"7"1"-135"15,-4 2-78-15,0-1-27 0,0 4 630 16,-4-4-384-16,1 2-126 0,0 0-48 16,1 0-18-16,2-1 3 0,-2-2-12 15,2-1-33-15,0 1-21 0,0 1 0 16,0 2 3-16,-1 2 12 0,1-2 0 16,0 0 18-16,-2 3 21 0,2 1-9 15,-1 2-9-15,1-1-9 0,0 0-9 16,0-2-12-16,1 2-3 0,1 2 0 15,1 0-15-15,-1-4-12 0,1 2 15 0,0-2-18 16,3-4-29-16,-2 1 2 0,0-1 15 16,1-1 11-16,-1-2-1 0,1-2 2 15,2 1-12-15,-3-2 2 0,0-1 10 16,2-2 21-16,1 1 21 0,-1-6-12 0,3-2-30 16,-1 1-9-16,-2-2-12 15,0 1-9-15,-1 1-15 0,1 1 3 0,-3 0 12 16,0 2 0-16,0-1 0 0,-1 2-9 15,-2-1 15-15,0 4 24 0,-2 0 20 16,1 1 13-16,-2 0 6 0,-2 3-9 16,-3-1-30-16,-1 0 27 0,0 2 15 15,-1 0 18-15,-1 2 0 0,1-2-6 0,0 1-12 16,-2-2-9-16,5-1-9 0,-2 4-6 16,2-2 15-16,1 1-6 0,2-1-27 15,1 1-15-15,0 0-21 0,0 0-21 16,0 3-21-16,2 4 3 0,-1-2-6 15,2 2-36-15,0 0-24 0,2-3-54 16,1 2-60-16,1-2-45 0,-1-1-135 16,4 1-150-16,-1-1-381 0,4-4 345 15</inkml:trace>
  <inkml:trace contextRef="#ctx0" brushRef="#br0" timeOffset="-168862.39">20005 7316 1680 0,'-3'-3'600'0,"5"3"-390"0,-2 0-21 15,0 0 15-15,1-1 36 0,-1 1-27 16,0 0-99-16,0 0-66 0,0 0-21 16,2 0 3-16,-2 0 3 0,1 0 3 15,-1 1 6-15,0 1 3 0,-1 0 18 16,1-2 15-16,0 4 15 0,1-1 12 15,-1 2 0-15,2 1-6 0,-1 2-6 16,-1 5-12-16,0 3 30 0,0 5-18 16,-3 2-75-16,0-1 17 0,0-1-35 0,0-2-12 15,1-4-6-15,2 2-6 0,-1-1-9 16,1-3-54-16,1-6-60 0,1-1-45 16,1-5-99-16,3-3-66 0,2-4-21 15,0-4-72-15,5-4-485 0,-3-10-458 16</inkml:trace>
  <inkml:trace contextRef="#ctx0" brushRef="#br0" timeOffset="-168477.98">20202 7224 678 0,'1'0'663'0,"-1"-2"-399"15,2 1-126-15,-2 1-6 0,0 0 66 0,0 1 69 16,-2 3 27-16,2-1-84 0,-1 1-69 16,1-2 0-16,-2 2-6 0,2-2-9 15,0 3 12-15,-1 3 15 0,1 2-27 16,-2 3-21-16,1 3-6 0,-1 2-6 0,2 0-39 16,-1 0 12-16,2 0-18 15,1-1-15-15,-1-1 9 0,1 1-30 0,-1 0 11 16,-1-4-22-16,3-1 19 0,-1 1-19 15,0-1 29-15,-2-2-14 0,2 2-14 16,-2-2 17-16,0-2-18 0,0-2 11 16,0-1 3-16,-2-3-3 0,2-1-12 15,0-1-14-15,0 0-28 0,0 0-12 16,0 0-6-16,0 0-21 0,0 0-30 16,0 0-18-16,0 2-12 0,2-1-24 15,-1 0-63-15,1-1-150 0,-1 1-204 0,2-1-384 16,3-1-256-16</inkml:trace>
  <inkml:trace contextRef="#ctx0" brushRef="#br0" timeOffset="-167916.11">20366 7371 2 0,'-3'-1'1827'0,"3"-2"-1542"16,0 2-258-16,0-1-21 0,2-3 108 15,-2 3 84-15,0-2-15 0,0 4-84 16,0-1-45-16,1 1-6 0,-2 0 3 16,2 1 18-16,-2 0 45 0,1 3 42 15,-2-1 9-15,1 1-9 0,-1-2-21 16,2 2-45-16,-1-3 6 0,-1 2-6 16,1 0-18-16,-1 3-27 0,-1 3-15 0,0 0 3 15,3 3 3-15,0-1-15 0,2-2 12 16,1 0-30-16,1 4 15 0,-1-6-16 15,3 4 0-15,2-6-1 0,-2 2-1 16,0-3-1-16,1-3-23 0,-2-1 6 0,-1 0 3 16,4 0 15-16,-2-3 11 0,-1 1-10 15,1 1-1-15,-1-5 0 0,2 1-1 16,-1-1-1-16,-1-1-28 0,-1 2 27 16,0-4 1-16,-2 1-10 0,1 1 10 15,1 0-13-15,-3 0 15 0,1 3 14 16,-2-2 1-16,1 0 3 0,-2 0 0 15,1-2 0-15,0 2-17 0,-2-2 2 16,1 1 27-16,-3 1 9 0,1-2-12 16,1 2-24-16,-1-2-3 0,0-1-1 15,1 1-2-15,-3-1 0 0,1 2 3 0,2 0 19 16,-2 1 8-16,0 2 3 0,0 1 0 16,1 3-15-16,-2 0 6 0,2 2 6 15,-1-2-25-15,0 1 25 0,-2 3-27 16,0-2-21-16,0 4-57 0,-2 0 9 0,0 2 27 15,-3 1-6-15,2 1 0 16,3-1-3-16,-2-3-45 0,7-2-21 0,-1-4-75 16,4 0-168-16,2-1-222 0,1-2-423 15,0 1 49-15</inkml:trace>
  <inkml:trace contextRef="#ctx0" brushRef="#br0" timeOffset="-167620.28">20581 7222 1621 0,'0'2'624'15,"1"-2"-474"-15,-1 0-33 0,0 0 96 16,2 0 60-16,-2 1 0 0,0 0-69 16,0-1-81-16,1 2 3 0,1 3 24 15,0 2 6-15,-2 2-39 0,2 0-15 16,-2 5-9-16,0 0-21 0,0 6-18 0,0 2-9 15,0-3-12-15,-2 0-32 0,4 0 26 16,-2 2-12-16,2-3-12 0,-2 0-6 16,2-1-9-16,-1-1 0 0,2 0 11 15,-1 1-11-15,-1-3-6 0,1-3-30 16,-2 0-30-16,1-4-24 0,1-5-48 0,-1-1-75 16,-1-1-120-16,2-2-207 0,-1-5-442 15,-2-3-375-15</inkml:trace>
  <inkml:trace contextRef="#ctx0" brushRef="#br0" timeOffset="-167318.45">20813 7286 627 0,'0'0'1806'0,"0"0"-1530"0,1-1-159 15,1 1 0-15,-2 0 60 0,0 0 57 16,0 1-36-16,0-1-108 0,2 0-51 16,-2 2 9-16,2-1 21 0,-1 1-21 15,2 0-15-15,-3-1-30 0,2 0-3 16,-1 1-2-16,-1-1-46 0,2-1-66 15,1-1-90-15,-2-1-126 0,2 2-216 16,-1-2-518-16,-2-1-284 0</inkml:trace>
  <inkml:trace contextRef="#ctx0" brushRef="#br0" timeOffset="-167131.05">20903 7335 1855 0,'0'0'1120'15,"2"-1"-916"-15,-1-2-81 0,1 2-18 16,-1 0 51-16,-1 0 18 0,0 0-75 0,2-1-99 16,-1 2-21-16,1-1 6 0,1-1 3 15,-2 2-21-15,0 0-48 0,2 0-66 16,0 0-108-16,3 0-189 0,-3 2-180 16,1-1-307-16,0-1-49 0</inkml:trace>
  <inkml:trace contextRef="#ctx0" brushRef="#br0" timeOffset="-166952.15">21043 7322 1540 0,'0'0'921'0,"0"-1"-591"0,0 1-45 15,0-1-12-15,0-1 15 0,2 1-24 16,-1 0-78-16,-1 1-96 0,0-1-57 16,3 2-20-16,-3-4-13 0,0 3-27 15,0 0-24-15,0-1-3 0,0 1-9 16,3 0-36-16,-3 1-24 0,1-2-42 0,1 2-96 15,-1 2-315-15,3-2-656 0,-4-1-133 16</inkml:trace>
  <inkml:trace contextRef="#ctx0" brushRef="#br0" timeOffset="-166296.85">21219 7156 36 0,'0'0'1813'0,"0"0"-1474"0,2 0-237 15,-2 0-15-15,1 0 24 0,0 0 60 16,-1 0 18-16,0 0-75 0,0 0-60 16,3 0-18-16,-3 0 21 0,0-2 27 0,0 2 0 15,0 0-15-15,0 0-6 16,0-1-3-16,2 1 3 0,-2 0-6 0,0 0-6 15,0 0-9-15,1 0-3 0,-1 0-9 16,0 0-3-16,0-3-3 0,0 3-6 16,0 0-3-16,0 0 6 0,0 0-3 15,0 0 3-15,0 0-9 0,0 0-9 16,0 0 9-16,-1 1-9 0,-1-1 9 16,2 0-10-16,0 2 1 0,2-2-2 15,-4 0-1-15,2 0-1 0,0 0 0 0,0 0 0 16,0 0-2-16,0 0-15 0,0 0 6 15,2 0 9-15,-2 0-18 0,0 0 6 16,-2-2 3-16,4 4 12 0,-2-2 0 16,0 0 2-16,0 0 19 0,0-2-3 15,0 2 0-15,-2-1 0 0,2 1-3 0,2 0 3 16,-2 0 3-16,1 0 3 0,-1 0 0 16,0 0-6-16,0 0-6 0,-1 0 0 15,1 0 0-15,-2 0 6 0,2 1 0 16,0-1-3-16,0 2 6 0,0-2 9 15,0 0 3-15,0 0-3 0,0 1-3 16,0 1-9-16,-1-2-15 0,1 4-1 16,1 3 61-16,2 0 36 0,-1 8-9 0,-1 3-33 15,1 1 0-15,-2 2 0 0,0 0-15 16,0 0-18-16,2-4-23 0,0-1 2 16,-1 0 12-16,2-2-15 0,-2 0-2 15,2-1 2-15,0-3 0 0,-1-2-1 16,-1-2 0-16,-1-2 0 0,0-3-2 15,2-1-18-15,-2 0-15 0,0-1-36 16,0 0-30-16,0-2-42 0,0 2-66 16,1 1-105-16,-1-1-135 0,2-3-572 0,-2 2-445 15</inkml:trace>
  <inkml:trace contextRef="#ctx0" brushRef="#br0" timeOffset="-165867.09">21483 7202 2422 0,'0'0'456'0,"1"0"-285"0,-1 0-3 15,2 1 12-15,-2-2 51 0,0 1-6 16,0 1-114-16,0-1-95 0,0 4-14 15,1 2 44-15,-1 3 86 0,0 8 0 0,0 1-27 16,0 2-51-16,0 2-30 0,1-4-24 16,-1-4-1-16,3 0-59 0,2-6 21 15,1-2 9-15,-1 0 3 0,4-5-6 16,-3 0 15-16,-1-2-33 0,3 0-12 0,-1-6 15 16,1 1 48-16,0-6 24 0,1 1-22 15,-4-1 16-15,1-2 7 0,-3 0-23 16,-2 0 11-16,-1 2 5 0,0 1 21 15,-3 2-9-15,0 0 0 0,-4 2 9 16,3 1-9-16,0 2 6 0,-2 2-21 16,0 2-15-16,-2 5 2 0,0-3 0 15,0 3-2-15,-1 1-12 0,-1 0-15 16,3-1-27-16,2-2-6 0,2 1-51 16,5-4-72-16,-1-2-174 0,2-1-207 15,2 2-165-15,0-3-573 0</inkml:trace>
  <inkml:trace contextRef="#ctx0" brushRef="#br0" timeOffset="-165516.3">21628 7235 2163 0,'3'-1'672'0,"-1"0"-534"0,-1 1-45 16,5-2 87-16,-2-1 60 0,-1 4-54 15,0-2-75-15,0 1-45 0,1 0-45 16,-1 0-3-16,0 3-17 0,3 0 11 15,-4 2 18-15,3 1 27 0,-2 1 27 16,1 3-24-16,-1-1-12 0,-1 3-3 16,0-1 9-16,1-1-54 0,0 2-3 15,1-4 1-15,-1-1-25 0,0-2 0 16,1-2-18-16,-1-2 21 0,3-2 6 16,-1-2 15-16,2 0 3 0,-2-3 18 0,0-4 42 15,1 0-12-15,-1-2-18 0,2 0 0 16,-5 0-3-16,1-1-3 0,-2 2-9 15,-1 3 18-15,0-2-3 0,-1 3 9 16,-2 2-3-16,-3-1 0 0,3 4 9 16,-4 2-18-16,1 0-27 0,-2 0-9 0,-4 2-24 15,2 1-39-15,-3 0-33 16,3 2-69-16,0-1-105 0,-1-2-300 0,-1 3-926 16</inkml:trace>
  <inkml:trace contextRef="#ctx0" brushRef="#br0" timeOffset="-135478.9">24449 11314 12 0,'0'-2'24'0,"-2"2"63"15,2 0-6-15,0 0 18 0,0 0 18 16,-1 0-15-16,1 0-27 0,1 0-24 16,-1 0-15-16,0 0-6 0,-1 2 0 0,1-2 12 15,1 1 6-15,-1-1-15 0,0 0-9 16,0 0-12-16,-1-1-12 0,1-1 0 16,0 2-3-16,0 0-24 0,0-2-15 15,0 1-54-15,-2-1-96 0,2 0-66 16,0 1 63-16</inkml:trace>
  <inkml:trace contextRef="#ctx0" brushRef="#br0" timeOffset="-131182.02">28190 11615 1 0,'-1'0'1'0,"1"2"2"16,1-1 9-16,-1 0-9 0,2 3-1 16,-2-3-1-16,1 0 0 0,0 0 0 15,-1-1 1-15,3 2 28 0,-2-2 69 16,1 0-15-16,-1-2 12 0,-1 4 30 15,0-2 15-15,0 0 24 0,0 1-27 16,0-1-51-16,0 1-87 0,0-1-90 16,0 0-336-16</inkml:trace>
  <inkml:trace contextRef="#ctx0" brushRef="#br0" timeOffset="-125849.63">30607 10999 60 0,'0'0'1715'16,"0"0"-1397"-16,0 0 648 0,0-3-807 16,0 0-66-16,0 2 48 0,1 0 54 15,1-2-15-15,-2 2-60 0,3 0-42 16,-1 0-30-16,4-3 0 0,-3 4-21 15,6-2-12-15,-4-1 27 0,6 2-27 0,-3-2-12 16,4-1-1-16,2-2 13 0,2-2 6 16,0 0 0-16,3-5-10 0,-1 0-10 15,-2-1-2-15,3-1-9 0,-5 0-35 16,1 3-51-16,-5 0-27 0,-1 3-45 16,-4 2-72-16,-1 3-114 0,-4 4-144 15,-2 3 48-15,-3 3 21 0,0 3-78 16,-6 8-459-16,-1 7 666 0</inkml:trace>
  <inkml:trace contextRef="#ctx0" brushRef="#br0" timeOffset="-125410.24">30714 11072 1579 0,'0'0'669'0,"1"1"-315"15,0-1-123-15,-1 0 33 0,0 0 66 16,0 2-12-16,0-1-66 0,0 1-69 16,-2 6-60-16,-1 5-21 0,1 5-12 15,-1 6-18-15,2 0-3 0,-1 2-24 0,-1 0-6 16,2 4-18-16,-1 2-21 0,2 0-15 15,-2-2 13-15,2-4-28 0,-2-2-3 16,1-1-36-16,1-6-21 0,0-4-12 16,1 0-21-16,-1-6-18 0,0-2-66 15,0-2-96-15,0-6-69 0,0-2-81 16,-1-4-48-16,1-7 69 0,0-4-321 16,0-3 141-16,3-1 411 0,1-2 201 15,0-1 90-15,4 4 342 0,0 1 3 16,1-1-3-16,2 1-36 0,4-2-78 0,-1 4-18 15,3-3-51-15,1 2-69 0,-1-1-12 16,-2 3-12-16,0 2-36 0,-2 5 27 16,-1 1-33-16,-1 4 15 0,-2 1-66 15,-2 5-18-15,2 1-27 0,-2 1 3 16,0 6-9-16,-2 3 15 0,2 2 57 16,-5 8-15-16,-2 5 9 0,-1 4-18 0,-4 5-6 15,-3 1 0-15,0 2-9 0,-3 0-21 16,-1-4-5-16,0-1-19 0,-1-8-1 15,4-1-17-15,1-6-15 0,-2-3-30 16,4-6-24-16,2-3-24 0,-1-5-66 16,2-6-204-16,-1-6-210 0,0-4-108 0,-3-2-309 15,4-3 249-15,0 3 231 0</inkml:trace>
  <inkml:trace contextRef="#ctx0" brushRef="#br0" timeOffset="-125196.38">30776 11288 1551 0,'-2'3'1180'0,"2"-2"-796"0,0-1-72 16,0 0-39-16,0 0 0 0,2-3-45 15,-1 2-120-15,3 1-69 0,3-2 3 16,2-3 15-16,3 0-9 0,3 0 3 16,3 2-21-16,2 0 9 0,1 3-27 15,2 2-12-15,-1 0-1 0,1 3 1 16,3 2 3-16,-2 4-3 0,0 0-18 0,-3 1-15 16,-4-2 21-16,-2 2-33 0,-5-1 20 15,-1 1 23-15,-5-3-11 0,-1-2-5 16,-3-5-6-16,0-1 6 0,0-2-15 15,-2-1-75-15,2-3-135 0,-2-7-213 0,-3-8-759 16,-3-13-819-16</inkml:trace>
  <inkml:trace contextRef="#ctx0" brushRef="#br0" timeOffset="-124835.58">31203 10758 1785 0,'0'4'2170'15,"2"-4"-1924"-15,-1 0-246 0,-1 0 0 16,2 0 78-16,-2 1 39 0,0-1-24 16,1 0-93-16,-1 0-24 0,3 1-27 15,4 2 51-15,0 1 6 0,2 1-6 16,2 2 0-16,0 2-24 0,-1-2-6 16,1-1-18-16,-1 1-66 0,1-2-42 15,-2 1-69-15,2-3-141 0,-1 0-132 16,1-6-75-16,-1-4-27 0,1-1-72 15,-2-7-27-15,2 0 396 0</inkml:trace>
  <inkml:trace contextRef="#ctx0" brushRef="#br0" timeOffset="-124420.46">31443 10688 18 0,'3'-7'1218'0,"-1"4"-489"0,1-1-237 0,2-2-141 15,-1 0-72-15,-1 5-42 0,-2 0 3 16,1 3 27-16,-2-1-39 0,0 3-27 16,-2-2-105-16,2-2-51 0,-1 3-18 0,-1-1-15 15,-2 0-9-15,1 3-3 0,-3 5-15 16,-2 2-9-16,-4 0 0 0,1 1-6 15,1 0 18-15,-3 0-21 0,4-2-6 16,0-1 3-16,2-4-15 0,2-2 18 16,2-2 0-16,1-2-12 0,2 0-33 15,2-1-39-15,-2 1-18 0,3-3 21 16,3 1 63-16,2-3 51 0,0 0 12 16,3-3 15-16,1-2 6 0,0 1 9 15,-1-3-3-15,0 3-6 0,-3 1 21 16,-2 3 3-16,0 3-42 0,-5 4-12 0,1-2 39 15,-5 4 30-15,3-1-60 0,-6 4-12 16,2 5-1-16,-3 6-14 0,-4 4-12 16,-1 6-3-16,-2-1-36 0,0-3 6 15,4 1-18-15,0-2-6 0,0-3-39 0,3-2 54 16,1-4 34-16,1-5 35 0,4-1 18 16,1-6-3-16,0-2 12 0,1 0 39 15,-1-2 21-15,2 0 24 0,-1 1-3 16,-1 0-30-16,3 0-42 0,2-4 6 15,2 0 6-15,3-3-9 0,1-7-39 16,2-1-75-16,0-5-84 0,-1-1-105 16,1 0-129-16,-3-1-153 0,0 0-532 15,-3-1-270-15</inkml:trace>
  <inkml:trace contextRef="#ctx0" brushRef="#br0" timeOffset="-124206.55">31409 10739 552 0,'-2'0'2601'0,"2"1"-2226"15,0-1-282-15,-2 1 45 0,1 4 84 16,-2 2-39-16,-1 5-69 0,1 5-45 16,0 0-12-16,0 1-6 0,1-1-6 0,0 1-24 15,0 1 9-15,-1 4 0 0,-1 4-30 16,-1 4-1-16,-1 4 1 0,-3 2-1 16,1 3-2-16,-2 1-15 0,-1 4-27 15,1 1-21-15,1-1-15 0,1 1-36 16,0-5-54-16,5-5-150 0,2-11-189 15,2-14-231-15,2-12-484 0,0-13 129 16</inkml:trace>
  <inkml:trace contextRef="#ctx0" brushRef="#br0" timeOffset="-124060.96">31395 11051 2779 0,'0'2'744'16,"2"-2"-537"-16,-2 0-150 0,2 1 21 15,0 2 96-15,-2-2 45 0,3 1-153 16,1-2-65-16,5 0 8 0,2-2-9 0,7 2-39 15,-1-4-30-15,-3 3-126 0,3-1-180 16,-2-1-276-16,-1 2-347 0,-4 0-570 16</inkml:trace>
  <inkml:trace contextRef="#ctx0" brushRef="#br0" timeOffset="-123616.22">31412 11178 3185 0,'3'0'393'0,"-3"-3"-393"16,0 1-6-16,2 0 6 0,2-2 57 15,3-3 129-15,8-4 6 0,3-5-60 16,3-2-48-16,0 0-48 0,1 3-34 16,-5 2 16-16,0 4-17 0,-4 3-1 15,2 5-27-15,-7 1 9 0,-2 4 17 16,0 0-36-16,-3 6 37 0,-2 2 48 16,-1 8-15-16,-5 8 33 0,-6 6-48 15,0 3 6-15,-6-1 6 0,-1-3-30 16,5-3-18-16,2-10-18 0,2-8-33 0,3-5-36 15,2-6-63-15,0-5-159 0,-2-5-150 16,-3-5 27-16,4-6-18 0,-1-1 126 16,1-5 51-16,4 1 135 0,-1 5 156 0,2 4 60 15,-2 3 207-15,0 8 165 16,1 2 12-16,-2 0 0 0,0 6-120 0,3 0 9 16,-1 2-54-16,2 1-96 0,-1 1-135 15,4 5-12-15,1 7-12 0,2 8 30 16,2 7-9-16,2 5 12 0,1-1 6 15,-1-2-30-15,3-5-21 0,3-7 5 16,0-3-17-16,-1-6-1 0,-1-4-2 16,1-5-60-16,2-6 63 0,-1-6 94 15,5-9 68-15,1-12-39 0,2-7-60 16,-2-10-42-16,-2-7-21 0,-3-2-1 16,-4 3-32-16,-5 4-60 0,-7 4-114 0,-5 7-213 15,-8-3-641-15,-12 9-1757 0</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0:56:03.323"/>
    </inkml:context>
    <inkml:brush xml:id="br0">
      <inkml:brushProperty name="width" value="0.05292" units="cm"/>
      <inkml:brushProperty name="height" value="0.05292" units="cm"/>
      <inkml:brushProperty name="color" value="#FF0000"/>
    </inkml:brush>
  </inkml:definitions>
  <inkml:trace contextRef="#ctx0" brushRef="#br0">11111 9056 576 0,'1'-1'399'0,"-2"2"-195"0,2 3-204 15,2-1-48-15,3 3 48 0,4 3 150 16,7 1-45-16,5 2 42 0,4 2-24 15,3-2-54-15,7-2 9 0,0-1 3 16,1-3 132-16,1-1-66 0,-1-4 24 16,-1 0-21-16,0-1-123 0,-1 2 39 15,-5 1-27-15,2-1-39 0,-6 2-3 0,-2 1 3 16,-2-1 42-16,-2 0-21 0,-1 3 0 16,-2-3-21-16,-1-3-15 0,0-1-90 15,-1-4-108-15,3-3-102 0,1-4-51 16,0-7-258-16,-1-8-363 0</inkml:trace>
  <inkml:trace contextRef="#ctx0" brushRef="#br0" timeOffset="1169.96">22079 9219 1901 0,'0'2'348'0,"0"-4"-171"16,0 2-177-16,3 2-84 0,0 1 84 15,6-1 9-15,4 2 63 0,4 3 3 16,6-2-45-16,6-2-6 0,4 0-36 0,10-1 24 16,4 0 18-16,6-1 51 0,4-1-63 15,2-1 36-15,3-2-12 0,-4 4 12 16,1-1-52-16,-4 3-2 0,-2-1 24 16,-8 1-24-16,-2 1-27 0,-7 0 27 15,-6 0 21-15,-1-2-9 0,-6 2 54 16,-4-1-21-16,-3-2-33 0,-6 1 24 0,-4-2-33 15,-3-2 0-15,-2 2 54 0,-4 0 12 16,1 0-69-16,-3-4-129 0,-8-5-375 16,-13-8-1134-16</inkml:trace>
  <inkml:trace contextRef="#ctx0" brushRef="#br0" timeOffset="71284.35">21657 16441 117 0,'5'10'90'16,"0"0"-51"-16,-1 1-39 0,8 12-24 15,1 1 3-15,3 5-15 0,1-2-42 16,-1 2 57-16,3 0 3 0,-2-1 3 15,2 1 14-15,-2 0-2 0,2-3 1 0,-1 4-10 16,-1-3 11-16,0 0-1 0</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0:58:18.416"/>
    </inkml:context>
    <inkml:brush xml:id="br0">
      <inkml:brushProperty name="width" value="0.05292" units="cm"/>
      <inkml:brushProperty name="height" value="0.05292" units="cm"/>
      <inkml:brushProperty name="color" value="#FF0000"/>
    </inkml:brush>
  </inkml:definitions>
  <inkml:trace contextRef="#ctx0" brushRef="#br0">11682 8327 39 0,'-2'2'585'0,"2"-2"-393"0,-1 0-123 0,1 0-33 16,-2 0-12-16,2 0 0 0,0 0 6 15,0 0-3-15,-1 0-3 0,-1 1 0 16,2 1-12-16,0-1 6 0,0 1-6 0,0 2 0 15,0-1 12-15,-4 1 162 0,2 0-84 16,0-2-74-16,-3 2-26 0,2-2-1 16,-2-1 44-16,0 1 6 0,1-2 12 15,-2 3-18-15,2-3 12 0,-3 2 63 16,1 1 9-16,3-2-63 0,-1-1 51 16,-1 0-12-16,3 0-57 0,-1 0 27 15,0-1-42-15,0 1 0 0,-1-1 24 16,1-1-24-16,0 1 18 0,0 0-3 15,2 0-12-15,-1 1-15 0,-1-2-18 16,0 0 12-16,3 2 15 0,-3-1-12 0,3 1 6 16,-1 0 3-16,1 0-12 0,1-1-13 15,-1 1 0-15,0 0 1 0,2 0 0 16,-2 0-3-16,1 1-1 0,-1-1 1 16,0 0 15-16,0 0 0 0,0 0 6 0,0 0-6 15,2-1-4-15,-2 0-11 0,0 1-2 16,1-2-1-16,-1 1-9 0,2 1-3 15,-2 0 3-15,0 0 0 0,-2 0 0 16,2 1 9-16,0 1-15 0,0-2 3 16,0 1-3-16,2-1 18 0,-1 1 12 15,2 0 30-15,3 4-6 0,-1-4-9 16,1 3-9-16,0-3-18 0,1 1 0 16,-1 1 16-16,2-2 17 0,1-1-9 15,-1 1 6-15,0 1 9 0,1 0-38 16,-2-1 35-16,2-1-21 0,-2 1-13 0,1-1 1 15,-3 1 24-15,2-2-9 0,0 1-17 16,3 0 1-16,0-1 19 0,2 0 12 16,4-3-21-16,-2 2-9 0,3-2 24 15,1 1-15-15,2-2 8 0,1-1-19 0,4 0 52 16,-2 0-32-16,-3 0-21 0,0 1-30 16,-5 4 24-16,-2 0-6 0,-2 1 12 15,0 0 0-15,1 0 57 0,0 1-57 16,-2 0 0-16,-1 0-1 0,-2 3 0 15,-3-3 2-15,2 1 0 0,0 1-1 16,1-2-12-16,-1 0 9 0,0 2 3 16,1-3 17-16,-1 1-15 0,2 0 18 15,-1-1-20-15,-1 1-12 0,0 2-18 16,-3-2 14-16,2 0 16 0,0-1 30 16,-1 3-6-16,3 0 24 0,5 1 81 15,-1-2-66-15,3 0-63 0,0 2 0 16,-3-3 0-16,2 3 24 0,0-3-24 0,2-1-3 15,2-1 3-15,3 1 15 0,3 0 3 16,0-4 11-16,0 3-29 0,-7 0 0 16,-1 0 0-16,-4-2 0 0,-1 3 0 15,0 0-18-15,-4-1 15 0,1 1 3 16,2 0 0-16,-3 0 0 0,-2 0 3 0,3 0 24 16,-2-1-27-16,2 1-3 0,-2 0-9 15,1 0 12-15,3-1 0 0,5-2 18 16,5 1 102-16,4-3-60 0,0 0-60 15,0 3-15-15,-1 1 14 0,2-2-20 16,-2 3 18-16,-6-1-3 0,1 1 3 16,-7 0 3-16,-1 0-48 0,1 1 30 15,-1 2 18-15,1-2 54 0,0 0-54 16,-3 0-2-16,-1 2-10 0,-2-3 12 0,2 0 1 16,2 0-1-16,-2-3 1 0,3 2 11 15,1 0 3-15,0-2-15 0,2 2 2 16,3 0-2-16,3-3 1 0,2 1 12 15,0-1-13-15,-4 2 0 0,3 1 2 0,-3-2-2 16,1 1-3-16,-1 2 0 16,1 0 0-16,-2 0-9 0,-1 0 12 0,-3 0-1 15,5-1-4-15,-1 1 5 0,2 0 17 16,-1-1-17-16,-1 0-18 0,2-1 18 16,1 2 12-16,0 0 3 0,2 0-15 15,0 0 0-15,-1-1 2 0,2 0 0 16,1 1-2-16,-2-1 0 0,0 2-1 0,-1 0-2 15,0 0 3-15,-4 1 0 0,-1 0 0 16,-2-1-21-16,-3 2 11 0,1 0 8 16,1-1-8-16,0 1 10 0,-1-1 10 15,1 0 20-15,2 1-15 0,3-2-15 16,0 0 18-16,1 0-18 0,-1 1 0 16,1-2 0-16,-2 0 18 0,4-2 6 15,-5 2-24-15,3-1 0 0,-4 0 15 16,5 1-13-16,-4-1-2 0,2 1-21 15,-3-2 18-15,0 4 3 0,-2-2 0 0,1 1 2 16,-1-1-2-16,0 1 0 0,1 0-21 16,0 1 21-16,1-1 13 0,3-1-12 15,-2 1-2-15,2 0 2 0,3-1 18 16,1 3-16-16,0-3-3 0,-1-3 3 16,3 3 0-16,-2-1-2 0,-4 0-1 0,1 1-21 15,-4-3 21-15,0 2 15 0,-2 0-15 16,-2 1-1-16,-2-1-14 0,-4 2 15 15,-2-1 0-15,-1-1 18 0,0 1-3 16,0 0-13-16,0 0-2 0,0 1-3 16,0-1-12-16,0 0 3 0,0 0 9 15,0 0-9-15,0 0 9 0,0 0 0 16,0 0 1-16,0 0 0 0,0 0 2 16,2-1 1-16,-2 1 1 0,0 0 10 15,0 0-9-15,-2 1 9 0,2-1-9 0,0 1 0 16,0-1 12-16,0-1-12 0,2 1-1 15,-2-1 1-15,0 1 9 0,0 0 3 16,0 0 0-16,1 0-3 0,-1 0 3 16,0 1 3-16,2-1-3 0,-4 1 0 0,2-1 3 15,0-1 0-15,0 1 3 16,0 1-3-16,0-1 3 0,0 0 0 0,0 0-6 16,0 0 9-16,0 0 0 0,0 0 6 15,0-1-3-15,0 1-3 0,0 0 0 16,0 0 0-16,0 0 6 0,0 0 0 15,0 0-3-15,0 0 0 0,0 0-9 16,0 0-6-16,0 0-9 0,0 0 12 16,0 0-13-16,-1 0 1 0,-1 0 9 15,4 0-9-15,-2 0 0 0,0-1-1 16,0 1-2-16,0 0-15 0,0 0-120 16,0 1-282-16,-11 3-784 0</inkml:trace>
  <inkml:trace contextRef="#ctx0" brushRef="#br0" timeOffset="4523.96">14477 8332 15 0,'0'1'276'0,"0"-1"78"16,0 0-123-16,-1 1-123 0,1-1-78 15,-2 0-3-15,1 0-3 0,1-1 9 0,0 1-9 16,0 0-3-16,0 0-19 0,1 1 1 16,2 0 15-16,0 2 15 0,-3-2-15 15,3 0 270-15,-3-1-114 0,0 0-63 16,0 0-12-16,0 0 3 0,0 0 33 15,0 0 21-15,0 0-21 0,0 0-45 16,0 0-39-16,0-1-21 0,0 1 12 16,2-1 0-16,-2 1-30 0,0-1-12 15,0 1 2-15,0-2 16 0,1 2 12 16,-1 0 12-16,2 0-9 0,-2 0 0 0,1 0 18 16,2-1 15-16,-2 1 9 0,0 0-24 15,2 0-15-15,-3 0-9 0,2 0-3 16,-1 0 0-16,-1 0-3 0,2 0 0 15,-1 0-3-15,1 1-6 0,2 1 0 0,1-2 21 16,0 1-6-16,1-1 3 0,1 0-16 16,0 0-13-16,1 0 34 0,1 0-8 15,2 0 21-15,-3 0-30 0,4 0-18 16,-5 0 0-16,3 0 30 0,0-3 12 16,0 2-24-16,-1 2-16 0,1-1-2 15,-1 3 0-15,-1-3 0 0,-2 1 0 16,2-1 24-16,-2 1-3 0,2-1-18 15,-2 0 0-15,-1 2 9 0,1-2-9 16,1 3 12-16,0-2-14 0,1-1 11 16,3 0 3-16,-1 0-12 0,-1 0 9 0,2 0 13 15,-2 0-25-15,1-1 0 16,-1 1 0-16,2 0 30 0,-2-2-18 0,-3 1-12 16,-2 1-24-16,2 0 3 0,-3 0 18 15,1 0 3-15,3 0 33 0,-1 0-3 16,4 1-19-16,-3-1-10 0,1 2 16 0,0-1-17 15,1 0-1-15,1 2 1 0,2-1 57 16,3-1-32-16,-2-1-23 0,2 1 8 16,-2 1-10-16,1-1 3 0,1-1 48 15,2 1-27-15,-3-1-24 0,-1 0-12 16,-4-1 11-16,0 1 0 0,-1 0 1 16,5-1 27-16,2-2-6 0,2 3-12 15,-3-2-9-15,-2-1-21 0,-4 2 21 16,1 0 3-16,-2 0-2 0,2 1-1 15,-2-3-12-15,0 1 9 0,3 2 3 0,-3-1 0 16,1 0-1-16,-4 1-14 0,2-1 13 16,-2 1-10-16,3 0 11 0,4 0 1 15,4-3 135-15,1 2-99 0,4-3-36 16,-4 1-10-16,3 1 10 0,-2 0 28 16,1 0-25-16,0-2-3 0,-2 3-1 15,-2 0-11-15,0-2 0 0,-3 1 10 0,3 1 2 16,0-3 6-16,1 3 27 0,-2 0-33 15,0-2-24-15,-6 6 23 0,-2-3-1 16,-1 0-10-16,1 0 11 0,-1 0 0 16,1 0-11-16,0 0 12 0,-1 0 0 15,-1 0 0-15,4 1-1 0,-2-1-2 16,-1 1 1-16,4-2 1 0,-2 1 1 16,0-1 21-16,4 1-18 0,2 0 9 15,2-2 27-15,5 0-26 0,-3 1-13 16,-3 0-36-16,-2 1 18 0,-6 1 6 0,0 0-12 15,1-1 21-15,-2 1-9 0,-1 0 11 16,2 1 0-16,-2-1 1 0,-1-1 2 16,-2 0 1-16,2 0 0 0,-2 0 9 15,0 1 0-15,0-1 0 0,-2 0 0 16,2 0 0-16,0 0 3 0,0 0 6 0,0 0-18 16,0-1-3-16,2 1-39 0,-2-3-69 15,-2-3-111-15,-6-7-414 0,-12-6-1933 16</inkml:trace>
  <inkml:trace contextRef="#ctx0" brushRef="#br0" timeOffset="8792.81">10157 8333 120 0,'-2'0'342'0,"2"0"-69"0,0-1-117 16,0 1-54-16,0 0-15 0,0 0-18 15,0 0-69-15,-1-3-3 0,1 3-18 16,0 0 19-16,0 0 2 0,0 1 0 16,0 1 1-16,1-1 0 0,1 1 32 15,2 3-12-15,0 0-3 0,-1 0-6 16,0-3-11-16,-3 3 140 0,0 1 69 15,0-4-87-15,2 3-54 0,-2 0-9 16,1-4 33-16,-1 2 0 0,0-1-30 16,2-4-39-16,-2 2-22 0,0 0 1 0,1-2 0 15,-1 2 9-15,0 0 9 0,0 0-18 16,3 2 0-16,-2-2 15 0,1-2 21 16,0 1 0-16,3 1 0 0,-1-1 21 15,1 2-27-15,-1-1-17 0,3 0-16 16,-3 0-21-16,1 0 18 0,-1 0-7 0,-1-1 10 15,3 1 1-15,-2 0-1 0,2 0 2 16,-2 1 46-16,3-2-18 0,-1 1-29 16,0 0 17-16,2-1 18 0,-2 1-9 15,3-3-9-15,-2 2 18 0,3 1 3 16,-1-2-18-16,0-1-4 0,-1 2-17 16,2 0-12-16,-3-3 10 0,1 4-10 15,0-1 12-15,-2 1 0 0,1 0 3 16,-2 0-3-16,-1 0-1 0,3 0-2 15,0 0 3-15,1 0 0 0,-1 0 3 0,0 1 9 16,3-1-12-16,-1 4 3 0,-2-4 0 16,4-2 27-16,-2 4-30 0,1-6 15 15,-1 4 0-15,-1 2 0 0,1-2-3 16,0 2-11-16,1-2 0 0,-4 1 0 16,2-1-1-16,-2 1-1 0,2 0 0 15,1 1 1-15,-1-1 2 0,0 0-2 0,1-1 1 16,-1 1 11-16,4 0-10 0,1 1 10 15,-3-1-10-15,4-1 19 0,-2 0 15 16,1 0-24-16,1-1-12 0,-2 1 3 16,1 0 7-16,0 0-10 0,-1 0-12 15,0 1-3-15,-2 0 15 0,3-1-3 0,-4 1 2 16,1 3-14-16,0-3 14 0,2 0-14 16,-2 2 3-16,1-2 12 0,2-1 12 15,-2 1 3-15,1-1-15 0,-3 0 2 16,1 0-2-16,-1 0 1 0,-1 0 2 15,-2 0 7-15,0 0-10 0,1 1-15 16,-1-2 15-16,-2 1 0 0,1 1-12 16,-1-1 12-16,0 3-2 0,1-2-1 15,2 1-15-15,1-2 17 0,-2 1 1 16,3 0 12-16,1-1 9 0,0 0 0 0,0 0 3 16,0 2-22-16,0-4 19 0,-2 1-21 15,1 0-2-15,-1 1 2 0,-2-2 0 16,-1 2-2-16,1 0 2 0,-2 0-1 15,-1 0-11-15,-1 0 0 0,-1 0 10 0,-1 0-1 16,1 0 0-16,-1 2-9 0,2-2 9 16,-1 0 3-16,-1 0 1 0,3 0 35 15,-1 0-3-15,1 0-6 0,-2 0-9 16,2 0 6-16,-1 0-22 0,-1 0 10 16,2 0 3-16,1-2 0 0,-3 2 0 15,2 0 0-15,-1-1 0 0,1 1-15 16,-2 0-27-16,2-3-102 0,0 0-237 15,-7-8-1153-15</inkml:trace>
  <inkml:trace contextRef="#ctx0" brushRef="#br0" timeOffset="25643.44">14594 8371 258 0,'0'-1'984'0,"0"1"-984"0,4 1 0 0,-1 0 6 16,-1 1 405-16,1-1-54 0,-2-1-144 16,4 0-69-16,0 0-72 0,1-1-9 15,0 1-9-15,0-3 0 0,2 2 0 16,1 0 48-16,-1 0-6 0,0-1-39 16,-2 0-18-16,2 2-27 0,-4 0 6 15,1-1 18-15,-1-1 18 0,0 0-18 16,-1 1 0-16,-3 1 6 0,2 0 3 15,-1 0-3-15,-1 3 15 0,4 1 24 0,1 1-24 16,-1 6-33-16,3-4-24 0,-4-2 24 16,0-2-81-16,-1-4 12 0,2 1 42 15,1 1-9-15,3-1 12 0,3 0 33 16,-1 0-12-16,3 0-9 0,-2-1 0 16,1 1 0-16,0 1 6 0,-1-1-6 0,2 0-9 15,-1 0 15-15,2 0-3 0,2 1 3 16,1-1-16-16,1 0 25 0,2-1-15 15,3 1 9-15,0 0 3 0,-3 0-23 16,0 1 0-16,0-2 28 0,-1 0-5 16,0-1-21-16,0-1 18 0,4 2 24 15,1 0 3-15,1 0-21 0,-1-2-15 16,0 1 0-16,-1 1-10 0,1-4 31 16,-1 3-9-16,-1-1-22 0,-1 1-1 15,-4 1-1-15,2-1-2 0,-3 2-12 16,0 2 13-16,1-1 1 0,-4 0-1 15,2-1-1-15,-2 1-15 0,2 2 17 0,1-2 12 16,0 0-11-16,2 4 2 0,2-4 9 16,-3-1 24-16,3 1-3 0,0-1-15 15,-1 0-3-15,0 0-1 0,-2 0-13 16,2 0 10-16,-2-1 7 0,-2 1-17 16,2-1 0-16,-4-4-1 0,-1 5 1 15,0 0 8-15,0-1-7 0,-2 0 0 0,0 1-1 16,-3-3-1-16,1 2 1 0,1 0-1 15,-3 0 2-15,0 1-2 0,-3 0-1 16,0 0-11-16,-2 0 10 0,-1 0 0 16,0 0 0-16,2 0 2 0,-2 0 3 15,0 1 12-15,0-2 0 0,0 1 6 0,0 0-3 16,-2 0 3-16,2 0 0 0,0 0 0 16,0 0 0-16,0 0-21 0,0 1-51 15,-4 1-219-15,-8 4-471 0</inkml:trace>
  <inkml:trace contextRef="#ctx0" brushRef="#br0" timeOffset="60446.5">14488 8364 15 0,'-2'-1'330'0,"1"-1"-168"15,-1 0-96-15,-1 1-63 0,3 0 39 16,-3-2 21-16,3 2-45 0,-3 0 30 0,2 1-3 16,1-1 9-16,-1 2 9 0,-1-1-3 15,1 0-18-15,-1 1-3 0,2-1-3 16,-1 0-18-16,-1 0 6 0,2 0 0 16,0 1 0-16,2 1-3 0,-1-2 3 15,-1 0-21-15,0-2 330 0,0 1-180 16,0 0-75-16,-1 1-9 0,1 0 12 15,0 0 15-15,0 0-6 0,0 0-18 16,-2 0-12-16,2 0-18 0,0 0-15 16,0 1-15-16,0-1-9 0,0 0 9 0,0 1-11 15,0-1 1-15,0 0 16 0,0-1 12 16,0 1 18-16,0 0 15 0,0 0 15 16,0 0 9-16,0 0 3 0,0 3-9 15,0-3 0-15,0 1-12 0,0-1-15 16,0-1-9-16,0 1-6 0,0 0-15 0,0-2-23 15,0 1-1-15,2 1-15 0,-2 0-6 16,1 0 3-16,-1 0-9 0,2-1-6 16,-1 1-3-16,1 0 36 0,2 0 27 15,0 1 15-15,4-1-39 0,-2 1 36 16,3 1-38-16,-1-2 2 0,-1 1-2 16,1 0 0-16,0 0 0 0,0 3 0 15,4-3 41-15,-1 1-27 0,2 1-15 16,0-2 0-16,0 3-12 0,0-2 12 15,2-1 33-15,0 3 9 0,0-3-21 16,-3-1 3-16,0 0-23 0,-3 0-1 0,-2 1 3 16,0-1 27-16,-1 0-6 0,-2-1-9 15,2 1 9-15,-1 1-9 0,2 0 0 16,0 1-13-16,-1-1 10 0,1-1-12 16,0 1-3-16,3 1 0 0,0 1 0 0,1-1 3 15,3-1 0-15,0 2 2 16,2-2 25-16,-1 0-27 0,2 0-7 0,-1-1 7 15,2 0 27-15,-3-1 0 0,2 1-27 16,0-1 0-16,-4 1-1 0,1 0 0 16,0-1-2-16,-3 1 3 0,1-3 24 15,-1 3-15-15,-2-1-9 0,2 1-2 16,-2 1 1-16,0-1-17 0,1 1-17 16,1 1 35-16,0-1 48 0,3 0-24 15,-1 2-24-15,1-1-15 0,-1 0 15 16,4 0 18-16,-2-1 9 0,4-1-27 0,-2 0-19 15,2-1 19-15,-5 1 27 0,2-3-26 16,-3 2-2-16,1-1 2 0,-1 2-2 16,-2 0 1-16,-2 0-2 0,-1 0-1 15,-4 0-18-15,1 0 18 0,1 2-24 0,-3-2 0 16,2 1 27-16,1 2 3 16,-1-2 15-16,1 1-17 0,1-1-1 0,0 0 0 15,2 2-1-15,1-2 1 0,3 0 78 16,2 1-18-16,3 0-57 0,-2-2 9 15,-1 1-12-15,1-2 0 0,1 1-1 16,0 1 2-16,-1-1 11 0,-3 0 0 16,0 1-12-16,-4 1-29 0,-1-1 29 15,4 1 1-15,-4-1 35 0,1 2-33 16,-1-1-3-16,-2 1-18 0,-1-1 3 16,-1-2-3-16,0 0 18 0,2 1 1 0,1 2 9 15,-1-2-10-15,1-1-2 0,1 2 2 16,-2-2 2-16,0 0 13 0,2 0 6 15,-2 0 18-15,-1 0-21 0,2 0-18 16,-2-2-15-16,-2 4 14 0,-2-2-1 16,0 0 2-16,2 0 0 0,-3-2 0 15,3 2 0-15,0 0 2 0,-1-1 1 0,1 0 12 16,2-1-13-16,-1 2 10 0,-1-1 6 16,3 1-16-16,-1-4 1 0,0 2 15 15,4 1-17-15,-2-3 26 0,0 2-15 16,1-1-12-16,-4 2-36 0,1 0-6 15,-3 1 18-15,-1 0 23 0,-1 0 1 0,0 0-2 16,0 0 0-16,0 0 1 0,0-2 1 16,0 2 15-16,0 0-3 0,0 0 3 15,0 2 0-15,0-2 0 0,0 0 6 16,0-2 0-16,0 2 0 0,0 2 0 16,0-2 3-16,0 0 0 0,0 0 0 15,0 0 0-15,0 0-3 0,0 0-3 16,0 0 3-16,-1 0-3 0,-1 0-3 15,2 0-15-15,0 0 0 0,2 1-45 16,-2-1-60-16,0 0-156 0,-2-1-327 0,-13-6-1526 16</inkml:trace>
  <inkml:trace contextRef="#ctx0" brushRef="#br0" timeOffset="75998.92">10576 8449 2 0,'0'-3'111'0,"0"3"60"16,0 1-6-16,0-2-48 0,0 1-36 15,0 0-21-15,0-1-18 0,0 2-42 16,0-1 0-16,0 0-33 0,0 1 0 15,0-1 15-15,0 0 16 0,2 2 2 16,-2-2 15-16,0 0 15 0,2 0 9 16,-2 0 12-16,0 1 15 0,0-1 24 0,-2 0 9 15,2-1 3-15,0 1 0 0,-2 0-6 16,2 0 3-16,0 0-15 0,0-2-3 16,0 4-12-16,0-4 0 0,0 2-9 15,-1 0-9-15,-1-1-15 0,2 1-12 16,0 1 3-16,-1-1-12 0,1-1 0 15,0 1 0-15,0 0-3 0,0 0 3 16,0 0 3-16,0-1 3 0,0 1-3 16,0 0 9-16,0 0-9 0,0 1-3 0,0-2-12 15,0 1 9-15,3 0 12 0,-2 1-9 16,-1-1 0-16,0 0-12 0,2 0-2 16,-2-1-1-16,2 1-1 0,-2 0 0 15,0 1 0-15,0-1 1 0,2 1 2 0,-1-1 16 16,2 2-15-16,0-2 24 0,0 0 69 15,0 1-48-15,-2 0-12 0,2 1 18 16,-1-1 9-16,-1-1-15 0,2 5-21 16,0-4 0-16,1 4 0 0,-1-2 12 15,0 1-15-15,0 1-12 0,0-3-9 16,-2 2 12-16,2-1-12 0,0 1 12 16,0-2-12-16,1 1 21 0,2 2-9 15,-3-1-13-15,0 0-1 0,1 2 14 16,0 1 30-16,-1-2-33 0,2 2-12 15,-2 0 0-15,2-1 15 0,-2 1-15 0,1-2-2 16,-2 0 2-16,2 1 0 0,-1-3 0 16,-1 0 15-16,-1 1 6 0,3-3 3 15,-4 0-3-15,0 0-3 0,0 1-3 16,0-4 0-16,0 2 9 0,0 0-6 0,0 0 3 16,0 0-9-16,0 0 0 15,0 0-10-15,0-1 0 0,0 1 0 0,0 0-2 16,0 0-12-16,0 0-12 0,2 0 3 15,-2-1 0-15,1 1 6 0,-1-1 13 16,0-2 2-16,0 2 2 0,3-2 37 16,0 0-21-16,3-3 12 0,-1-4 30 15,4 0-36-15,1-5-24 0,-1 2-1 16,1 1 1-16,-3-1-2 0,2 4 2 16,-4 0-3-16,1 2 0 0,-1 1 2 0,-1 0 1 15,0-1 10-15,0 3-7 16,-1-2 0-16,-1 3 9 0,-1 1 0 0,1 0 12 15,-2 2 0-15,0 0 3 0,0 2-6 16,0-2 0-16,0 0-3 0,-2 0 6 16,4 0-6-16,-4 0-15 0,2 0-3 0,0 0-18 15,0 0-18-15,0-2-15 0,2 2-15 16,1-5-9-16,2-2-123 0,7-6-414 16,-5-3-1271-16</inkml:trace>
  <inkml:trace contextRef="#ctx0" brushRef="#br0" timeOffset="83781.7">15037 8431 123 0,'-2'0'255'0,"2"-2"-78"0,0 2-93 16,0-1-30-16,0 1 27 0,-1-2 51 0,1 1 24 15,0 1-6-15,0 0-33 0,0 0-30 16,0 1-18-16,-2-1-9 0,2 0 0 15,2 2-3-15,-4-2-9 0,2 0-36 16,0 0-10-16,0-2 49 0,0 1-6 16,-1 0-15-16,-1 1-9 0,2 0-6 15,-1 0 9-15,1 0 6 0,1 0-3 0,-1 0 0 16,0 0-9-16,0 0-15 0,0 0 12 16,0 0 0-16,0 0 6 0,0 0 6 15,0 0 0-15,0 0 0 0,0 0 6 16,0 0-3-16,0 0-3 0,0 0-3 15,0 0-6-15,0 0 3 0,0 0-6 16,0 1 0-16,0-1-12 0,0 0 0 16,0 1 0-16,0-1 9 0,0 0-11 15,0 2 2-15,0-2 12 0,0 0-12 0,0 0 21 16,0-2 0-16,0 4-9 0,0-4 0 16,2 4 0-16,-4-2-13 0,4 0 0 15,-2 1-2-15,-2-1 0 0,4 0-12 16,-1 2-3-16,-1-2 12 0,0 0-9 15,0-2 12-15,0 4 0 0,0-2 1 0,0 0 11 16,2 1 0-16,-2 0 9 0,1 2 0 16,1-2 0-16,-1 0-20 0,-1 3-1 15,0-4 21-15,2 1 21 0,-2 2-9 16,1 0 0-16,-1-1-3 0,4 1-9 16,-3-1 12-16,2 2 0 0,-1-3-24 15,1 3-9-15,-2-2 0 0,2-1 3 16,-1 3-3-16,1-4-2 0,-2 2-1 15,0 2 2-15,2-4 1 0,-3 1 2 16,2 2 22-16,-1-2-3 0,1 2-9 0,-1 1-9 16,3-2 9-16,-2 1-12 0,-1-1 3 15,1 1 9-15,-1 0-12 0,2 1 0 16,-2-1 0-16,2 1-2 0,-1-1 2 16,-1 1 2-16,2-1 13 0,-1-1-15 15,-1 0-14-15,1 0 14 0,-1 0 3 16,-1-1 9-16,0 1-11 0,1 1 0 0,2-3-1 15,-3 1 1-15,0-1 1 0,0 0 1 16,0 1-1-16,1-1-2 0,-1 2 0 16,0-2 1-16,0-2 2 0,0 2 9 15,0 0-10-15,0 2 1 0,0-2 0 16,0-2 9-16,2 2-9 0,-2-1 9 16,0 1-11-16,0 0 0 0,0-1 0 15,0 0 0-15,1 1-1 0,-1-4 0 16,0 3 0-16,0 1-1 0,0 0 0 0,0 0-2 15,2 0-12-15,-1-1 3 0,1-2 12 16,1 0 54-16,1-2-9 0,3-5-45 16,3 3-3-16,-3-4-15 0,2 2 18 15,4-2 15-15,-3-1-15 0,0 1 0 16,0 2-27-16,-1 1 6 0,-2 0 3 16,-1 3-9-16,-2 0 14 0,3 2 11 0,-4-1 1 15,-1 3-14-15,-1-1-6 0,-1 2 9 16,0 0 10-16,0 0-1 0,0 2-9 15,0-2 0-15,0 0 10 0,0 0 2 16,0 0 0-16,0 0 1 0,-1 0 17 16,1 0-15-16,0-2-1 0,0 2 10 15,1 0 6-15,-2 0 0 0,1 0-6 16,0 0 0-16,0 0-9 0,0 0 9 16,0 0-9-16,1 0 0 0,-1 0-3 15,0 0-36-15,-1 0-66 0,2 0-111 0,-1-3-273 16,-1-2-911-16</inkml:trace>
  <inkml:trace contextRef="#ctx0" brushRef="#br0" timeOffset="101548.53">6802 7048 1005 0,'-2'0'33'0,"1"0"117"16,-1 0-96-16,1 0 39 0,2 0-39 16,-1 0-36-16,2-1 27 0,-2 0 357 0,0 1-237 15,0-1-120-15,0 1-42 0,0 0 12 16,1-2-12-16,-1 2 9 0,0-2 18 15,2 1 3-15,-2 1-15 0,1-1-3 16,-1 1-12-16,0-1 15 0,0 1-6 16,2 0-12-16,-1 0-18 0,1 0 15 15,-1 1-12-15,2-1 12 0,1 1 3 16,-1-1-12-16,3 0 12 0,-2 0 30 0,2 1 12 16,3-1 57-16,-2 2-87 0,4 0 0 15,-1-2-12-15,3 1-6 0,0-1 6 16,-1 0 87-16,5 0-18 0,-1 0-27 15,3 1-42-15,1-1 0 0,-3 1 34 16,2 1-32-16,1-1-1 0,-4-1 14 0,4 0-14 16,-2 0-2-16,0-1 2 0,0-1 14 15,0 2 60-15,4-1-75 0,-3-1 0 16,1-2 85-16,1 2-85 0,-2-2-13 16,1 3 13-16,2-3 27 0,0 3 36 15,1 0-31-15,0 1-32 0,-2 1 0 16,1-1 7-16,-2 4-7 0,3-3-30 15,0 0 30-15,0 2 34 0,3-2 9 16,0 0-43-16,0-1-12 0,3 0 12 16,-1 0 39-16,3-1-24 0,-1 0-13 15,-1-2-1-15,1 2 14 0,1 0-15 0,-1-3 0 16,0-1-3-16,1-1 12 0,0 0-9 16,1 0 0-16,1-1-24 0,0 1 24 15,-1-1 31-15,1 1-19 0,-3 0 6 16,2-4-18-16,1 3-15 0,-3 1 0 15,0-1 15-15,1 1-2 0,-4 2 2 0,3 1 17 16,-6 0-17-16,2 1-18 0,-2 2-12 16,-1-1 30-16,1 1 3 0,-3 1-3 15,-1 0-21-15,-3 0 21 0,-1 2 9 16,3-3 3-16,-2 2-12 0,0-1 2 16,-2-1 4-16,-1 0-5 0,-2 0-1 15,1 0 2-15,0 0 13 0,-2 0-15 16,0 0 0-16,0 0 0 0,-3 1 6 15,4-1-6-15,-2 1 0 0,2-1 0 16,3-2 0-16,-2 2 39 0,5 0 12 0,-2 0-51 16,-1 1-39-16,0-1 39 0,2-1 0 15,2 1 12-15,1-1 18 0,-1 1-30 16,0 0-36-16,1 0 12 0,0 0 22 16,-1 0 4-16,-1 0 11 0,-2 1-13 15,-3 1 2-15,0 0-2 0,1-1 0 0,-3 1 0 16,-1 0 0-16,-2-1 18 0,-2 1 3 15,-2 1-3-15,-1-1-18 0,0-2 2 16,-1 0 22-16,-1 1-9 0,1 0 3 16,-2-1 0-16,1-1 0 0,-1 2-3 15,0-2 0-15,0 1 0 0,0 0-12 16,2 0 12-16,-4 0 6 0,2 0 6 16,-1 0 3-16,1 0 0 0,-2 0 6 15,2 0 6-15,-1 0 6 0,1-1 0 16,-2 1-48-16,1 0-33 0,-1 1-225 15,-5 1-354-15,-12-2-1334 0</inkml:trace>
  <inkml:trace contextRef="#ctx0" brushRef="#br0" timeOffset="103930.89">16782 7468 1554 0,'-2'-1'264'0,"2"1"-204"0,0 0-24 0,0-2-9 0,0 2 12 0,0 2 27 0,2-2-9 0,-1 0-18 0,1 0-24 0,-2 0-12 0,0 0 60 0,0 0 132 0,0 0-75 0,1 0-27 0,-2 0 6 16,1 1 9-16,-2-1 12 0,2 0-15 0,-1 0-30 0,1 0-21 0,0 0-15 0,0 0-3 0,0 0 0 15,0 2-6-15,-2 0 3 0,2-2 6 16,-1 0 0-16,-1 2 6 16,2-2-3-16,-1 0-3 0,-1 0-12 0,-2 1-6 0,-3 2-18 15,1 0 15-15,-1 2 39 0,0-1-9 16,-2 2 9-16,1 2-18 16,-1 3-24-16,0 1-13 0,-1 2 10 0,1 3 15 15,2 1-14-15,0 1-13 0,4 3-31 0,-1 1 31 16,4-1 0-1,0 0-1-15,1-2-31 0,4 1 32 0,2 0 0 0,-1 0 0 16,-1-3-24-16,3-4 3 0,0-3 0 16,1 1 8-16,-2-5 13 0,0 0 1 15,2-1 0 1,-3-2 2-16,-2-3-1 0,0 1-1 0,-1-2-1 0,0 2 3 47,-3-2 0-47,2-2-3 0,-1 0-1 0,1 1-53 0,1-1-36 0,2-2-57 15,2-4-210 1,1-3-578-16,0-6-714 0</inkml:trace>
  <inkml:trace contextRef="#ctx0" brushRef="#br0" timeOffset="104255.95">16700 7551 36 0,'0'0'1348'0,"-2"0"-1009"16,2 0-234-16,0 0-45 0,0-4-6 15,0 4 33-15,0-1 39 0,0 1-3 16,0 0-42-16,0 1-45 0,0 1-12 15,0-2 15-15,-1 2 33 0,1-1 33 16,-2 0 12-16,2 0 0 0,-3 1 0 16,3 0-18-16,-4-1-21 0,1 4-42 15,-3 3-3-15,-1 3 12 0,0 5 18 0,0 2 18 16,-1 3-3-16,2 0-30 16,1 0-21-16,2 1 24 0,2 1 0 0,2 1-48 15,-1-1 21-15,3-2-24 0,3 3-1 16,2-5 1-16,-2-2 0 0,3-5-36 15,-2-1 3-15,0-6 3 0,0-1 15 0,1 0 15 16,-4-4 0-16,1 1 14 0,0-1-11 16,-2 0 15-16,-2 0-15 0,2 0 21 15,-3 0-3-15,2-1-21 0,1 1-1 16,-2-1-56-16,2-2-48 0,3-1-108 16,1 0-147-16,2-1-348 0,-4-3-927 15</inkml:trace>
  <inkml:trace contextRef="#ctx0" brushRef="#br0" timeOffset="105603.76">17058 7336 1201 0,'-4'-1'366'0,"4"0"-296"0,0 1-70 15,0 0-2-15,0-1 2 0,0 2 57 16,0-1 6-16,0 0-42 0,1 0-21 16,1-1-51-16,-2 1 0 0,0 0 18 0,0-2 33 15,1 2 9-15,-1 0 39 0,0 0 15 16,0 0 24-16,-1 0 18 0,1 0 6 15,0 0-6-15,0 0 6 0,0 0 3 16,0 0 12-16,0 0-3 0,0 0-3 16,0 0-24-16,0 0-27 0,0 2-33 15,0-1 12-15,0-1-6 0,0 1-3 16,0-1-15-16,1 0-12 0,-1 1 3 16,3 1 39-16,0 0 21 0,0 1-27 15,2 1-24-15,-1-2 6 0,1 2 9 0,0 1-6 16,-2 1 6-16,1 0-15 0,0-1-21 15,-1 0-3-15,2 0 1 0,-1 0 5 16,-1 2-6-16,0-1-114 0,-1 2-39 16,4-4-81-16,-1 1-102 0,1-5-48 0,3-2-36 15,2-3-48-15,0-6-39 0,3-6-114 16</inkml:trace>
  <inkml:trace contextRef="#ctx0" brushRef="#br0" timeOffset="105995.65">17278 7235 1418 0,'-2'0'504'15,"2"3"-198"-15,0-2-72 0,-1-1-42 16,1 2-15-16,-2 1 15 0,1-2-36 16,-4 5-72-16,1 0-48 0,-4 1-3 15,0 4-21-15,-1 0 18 0,0 4-3 0,-2 1-27 16,1 1-3-16,-1 0-15 0,1-1-69 16,-2 0-48-16,-1 1-21 0,5-3-57 15,-3-1-6-15,0-2-42 0,2 0-57 16,-1-4-9-16,0-3 24 0,4 1-27 15,-1-2 135-15,1-3 153 0,2 0 42 16,0-1 54-16,1-3 39 0,2 2 135 0,-1-2-36 16,2 3-15-16,-1-1-6 0,-1-1 21 15,2 3-3-15,-1 0-3 0,1 0-9 16,1 3 3-16,-1-1-30 0,0-2-54 16,0 1-27-16,0 3 3 0,2 3 51 15,-1 0 21-15,1 8-33 0,-1-1-36 16,-1 4-39-16,3-1-34 0,1-3 1 0,-1 3-3 15,1-2 0-15,1 1 0 0,0 0-3 16,0-1-9-16,-1 0-3 0,0-4-42 16,1 0-75-16,-3-2-30 0,1-2-45 15,0-1-54-15,0-2-84 0,0-4-57 16,0-5-60-16,0-1 6 0,2-7 54 16,-2-6-27-16</inkml:trace>
  <inkml:trace contextRef="#ctx0" brushRef="#br0" timeOffset="106733.31">17159 7538 60 0,'-1'-11'75'16,"1"6"942"-16,0-2-726 0,0-2 3 15,1 3-48-15,1 1-63 0,-1 0-24 0,4 1-9 16,0-3-6-16,1 3-18 0,1 1-30 16,2-2-27-16,5-2-6 0,-1 1-9 15,3-2 18-15,2 0-39 0,0 2-21 0,0 1 3 16,0-1-12-16,-1 3 24 0,-5 0-15 16,3 1-12-16,-4 0-17 0,-4 4-16 15,-1-1-3-15,-3 3 9 0,1 2 12 16,-1 4 15-16,-2 6 60 0,-5 2-33 15,1 6 18-15,-5 4-18 0,0-2 0 16,-4 3 3-16,-2-3-12 0,3-1-16 16,-3-2-2-16,3-1 0 0,0-4 0 15,2-4-33-15,2-1-54 0,1-2-57 16,0-6-12-16,2-1-6 0,-1-4-24 16,-1-3-33-16,-2-2-6 0,0-2 24 15,-4 0 147-15,2-3 54 0,1 2 3 0,0-4 48 16,1 5 24-16,4 0 51 0,0 2 33 15,1 1 6-15,1 2-30 0,1-1-15 16,1 0-12-16,0-1-15 0,3-1-6 16,2-3-18-16,1 0-12 0,3-3-21 15,2 0-9-15,0 0 15 0,0 4-39 0,-1-1-2 16,-1 3-1-16,-2 1 12 0,-1 3-12 16,-1 0-15-16,-2 1-3 0,-1 0-6 15,-2 1 3-15,0 0 3 0,-2 2 3 16,-1 1 13-16,-1 4 2 0,-1 1 15 15,0 3-15-15,-2 1-3 0,0-2 0 16,-2 1-9-16,2-2-3 0,1-2-27 16,2-3 6-16,2-1 0 0,2-3-15 15,0-1-24-15,0-1-36 0,2-2-21 16,-1 2-33-16,2 1 18 0,0-1 99 16,1-2 15-16,1 0-9 0,-1-3-27 0,3-3-66 15,-3-1-42-15,2-2-15 0,-3 1 90 16,0-1-18-16,-1 2 102 0,-1 2 18 15,-1 1 60-15,-1-2 108 0,-2 4-9 16,0 2 15-16,1-2 15 0,-1 4-3 0,0-3 24 16,0 4 6-16,2-1-30 0,0 2-21 15,1-1-45-15,-2 4-39 0,1-3-33 16,1 1 12-16,-3 3 12 0,3 5-27 16,0 2 3-16,3 8 0 0,0 4 12 15,-2 5-39-15,0 1 18 0,2 0-36 16,2-2-3-16,-2-2-12 0,1-2 12 15,-1 2 14-15,1 1-14 0,0-2 0 16,-4-2-16-16,3-3-83 0,-1-2-18 16,-1-2-36-16,1-2-63 0,-2-3-102 15,-2-3-45-15,-1-3-27 0,-1-1 24 0,-4-5-351 16,-1-3 15-16</inkml:trace>
  <inkml:trace contextRef="#ctx0" brushRef="#br0" timeOffset="106955.19">17105 7886 315 0,'-5'-1'980'15,"2"-1"-635"-15,1 2-141 0,-1-1 6 16,0 0 3-16,3 0-24 0,1-1-48 0,1 2-48 16,1-1-30-16,2-1 21 0,5-3 18 15,2-3-18-15,1 0-3 0,7 1-57 16,-1 2 45-16,0 3-30 0,2-2 6 16,1 3 15-16,0-2-12 0,0 0 0 15,1 2-24-15,-4-3-18 0,1 4 6 16,-2-2-6-16,-4-1 18 0,0 1-24 15,-3-1-30-15,-3 0-24 0,0 2-78 16,-3 1-51-16,-1-1-57 0,1-4-156 0,-1 1-222 16,1-4-383-16,-1-2 368 0</inkml:trace>
  <inkml:trace contextRef="#ctx0" brushRef="#br0" timeOffset="107191.12">17521 7630 2188 0,'-1'-2'423'0,"1"0"-207"0,0 1-39 16,0 0-45-16,0 1-18 0,1 0-21 15,2 0-51-15,1-2 3 0,5 0 42 16,7-2 3-16,0-1-48 0,4 0-39 16,1-2-3-16,2 2 18 0,-2-1-12 15,0-1-6-15,1 3-23 0,-5 1 22 16,0 0-31-16,-2 2-22 0,-4 1-21 0,-1 0-51 15,-4 1-63-15,-3 2-117 0,-3-1-150 16,-3-1-183-16,0 3-303 0</inkml:trace>
  <inkml:trace contextRef="#ctx0" brushRef="#br0" timeOffset="107435.05">17881 7288 2583 0,'0'0'417'15,"0"0"-243"-15,0 0-39 0,0 0-84 16,0 0 6-16,2 0 24 0,-2 1-45 16,3 1-36-16,2 0-2 0,3 3-10 15,4-2 12-15,-1 0 0 0,3 4-12 16,0-2-111-16,-2 1-63 0,-1 1-129 15,-2 0-138-15,-1 4-105 0,-6-2-120 16,-2 5-302-16</inkml:trace>
  <inkml:trace contextRef="#ctx0" brushRef="#br0" timeOffset="107618.02">17858 7479 24 0,'-3'0'2002'0,"2"-1"-1639"0,-1 1-153 0,2-3 21 15,0 2-36-15,0-3-9 0,3 2-42 16,-1 1-75-16,1-1-68 0,3-2 47 0,1-1 3 15,4 0-12-15,2 0-33 0,1 1-6 16,-2-2-3-16,1 6-12 0,0-4 13 16,-3 4-31-16,-1 0-45 0,-1 4-78 15,0-2-108-15,-4 3-123 0,0 3-66 16,-4 1-39-16,-2 1-147 0,-3 5-90 16</inkml:trace>
  <inkml:trace contextRef="#ctx0" brushRef="#br0" timeOffset="108059.28">17849 7659 201 0,'-9'6'1243'0,"4"0"-865"0,-1 0-135 16,-1 1-9-16,0-1-3 0,6-1-15 0,-1-4-36 16,4-1-66-16,-1-1-51 0,3-3-9 15,1 3 30-15,3-5 15 0,3-1-45 16,4-4 18-16,3-3-60 0,3-3-12 16,1 1-33-16,-1-2-60 0,-2 2-156 15,-2 3-42-15,-5 4-18 0,-2 3-15 0,-1 2-9 16,-4 3 0-16,-2 0 12 0,-3 1 54 15,0 1 141-15,-3-1 124 0,-1 0 4 16,0 0 17-16,0 0 116 0,-1-1 30 16,0-3 54-16,0 4-6 0,-1-1-24 15,2 1-15-15,-3 0 12 0,3 0-6 16,-1 0 42-16,1 0-39 0,-1 0 3 16,3 0-3-16,0 0-27 0,1 0-18 15,-1 1-33-15,2-1-42 0,0 4-24 16,0-3-15-16,0 4-12 0,2 3 33 0,-2 7 9 15,1 6 9-15,1 4-15 0,0 3-36 16,0 2 12-16,-1 0-9 0,2 1-12 16,2-2 11-16,-4-4-14 0,2 3-22 15,0-3 22-15,1-5 0 0,-3-2-12 16,2-1 12-16,-1-5 0 0,-1-5 0 16,-1-3-11-16,0-3-16 0,2-2-12 0,-1-3 3 15,2-1 36-15,4-5-27 0,3-6 18 16,3-9-99-16,7-9-63 0,4-5-114 15,2-7-219-15,2 1-153 0,3-2 129 16,-2 4-449-16</inkml:trace>
  <inkml:trace contextRef="#ctx0" brushRef="#br0" timeOffset="108304.15">18193 7527 977 0,'-6'0'1344'0,"0"0"-1179"0,5-1-33 15,-4 1 39-15,5-2 0 0,2-1-12 16,-1-1-12-16,2 1-72 0,4-2-57 16,0 2 39-16,5-4-3 0,4-1 15 15,1-1 0-15,2-1-12 0,1-1-27 16,-1 1-20-16,-1 1-10 0,-1 0-1 0,0 1-1 16,-3 1 2-16,2 2 0 0,-3-2 0 15,1 2-27-15,-4-1-78 0,-1 0-33 16,0 2-66-16,-4 2-75 0,-3-2-99 15,-2 2-99-15,-2-4-84 0,-2 2-440 16</inkml:trace>
  <inkml:trace contextRef="#ctx0" brushRef="#br0" timeOffset="108935.62">18347 7318 1040 0,'-2'-1'896'0,"-1"1"-686"15,-1 0-36-15,0-1 45 0,0 1 48 0,-1 0-3 16,1 2-57-16,-1 2-15 0,3-2-30 15,0 3-84-15,-2 1-45 0,3 6 0 16,-2 7 24-16,-2 8 18 0,2 5-6 0,-2 4-33 16,2 3 12-16,0 1-28 0,1-3-20 15,2 2 0-15,0-3 2 0,0 0-2 16,0 0-7-16,0-4 4 0,2 0 3 16,-2-1-24-16,1-4-12 0,2-2-12 15,0-7-36-15,-1-5-42 0,0-8-42 16,1-5-57-16,0-5-105 0,3-3-42 15,1-4-39-15,0-6-39 0,1-6-39 16,0-6 24-16,-1-3-60 0,1 1 315 16,-4 1 141-16,0 2 69 0,-2 6 144 0,-2 2 351 15,-3 6-282-15,-1 3 450 0,-2 4-204 16,-2 3-84-16,0 0-78 0,2 3-36 16,0 2-27-16,0 1-33 0,-2 3-51 15,2 1-33-15,-2 2-24 0,-1 2-30 16,0 1 15-16,2 0 3 0,0 1-15 0,1-1-42 15,0 1-23-15,-1 5 1 0,1-1 9 16,-2 2-11-16,2 1-2 0,-1-4 1 16,3-1-2-16,1-4-21 0,1-2-18 15,2-3-36-15,3-3-60 0,1-2-9 16,8-3-18-16,-1-3-21 0,8-9 39 16,1-4-6-16,6-4-39 0,0-4 15 15,0 0-3-15,0 1 45 0,-3 3 66 0,-4 0 26 16,-1 6 43-16,-4 4 42 0,-2 2 81 15,-4 2 36-15,-4 7-3 0,-1 1 30 16,-2 4 33-16,-2-1 0 0,-1 1-18 16,2 2-72-16,-2-2-36 0,-1 3-3 15,-2 2 0-15,-5 8-51 0,0 4-9 16,-3 6 15-16,0 0 0 0,2 0-27 16,-1-3-15-16,4-5-3 0,3-8-2 15,2-4-28-15,3-1-24 0,0-4-39 16,2-2-63-16,2-1-96 0,3-1-66 0,5-3-114 15,1-6-75-15,5-6-114 0,-1-5-123 16,0-1 102-16</inkml:trace>
  <inkml:trace contextRef="#ctx0" brushRef="#br0" timeOffset="109164.2">18557 7514 1232 0,'-1'0'1064'16,"1"1"-692"-16,-3 1-102 0,2 3-63 16,-2 1-33-16,-2 6 27 0,0 1-12 15,0 4-24-15,1 1-57 0,2 0-45 16,1 2-45-16,1 0 5 0,3-5-23 15,0-2-21-15,5-3-33 0,4 1 24 16,2-4 30-16,6-1 17 0,-1-3-16 16,1-5-1-16,3-1 3 0,-1-5 24 15,0-1-27-15,-2-2-3 0,-3-1-15 16,-3 0-3-16,-3 2-3 0,-3 2 6 0,-5 2 0 16,-1 0 18-16,-4-2-1 15,-2 0-14-15,-2-2-27 0,-1-2-57 0,-3-2-96 16,4-4-171-16,0-1-282 0,3-5-574 15</inkml:trace>
  <inkml:trace contextRef="#ctx0" brushRef="#br0" timeOffset="109348.29">19069 7306 2818 0,'1'3'321'15,"2"1"-195"-15,0 4 18 0,4 2 72 16,0 4-48-16,-1 0-45 0,-1 2-42 15,-2 0-15-15,-2 4-24 0,-1 2-3 16,-1 4-15-16,-7 6 9 0,-3 5-18 16,-11 11-15-16,-7 6-3 0,-10 12-99 0,-12 7-150 15,-10 5-495-15,-10 5-1182 16</inkml:trace>
  <inkml:trace contextRef="#ctx0" brushRef="#br0" timeOffset="112422.32">6956 9672 15 0,'1'0'1322'0,"4"2"-1247"0,-2-4-66 16,3 1 279-16,-2 0 0 0,1 0-120 16,0 1-42-16,-1-1-45 0,-2 1-3 15,-1 0 9-15,0 0-18 0,-1 0-18 16,0 0-9-16,0-1-15 0,-1 1-9 15,2 0 0-15,-1-2 3 0,0 2 0 16,0 0 0-16,0-2-21 0,0 1-3 16,0-3-51-16,0 3-21 0,0 0 6 15,-1 0 27-15,1 1 42 0,0-2 6 16,-1 2 7-16,-1-1-13 0,-1 1-3 0,-1-1 3 16,-3 1 0-16,1-1 3 0,-1 1 30 15,1-1 27-15,-1-3-9 0,0 3 12 16,1-3-3-16,0 2-6 0,0-1 21 15,3 1 18-15,-1 1-9 0,0-2-33 16,1 0 0-16,3 2 3 0,-1 0-3 0,1 1-6 16,0 0-3-16,0 0-18 15,0 1-21-15,0-1-3 0,0 0-2 0,0 0-16 16,0 0 0-16,1 0 0 0,0 0 18 16,5 0 20-16,0 1 28 0,1 1-18 15,5 3-9-15,2 0 12 0,2 1 21 16,4 2-12-16,0 2-10 0,1 2-31 15,0 0 42-15,-1-1-43 0,-1-1-1 16,-2 1 1-16,-1-1 0 0,-3-2-10 16,0-2 10-16,-2 1 0 0,-3-2 2 15,-1-2 1-15,-3 0 0 0,1-3-2 0,0-2 2 16,-2 1-3-16,1-2 0 0,4-4-18 16,-2 0-6-16,1-8-15 0,4-3 15 15,-1-2 12-15,3-5-12 0,0 3 0 16,-4 4 9-16,2 6-15 0,-2 0-6 0,-3 6 12 15,1 1 22-15,-1 3-28 16,-3 1 3-16,-1 1 27 0,1 1 24 0,3 3 39 16,2-1 9-16,1 3-3 0,0 2-24 15,1 2-44-15,-1 0 11 0,4 2-11 16,-1 0 20-16,0-2-21 0,0 0 0 16,4 2 6-16,-2-2 15 0,2 1-21 15,-3-3-10-15,2 2-1 0,-1-3 10 16,-4-3-1-16,3 0-22 0,-6-1-3 15,3-2 27-15,-1-1 0 0,1 0 42 16,-3 0-28-16,2-3-14 0,-1 1 0 0,0-4 0 16,0-1 13-16,0-4-13 0,0 3-2 15,-1-3 0-15,1 2-16 0,-1 1 16 16,0 2-10-16,-3-1 9 0,2 2-9 16,1 0 12-16,-1 0-1 0,2 1-9 15,0 0 10-15,-1 0 0 0,-1 2 12 0,1 1-12 16,2 1 12-16,-1 1-12 0,3 0-3 15,-2 3 1-15,5 0 2 0,1 1 29 16,1 4 4-16,1-2-33 0,-2 2 2 16,2 1 1-16,-1 1-3 0,1 0 21 15,-1 0-21-15,0-2 0 0,-1 0 0 16,-3-2-17-16,0-1 17 0,-2-1 0 0,0 1 0 16,0-3 0-16,-1-2 17 0,-1 2-16 15,1-6 13-15,-2 2-11 0,1-5 0 16,1-1 12-16,2-3-15 0,-1-2-21 15,1-1-12-15,-2 1 6 0,1 0 0 16,-1 0 16-16,-2 5 11 0,-1 0 0 16,1 2-11-16,-3 1-7 0,2 3-9 15,-3 0 5-15,-2 0 22 0,2 2 21 16,-1-1 6-16,2 1 3 0,0 2-14 0,5-1-14 16,1 2-2-16,2 2 30 0,2-1-15 15,-1 2 6-15,1 1-9 0,1-2-10 16,-4 0-2-16,4 0 1 0,-2-1 11 15,-1 0-12-15,2-1-18 0,-3-1 16 16,2-1-10-16,-1-1 12 0,-1-1 13 0,4 0 5 16,0-1-18-16,-3-5 0 0,5-1 0 15,-2-1-66-15,-2-3 6 0,1 0 42 16,-1-2 15-16,0 1-12 0,-1 1 15 16,2 0-18-16,-4 2 18 0,2 0 0 15,-4 1-3-15,1 3-14 0,-2 3 17 16,-4-1 2-16,0 3 16 0,-2 0 9 15,-1 1 6-15,3 1-15 0,-3-2-18 16,6 1 2-16,0 0 13 0,1 1-14 16,0 3 2-16,1-2 18 0,3 3-9 0,-1-4-9 15,1 2 21-15,-1-3-6 0,1 1-18 16,1-2 1-16,0-2-2 0,0 1-47 16,-1-3 0-16,-4 3 9 0,1-3-15 15,0 1 9-15,-2 0 24 0,0 0 18 16,0-1 3-16,1-1 0 0,0-1 3 15,0-2 12-15,2 0-15 0,-2 0-3 0,1 2 0 16,0 0-12-16,2 0 13 0,0 0 2 16,0 0 27-16,2-1-27 0,-1 2-12 15,1 1 12-15,-1 1 0 0,-1 1 1 16,-1 2 38-16,0 0 9 0,-2 1-33 16,3 0 51-16,-1 4-57 0,-1-3-6 15,2 3 6-15,0 2-6 0,-2-1-2 16,3-1 0-16,-2 3-2 0,-2-2 2 15,2 0 1-15,1 0 10 0,-2-1-10 16,1-2-2-16,2-2 0 0,-2 0-2 0,0-1 2 16,-2 0 1-16,2-1 23 0,-2-3-3 15,0 3-21-15,-1-3-14 0,2 1 2 16,-2-2 12-16,1-1 32 0,2 0-29 16,-2-1 8-16,-3 1-11 0,1-1 0 15,-2 2 12-15,-2 1-9 0,2 0-1 16,-1 1-2-16,-1 3-21 0,-1 0 0 15,0 2 21-15,0-1 11 0,0 1-11 0,2-1-33 16,-1 0 21-16,6 4 12 0,0 2 30 16,5 3-10-16,2-2-20 0,2 2-3 15,1-2-12-15,-1-2 15 0,0 1 24 16,0-1-24-16,0-1-3 0,-5-2 3 16,2-3 1-16,-3-2 0 0,-1 1 14 15,0-2 12-15,1 0 12 0,-4-2-15 16,-1-1-24-16,0 0-81 0,-1-2-117 15,-2-3-249-15,-5-3-729 0</inkml:trace>
  <inkml:trace contextRef="#ctx0" brushRef="#br0" timeOffset="117342.28">8646 9796 27 0,'-3'0'1246'16,"2"0"-991"-16,-1 0-147 0,-1 0 15 0,0 0 15 16,1 0-3-16,-1 0-15 0,2 1-15 15,-1-2-45-15,1 1-30 0,2-1 3 16,-1 1-3-16,2-1-12 0,-1 1 9 16,-1 0-6-16,0 0 12 0,0 1 174 15,0 0-84-15,-3 0-54 0,0 5-36 16,-1 1 3-16,-2 4 30 0,-2 3-3 15,-2 2 9-15,-1 6 12 0,0-5-3 16,2 4-6-16,2-4-9 0,1-1-18 16,2-2-3-16,0 2-3 0,1-3-6 15,3 2-24-15,1 2-12 0,2 1 36 0,3 1-36 16,0 1-1-16,-1-2-11 0,4-4 0 16,1 3 10-16,0-3 1 0,0 2-11 15,3-4-7-15,-4 0 19 0,3-1 0 16,-4-2 0-16,-1-1 0 0,1-2 0 15,-4-2 1-15,0-1-1 0,2-2 0 16,-2-1-15-16,1 0-45 0,0-1-72 0,3-2-36 16,3 1-102-16,1-7-267 15,-1-1-538-15,1-5-126 0</inkml:trace>
  <inkml:trace contextRef="#ctx0" brushRef="#br0" timeOffset="117667.09">8821 10071 1 0,'-3'0'2415'0,"2"1"-2070"0,1-1-213 15,-2 0 18-15,4-1-18 0,-2-1-27 16,1 1-9-16,1 0-33 0,-1-1-24 0,4 1-36 15,3-3 36-15,0 0-24 0,7 1 21 16,-1-4 15-16,5-1-42 0,-3 2-8 16,0 2-2-16,0 0-9 0,-2 2 10 15,-2-1 12-15,-2 2-11 0,0 1-1 16,-5-1-15-16,0 1 14 0,-1 1 1 0,-2-1 1 16,1 0-1-16,-1 0 0 0,5-1-1 15,-1-3-53-15,1 1-81 0,5-3-84 16,1-5-168-16,2-1-249 0,2-6-512 15</inkml:trace>
  <inkml:trace contextRef="#ctx0" brushRef="#br0" timeOffset="118423.25">9168 9858 42 0,'0'-1'1929'0,"0"1"-1551"16,1 3-219-16,1-3-60 0,-2 0-30 15,1 0 6-15,2 0 9 0,2-2 24 16,2 0-21-16,6-3-12 0,1 0-6 16,2-2-21-16,2-2-27 0,0-2 6 0,0 0-26 15,0 0 20-15,-1 4 18 0,-4-2-38 16,1 4 0-16,-5 1 25 0,0 1-25 16,-4 3 1-16,-1 0 16 0,-1 2 6 15,-2-1 12-15,-1 5 12 0,3-1 30 16,-3 2 9-16,-3 9 21 0,-3 3-15 15,1 4-30-15,-4 4-12 0,-2 3-30 16,-1-3 12-16,2-1-6 0,-2-2 3 16,2-4-18-16,0 0-12 0,2-2-1 15,0-2 1-15,1 1-15 0,0-5-27 16,2 0-27-16,-3-2-21 0,5-4-15 16,0-1-3-16,0-4 12 0,3-1 12 0,0-1-6 15,-1-3-21-15,1-2-60 0,-2 1-63 16,2-6 105-16,-3 1 102 0,2-1-9 15,-1-2 36-15,1 4 21 0,0-2 42 16,-1 4 18-16,1-1 33 0,-2 2 12 0,2 0 12 16,-1 3 15-16,1 2 9 15,1 1-12-15,0 0-45 0,0 0-45 0,1 1-60 16,-1 1 0-16,2-2-48 0,2 1-3 16,0 0 51-16,3 2 21 0,1 0-3 15,4-1-18-15,-1 2-12 0,-1-3 10 16,0 3 2-16,-2-2 0 0,1 0 2 15,0 1-2-15,1-2 0 0,-3-1-24 16,0 0-54-16,-1 0-57 0,1 0-42 16,-1-1-48-16,-2 0-84 0,1-1-72 0,-1 0-99 15,0-1-27-15,2-1 69 0,-3-1 144 16,0-3 147-16,-2 2 147 0,2-2 171 16,-2 1 156-16,1 3 30 0,2-4-33 15,-1 3-9-15,2-2-54 0,2-1-30 16,-2 1-81-16,3-5-30 0,0-1-48 15,7-2 0-15,-1-3-39 0,5 0-6 16,2-2 18-16,1-3-6 0,3 3 108 0,0-2-108 16,1 4-37-16,-1 3 70 0,-3 0-72 15,-1 2 0-15,-1 6 5 0,-4 0-5 16,-5 2-51-16,-2 2-18 0,-6 3 9 16,-1 0 9-16,-2 0 24 0,0 0-54 15,-2 0 24-15,2 0-27 0,-1 0-57 16,-2-1-72-16,-4 1-192 0,3-3-162 15,-4-3-333-15,0-3 393 0</inkml:trace>
  <inkml:trace contextRef="#ctx0" brushRef="#br0" timeOffset="118873.99">9589 9650 99 0,'-4'0'1572'16,"-1"0"-1158"-16,2 1-168 0,-2-1 15 16,2 0-48-16,0 1-33 0,1-2-12 15,4 2-45-15,-2-1-33 0,1 0-12 0,-1 0-12 16,2 0-6-16,-2 0-9 0,1 0-9 15,-1 1-9-15,0-1-12 0,2 0 0 16,-2 0 3-16,0 0-3 0,0 2-6 16,0-2-12-16,0 2 0 0,1 2 24 15,-1 5 6-15,3 7-3 0,0 2 6 16,1 7-18-16,-2 6 6 0,2-1-21 16,2 5 9-16,-1 0 0 0,3-2-12 15,-1 2-15-15,0-3 3 0,3 0 12 16,-1-4 15-16,-2-1-15 0,-1-6 0 0,2 0-1 15,-3-7 0-15,-1-2-1 0,-1-2 2 16,-3-4 3-16,0-4 12 0,2 0 15 16,-2-4 9-16,-2 2 9 0,2 0 9 15,-1 0 9-15,-4 0-66 0,-1-1-6 16,-5-1-42-16,-2 0-12 0,-3-1 18 0,0-3 15 16,-1 0-18-16,1 0 45 0,3-2 0 15,3 3 2-15,1 1-1 0,3 3 14 16,4-2 18-16,-2 2-9 0,2 1-6 15,2 0-18-15,2-2-30 0,-1 2-24 16,2-2-18-16,1-1 15 0,5-3 39 16,1-5 16-16,4-1 2 0,1-2 0 15,3-1-3-15,0 0-57 0,-1-2-102 0,3-1-171 16,-2-1-93-16,0 0 9 0,-2-2-246 16,-2 0-517-16</inkml:trace>
  <inkml:trace contextRef="#ctx0" brushRef="#br0" timeOffset="119077">9860 9686 1719 0,'3'-4'417'0,"-2"4"-300"15,2-1 6-15,3-5 93 0,-2 2-9 16,0 1 36-16,1-2-120 0,-2 3-72 16,0 2 0-16,-2-3 3 0,2 2-9 15,0 0-30-15,2-2-15 0,0 2-21 16,-1-1-3-16,-1 1 3 0,0-1-6 0,0 2-72 15,1 0-54-15,1 0-54 0,-1 0-75 16,-1 3-87-16,-1-1-96 0,0 2-90 16,-2 2-123-16</inkml:trace>
  <inkml:trace contextRef="#ctx0" brushRef="#br0" timeOffset="119256.83">9880 9754 12 0,'-4'1'1383'15,"-1"4"-861"-15,3-5-219 0,-4 3-75 16,3-1-24-16,0-2 12 0,3 0 0 15,0 0-42-15,2 0-66 0,-1-1-87 16,2 0-21-16,0-1-54 0,0 1 33 0,5-1 21 16,-2-2 24-16,4-1 0 0,0-1-24 15,0 3-28-15,-1 0-44 0,0 2-60 16,-1-2-48-16,-1 3-84 0,1 2-126 16,-1 0 201-16,1 4-171 0,-6 5-918 15</inkml:trace>
  <inkml:trace contextRef="#ctx0" brushRef="#br0" timeOffset="119462.23">9853 9958 1572 0,'-3'2'477'16,"1"-1"-204"-16,2 0-60 0,0-1-42 15,0 0-36-15,0-1 3 0,2 0-6 16,-1-1-90-16,2 1-42 0,0-3-3 16,4 1 3-16,3-5 75 0,-1-1-30 15,3-3-33-15,0-1 12 0,-1 2-22 16,-3 1-2-16,1 3-48 0,-4 1-42 0,1 0-12 15,-3 1-39-15,2 3-36 0,-2-2-39 16,-2 3-99-16,-1-4-105 0,0 4-3 16,-1 0 48-16,-1-2-21 0,-2 1-48 15</inkml:trace>
  <inkml:trace contextRef="#ctx0" brushRef="#br0" timeOffset="119724.08">9915 9848 633 0,'-3'0'928'16,"0"0"-583"-16,1 0-42 15,-5 0-48-15,5 1 12 0,-1-1-9 0,1 0-51 16,1 1-27-16,1-1-33 0,0 1-33 15,0-1-51-15,1 0-51 0,-1 2-12 16,2 1-30-16,-1 2 30 0,1 3 2 16,3 5 22-16,1 3 21 0,-3 3-19 15,1 3-25-15,-1-1 28 0,1 2 7 16,2 1 9-16,0 0-45 0,-2 0 2 16,3-1 10-16,-1-4-9 0,0-1-3 15,2 0 0-15,-3-5 0 0,1-2-14 16,1-2-13-16,-1-4 0 0,1-1-9 0,-3-4 9 15,3 0 15-15,1-2-63 0,-1-7-51 16,4-5 3-16,-2-4-24 0,0-6-9 16,-2-1-162-16,-3-4-192 0,0 0-69 0,-4-1 3 15,0 5-75-15,0 3 294 0</inkml:trace>
  <inkml:trace contextRef="#ctx0" brushRef="#br0" timeOffset="119902.21">10062 9892 18 0,'1'-2'504'0,"-1"2"213"0,-1 0-210 15,2 2-174-15,-1-2-129 0,0 0-57 16,0 0-9-16,4 0-12 0,-1 0-12 15,3-5-3-15,3-1 30 0,5-1-57 16,2-4-82-16,1 3 40 0,0-3-42 16,-2-1 12-16,4 1-12 0,-3 0 0 15,1-3-3-15,0 1-42 0,-4 2 15 16,-1-1-111-16,-5 3-45 0,-3 4 0 16,0 1-21-16,-5 2 99 0,-3 2 15 0,0-3-255 15,-1 2-135-15,-1-2-42 0,-1 3 24 16,-1-2 246-16</inkml:trace>
  <inkml:trace contextRef="#ctx0" brushRef="#br0" timeOffset="120186.05">10183 9675 123 0,'-2'0'1330'0,"1"0"-826"16,1 0-189-16,-4 0-45 0,2 0-30 16,2 0-3-16,-1 0-24 0,-1 1-48 15,2 1-30-15,-1-1-27 0,1-1-27 16,1 2-24-16,-1-2-15 0,0 1-39 15,0 3-2-15,0 3-1 0,2 4 24 16,1 3 9-16,1 3 6 0,0 2-27 16,2 3 9-16,-2 1-21 0,2 3 0 0,0-1 0 15,1 3-1-15,-1-1 1 0,1 1 1 16,-3 1 1-16,2-2-2 0,0 3-25 16,-2-5 23-16,0 2-37 0,-1-2-54 15,0-6-6-15,0-1-30 0,0-5-75 16,0-9-51-16,0-3-30 0,1-2-6 0,-3-3-48 15,2-6-126-15,0-4 27 0,0-5-210 16,-1-5 207-16</inkml:trace>
  <inkml:trace contextRef="#ctx0" brushRef="#br0" timeOffset="120588.62">10278 9982 2 0,'0'-8'12'0,"-2"-1"117"15,2 2 246-15,-3-4 192 0,-2 2 36 16,2 4-276-16,0 1-42 0,0 3-30 16,0-1-12-16,0 2-15 0,0 0-24 15,0 0-48-15,1 3-27 0,-4 0-39 0,0 0-33 16,-1 4-27-16,1 2 15 0,-3-2 30 15,1 4-9-15,-1 1-15 0,2 0-24 16,0 1-12-16,-2 0 6 0,5-1-21 16,0-1-1-16,1-4-11 0,3-2-18 15,-2-4-27-15,4-1-39 0,1 0-87 16,1-1 6-16,2 0 75 0,4-3-3 16,1-3-21-16,2-3-138 0,3-4-39 0,0-4 24 15,1-1-54-15,0-2 96 16,-5 1-15-16,1 5 84 0,-3 1 168 0,-1 1 3 15,0 2 186-15,-4 4 60 0,1 2 21 16,-3 3-15-16,-2 0-12 0,-1 2 0 16,0 2 9-16,-1-1 0 0,1 0-33 0,-2 0-51 15,2 2-54-15,-1-2-33 0,-1 4-12 16,-2-1 12-16,0 4-21 0,-2 1-33 16,0 2-6-16,0 4-18 0,1-3 9 15,1 0-12-15,1-3-18 0,3-1-24 16,0 0 3-16,0-2-6 0,3 0-45 15,1 0-84-15,-2-4-60 0,4 3-9 16,0-4-60-16,2 3-69 0,1-5 294 16,0-3-477-16,-3-3-488 0,1-5 539 15,0-1 273-15</inkml:trace>
  <inkml:trace contextRef="#ctx0" brushRef="#br0" timeOffset="120933.43">10370 9878 39 0,'-3'-5'630'0,"2"1"476"0,1 3-677 0,-4-5-132 15,2 2-54-15,1 1-33 0,-1-2-9 16,2 3-33-16,0 0-42 0,0 1-48 15,2 1-30-15,-2 0-18 0,1 1 0 0,1 1-7 16,0-1-23-16,1-1-18 0,3 1 16 16,0 5 2-16,1-2 2 0,3 2 13 15,-3 1 0-15,2 0-15 0,0 0 2 16,0 3-2-16,0-2 24 0,0-1-24 16,-2-1-2-16,-1 0 1 0,-2-1-2 15,-1-1 3-15,-2-2 0 0,1 3 1 16,2-2 10-16,-4-1-11 0,3 0-2 15,-3 1-10-15,2-3 11 0,-1 0 1 16,1-2 2-16,-1 1-1 0,3-3 14 0,3-4 9 16,-1-2 18-16,2-5 9 0,1-9-21 15,0-1-18-15,0 0-12 0,-3 1 1 16,1 1 0-16,-3 6 11 0,0-1-9 16,-1 6 12-16,-3 3-13 0,0 1 13 15,0 5 3-15,0 3-18 0,-1 0-10 16,-1 0 8-16,2 0-37 0,-3 3-96 15,2 0-126-15,-1-3-177 0,1 3-282 0,0-1-684 16</inkml:trace>
  <inkml:trace contextRef="#ctx0" brushRef="#br0" timeOffset="121161.29">10678 9688 2321 0,'0'-1'558'0,"2"1"-438"0,1 1-51 16,1 0 87-16,2 2 15 0,1 0-3 0,2 3-39 16,-1 3-33-16,6 0-9 0,0 5-6 15,0 4-27-15,2 2-9 0,-3 2-9 16,0 0-9-16,-4 3 3 0,-2 1-29 16,-3-2 35-16,-4 2-36 0,-4 1 0 15,-3 3-15-15,-8 3-3 0,-5 3-135 16,-10 5-78-16,-9 4-249 0,-17 1-1148 0</inkml:trace>
  <inkml:trace contextRef="#ctx0" brushRef="#br0" timeOffset="153820.04">16177 9632 1054 0,'0'2'99'0,"-2"-2"-21"0,2 1-39 0,2 1 9 16,-2-2 9-16,0 0 456 0,-2-3-315 15,1 3-111-15,1-1-48 0,0 1-12 16,0 0 15-16,0-1 12 0,1 0-15 15,-1-1-36-15,2 1 12 0,-2 1 9 16,0-2 9-16,1 2 15 0,-1-1-15 16,0 1 9-16,0-3-12 0,2 3 9 15,-2 0-6-15,0-1-3 0,1 1-6 16,-1 0-6-16,0-1-6 0,1-2-10 16,-1 1 0-16,3-3-1 0,-2 2-1 15,2-2-2-15,0-2 0 0,0 4-1 0,-1-2 1 16,1 2 2-16,-2 0 12 0,-1 2 6 15,1 1 0-15,2 0 0 0,-3-1-3 16,3 0-3-16,2 1 0 0,2 0 3 0,0 2-3 16,2 2-9-16,3-1 30 15,0 3-9-15,3 0-23 0,0 2 44 0,1-2-21 16,0 1-21-16,1-1 8 0,-2 1-10 16,-1-2 10-16,2 1-11 0,1 0 1 15,-1-3 12-15,1 1-13 0,-1-3-10 16,1 1 10-16,-2 0 2 0,2-2-2 15,-1 0-66-15,-2 0-18 0,-2 0-3 16,2 0 58-16,-3 0 29 0,2-1 0 16,-1-2-36-16,-1 2-12 0,-3 0 15 15,2 1 30-15,-1-1-7 0,-2 1 10 16,1 0 0-16,-2 0 0 0,2 0-2 0,-2-2 2 16,2 2-3-16,4-1 3 0,-1-1 3 15,4-3 21-15,-1 0-24 0,3 2-1 16,-2-2-35-16,-1-1 0 0,2 4 36 15,1-1 24-15,-1 3 96 0,3 0-120 16,-5 1-6-16,2 5 6 0,-1-1 54 0,0 0 48 16,-1 0-36-16,1 1-51 15,0-3-15-15,0 2 13 0,0 0-13 0,2-4 0 16,1 3 21-16,2-6-9 0,-3 0-11 16,3-1 0-16,0-2 22 0,1 0-2 15,0-3-1-15,1 0-20 0,-3 2 0 16,-1-1 1-16,1 2 8 0,-6 2-9 15,0 0-30-15,-2 1 3 0,-3 1 25 16,-1 1 2-16,3 0-2 0,-4 1-16 16,0 1 3-16,-1-2-9 0,1 2 24 15,1 1 1-15,2 1 20 0,1-2 114 0,6 3-45 16,-2-2-70-16,3 2-20 0,0-1-18 16,0-2 18-16,2 2 20 0,2-3-20 15,2 1-2-15,1-2-14 0,4 0 16 16,-2 0 3-16,4-2-1 0,-1 1 10 0,-1-1-12 15,0-1-22-15,0 2 22 16,-4 0 0-16,3-2-19 0,-5 3 1 0,1 0 6 16,-3 0 12-16,-1 1 0 0,-2 1-14 15,0-2 14-15,-3 1 0 0,0-1 1 16,0 1 11-16,-2-1 23 0,4 0-35 16,-2 0-3-16,2 0 2 0,-1 0 1 15,2 0 0-15,0-1-2 0,2 0 2 16,1-2 12-16,0-2 12 0,3 1-22 15,-1-1 1-15,1 1 8 0,-4-1-11 16,1 1-3-16,-6 0-18 0,1 4 18 0,-5 0-12 16,-1 0 15-16,-3 2 15 0,-1 0-14 15,-2 1 2-15,0-2 18 0,0 3 0 16,-2 0 3-16,2-1 9 0,-2 1-33 16,2-1-10-16,0-1-5 0,-1-1 3 15,2 0 9-15,-3-1 2 0,1 0 1 0,-1-1 0 16,0 1 1-16,1-3 2 0,-1 3 9 15,-1-1-12-15,0-1-16 0,0-3-92 16,0 0-120-16,0-3-228 0,-4-2-909 16</inkml:trace>
  <inkml:trace contextRef="#ctx0" brushRef="#br0" timeOffset="156306.31">23104 9619 381 0,'-1'-2'534'0,"1"2"-306"15,0 0-196-15,0 0-31 0,1-1 37 16,1 1-5-16,-2-1 285 0,1 1 78 16,-1 0-213-16,0-2-111 0,0 1-24 15,0 1 36-15,2-1 21 0,-2 1-12 16,1 0-36-16,-1 0-24 0,2 0-18 0,-2-1 9 16,0 1-6-16,0 0-16 0,2 0-2 15,-1 1 15-15,2-1 15 0,3 1-12 16,0 0-16-16,1 1 19 0,3 0 6 15,0 2-3-15,4 0-23 0,-2 0 0 16,1 0-1-16,0 0-10 0,0-1-8 16,0 0 3-16,0-1 13 0,-3 3 1 15,5-4 0-15,-4-1 1 0,2 0 18 16,2-1-6-16,-1-2 24 0,0 1-36 16,0 0-19-16,1-1 1 0,-2 2 18 0,3 0 9 15,-1-2-9-15,3 2 0 0,1-1 3 16,3-2-3-16,2 1 0 0,0-1 6 15,2 3 15-15,-1-3-20 0,1 1 1 16,0 2 17-16,0-1-19 0,-3 2-3 16,-3 0-15-16,-1 0 18 0,-2 0 21 0,-1 2 0 15,-1 1-21-15,0-2 0 0,0 2 23 16,2-1-8-16,-2-1 21 0,2 3-36 16,0-2-3-16,-3 1 0 0,2-1 3 15,-1-1 2-15,3 3 91 0,3-3-3 16,0 2-84-16,4-1-6 0,-3 1 0 15,0 0 0-15,7-2 0 0,-1-1-3 16,0 1-30-16,-2-1-12 0,0 0 45 16,-2 0-1-16,-2 0 0 0,1 0-14 15,0 0-36-15,-4 3 48 0,1-2-9 0,0 0 12 16,-2 0-1-16,-1 2-2 16,-4-2-24-16,3 0 27 0,-4 1 10 0,3-2-10 15,0 0-15-15,2-2 15 0,0 1 0 16,1 0 0-16,-2-2-24 0,-2 2 12 15,-1 0 11-15,-3 1-20 0,1 0 18 0,-3 1-12 16,1-1 15-16,0 0 2 0,2 1 1 16,-3-1-3-16,4 0 1 0,-1 2 80 15,5-4 48-15,1 2-129 0,2-1-12 16,0 0-30-16,2-2 41 0,2 1 1 16,3-2 66-16,1 0-66 0,1-2-42 15,3 0-186-15,-3 1 228 0,-2 1 72 16,-4 4-72-16,-5 2-12 0,-2 0-57 15,-2 1 49-15,1 0 20 0,-2 0 15 16,2 1 0-16,-3 0-15 0,-2-2-1 16,0 3-2-16,-1-3 3 0,1 1 15 15,1-1 0-15,0 2-13 0,0-3 1 0,4 0 12 16,-2 1-12-16,4 0-3 0,-2-1 12 16,3-1-2-16,-2 0-8 0,0 0-2 15,0 0 3-15,0 0 0 0,-2 0 9 16,-2-1-11-16,1-1-1 0,-4 2-1 15,-2 0 0-15,-1 0-2 0,-2 0-12 0,0 0 13 16,2 2-1-16,-2-1-9 0,1-1 9 16,-1 1 1-16,2 0-1 0,0-1 1 15,1 2 1-15,3 0 2 0,-2-1 0 16,-1-1 1-16,3 1 0 0,-3-1-2 16,0 3 3-16,-1-3-3 0,-2 2 1 15,-1-1 0-15,-2-1 0 0,0-1 2 16,0 1 12-16,0 0-15 0,0 0-18 15,0 1-81-15,-1-1-108 0,0 1-180 16,-7-1-516-16</inkml:trace>
  <inkml:trace contextRef="#ctx0" brushRef="#br0" timeOffset="157773.53">16648 8460 687 0,'-3'0'439'0,"3"0"-437"0,-1 0 29 0,1 0 8 15,0 0-6-15,0 0-19 16,0 0-13-16,1 0-2 0,2 0 0 0,-3 0-26 15,1 0-12-15,-1 0 9 0,0 0 3 16,0 1 27-16,0-1 33 0,1 2 0 16,-1-4 6-16,0 2-3 0,0 0-3 0,0 0 150 15,0 0 96-15,-1 0-42 0,0 3-45 16,-2-3-42-16,3 0-15 0,-1 1-9 16,-1-1-27-16,1 2-36 0,-2-1-12 15,-2 3-6-15,2-2 0 0,-2 2-3 16,0 3-3-16,1 0 6 0,-2 2 3 15,2 0-6-15,4 3-21 0,-1-1 0 16,-1 1-3-16,4 0-18 0,-1 0 2 16,2 0 1-16,1 1-3 0,2 0-15 15,0-1-9-15,-1-1 7 0,3 1 16 0,-1-1-16 16,1-1 2-16,0-3-36 16,-1-1-75-16,0 0-60 0,0-3-48 0,2 0-42 15,-2-4-150-15,3-4-255 0,0-6-261 16</inkml:trace>
  <inkml:trace contextRef="#ctx0" brushRef="#br0" timeOffset="158383.29">16912 8340 3 0,'-2'2'928'0,"2"-2"-649"15,0 1-240-15,0 1 30 0,0-1 393 16,0-1-9-16,-1 0-144 0,1 1-111 16,-2-1-75-16,2 0-45 0,0 0-39 15,0 0-21-15,0-1-6 0,2 1-12 16,-2 0-2-16,0 0-10 0,1 0 12 16,-1 0 0-16,2 1 1 0,-1-1 0 0,0 0 41 15,4 0-9-15,0 1-21 16,0 1-9-16,0-2-1 0,0 2-2 0,-1-2 3 15,2 1 0-15,1 2-2 0,-1-2 0 16,0 0 1-16,-2 0-1 0,3 3 2 16,-2-3 12-16,0 0 0 0,0 0-15 0,-3 1-20 15,1-2-58-15,-3 0-69 0,2 1-42 16,-2 0-72-16,-2 0-96 0,2 4-108 16,-3 2-69-16,-4 3-117 0</inkml:trace>
  <inkml:trace contextRef="#ctx0" brushRef="#br0" timeOffset="158575.18">16881 8489 24 0,'0'0'1222'16,"0"0"-901"-16,0 0 180 0,0 0-282 16,0-1-90-16,0 1-15 0,2 1 3 0,1-1 3 15,1-4-9-15,4 4-12 0,1-6-45 16,4 4-33-16,0-1-20 0,2 0-1 15,0-1-15-15,1 1-75 0,0-1-105 16,-3 3-108-16,1 1-129 0,-3 0-153 0,-4 1-162 16</inkml:trace>
  <inkml:trace contextRef="#ctx0" brushRef="#br0" timeOffset="158774.06">16917 8624 99 0,'0'-2'1239'0,"0"2"-552"15,0-1-405-15,0-1-207 0,2 0-21 16,-1 1 42-16,1 0 15 0,5-3 24 16,-2 0-18-16,4-1-33 0,0 0-33 0,1 0-51 15,-1 1-3-15,-1 0-15 0,4 1-3 16,-1-1 18-16,1 1-27 0,2-2-75 16,2-1-60-16,-2 0-72 0,1-1-117 15,-1 1-141-15,-2 1-132 0,-2-1-60 16</inkml:trace>
  <inkml:trace contextRef="#ctx0" brushRef="#br0" timeOffset="158981.94">17034 8525 1393 0,'-1'0'591'0,"-2"0"-288"16,1-1-63-16,-1-1-9 0,0 2 3 16,3-1-18-16,0 0-96 0,0 1-36 15,0-1-27-15,0 1-38 0,0 0-19 16,0 0-33-16,0 1-21 0,0 0-27 15,0 5 42-15,2 5 39 0,-1 2 24 16,-1 5-24-16,0-2-13 0,0-1-104 0,0 1-51 16,0-2-39-16,0 3-57 0,0-3-72 15,0 1-96-15,-3-1-87 0,0 3-87 16,0-4 144-16</inkml:trace>
  <inkml:trace contextRef="#ctx0" brushRef="#br0" timeOffset="159142.41">16979 8749 591 0,'-1'0'732'0,"-1"1"-315"0,2-1-78 15,-4-1-30-15,4 1-51 0,0-2-30 16,0 2-57-16,0 0-57 0,0 0-48 16,0 0-66-16,1-1-9 0,1 0-54 15,2-1-14-15,1 1 77 0,5-4 21 16,3-1-21-16,2-1-63 0,1-2-99 16,1 0-72-16,3-2-108 0,0-1-210 15,-2 0-186-15,-2-1-3 0</inkml:trace>
  <inkml:trace contextRef="#ctx0" brushRef="#br0" timeOffset="159360.29">17216 8503 1435 0,'-3'-2'1085'0,"0"1"-872"16,3 0-57-16,-2-2 15 0,2 2-39 0,0 0-42 15,2-1-90-15,1-2 0 0,1-3-30 16,6-2-3-16,3-3-3 0,0 2-3 15,3 2-9-15,-2 1 18 0,-1 0 28 16,0 3-31-16,-4 2-6 0,2-2-54 16,-2 4 0-16,-2-1-45 0,1 1-9 15,-1 0-42-15,-2 0-93 0,-2 0-99 16,0-3-153-16,-1-1-102 0</inkml:trace>
  <inkml:trace contextRef="#ctx0" brushRef="#br0" timeOffset="159576.16">17317 8327 333 0,'-5'0'1120'0,"4"0"-421"16,-2 0-396-16,-2 3-90 0,2 0 21 15,-2-1-15-15,1 3-51 0,-1 1-63 16,2 4-39-16,0 2-36 0,2 1-27 0,1 1-1 16,1 5 31-16,2 2-6 0,2 0-6 15,-1 1-20-15,2 1 0 0,-1 1-1 16,1-3-29-16,-1 2-1 0,-2 0-3 15,-1-2-21-15,1 1-27 0,-3-3-36 16,3 2-93-16,-3-3-114 0,-3 0-81 0,3-4-153 16,-1-1-471-16</inkml:trace>
  <inkml:trace contextRef="#ctx0" brushRef="#br0" timeOffset="159990.79">17339 8556 12 0,'-1'1'1033'0,"0"-2"175"15,-1 1-770-15,-1 0-150 0,0-2-48 16,3 2-12-16,-3 2-45 0,-4-2-60 16,2 1-18-16,-3 3-48 0,0-1-22 0,-4 5-35 15,-1 1-21-15,0 2 3 0,3 0 17 16,0 2-23-16,0-2 0 0,1-1 3 16,5 0 9-16,0-3-15 0,-1-1-15 15,5-1-18-15,-1-1-99 0,2-3-57 0,1 0-84 16,4 0-42-16,2-2-9 0,2-4-96 15,3-7 93-15,4-2-93 0,-1-4 24 16,0 2 51-16,-3 0 174 0,0 2 144 16,-1 5 54-16,-4 2 175 0,-2 3 173 15,-1-1 84-15,-5 4-42 0,2 1-54 16,-4 0 27-16,2 1-27 0,0-1-81 16,0 0-75-16,0 2-63 0,0-2-39 15,-2 0-15-15,2 0-21 0,0 0-29 16,2 0-13-16,0 1-12 0,0 1 12 0,3 0 24 15,-2 3-12-15,3 1-10 0,0 0 13 16,0 0-6-16,1 0-9 0,-1 0-75 16,-2-2-81-16,3-1-36 0,-1 1-66 15,1-2-60-15,-1-2-132 0,0-2-123 16,3-4 93-16,0-4 102 0,-1-2 147 0</inkml:trace>
  <inkml:trace contextRef="#ctx0" brushRef="#br0" timeOffset="160245.46">17489 8521 63 0,'3'-4'501'0,"-3"1"6"0,2 2-75 16,-1-2-120-16,-1 1-33 0,0 2-12 15,-1 0 0-15,1 0-27 0,0 2-66 16,0-2-51-16,-2 2-45 0,2-1-42 16,-1-1-24-16,1 1-10 0,1 0 13 15,2 5 30-15,2 0-18 0,-1 4-27 16,3-3-11-16,-1 0-1 0,1-1 0 16,0-1 0-16,-1-3-6 0,2 1-6 0,0-1-57 15,1-4-24-15,0-1-9 0,0 0 27 16,0-2-9-16,0-3-21 0,0-1-48 15,2-4-48-15,-3 1-48 0,2-1-45 16,-2 1-54-16,-3 1 54 0,3 1-6 16,0 2 3-16,-2 2 87 0,-2 1 87 0,1 1 108 15,-2 1 27-15,-1 3 72 16,4-2-48-16,-2-1-24 0,2 1-65 0,1-2 2 16</inkml:trace>
  <inkml:trace contextRef="#ctx0" brushRef="#br0" timeOffset="160533.29">17891 8358 1 0,'-3'3'165'0,"2"-1"291"0,1-6 153 16,-3 6 129-16,3-4-204 0,-1 1-159 15,1 2-108-15,-2-2-54 0,2 4-15 0,0-3-36 16,-1 2-36-16,1-2-36 0,0-4-21 16,0 4-21-16,0 0-18 0,0 0-9 15,0-1 0-15,0 2 0 0,0-1-9 16,-3 0 0-16,3 4 0 0,0-4 0 15,0 0-9-15,-1 1 18 0,-2 0-21 16,-3 5-50-16,-4 7 5 0,-6 7 9 16,0 5 35-16,-2 0 1 0,0-2 2 0,-1-1 16 15,2 0 6-15,4-3-14 0,-1 2-10 16,-1-5-24-16,7-1-9 0,0-4-3 16,1-3-15-16,6-4-69 0,-1-2-114 15,5-2-93-15,0 2-141 0,3-1-87 16,1-4-492-16,0-6-14 0</inkml:trace>
  <inkml:trace contextRef="#ctx0" brushRef="#br0" timeOffset="160776.15">17855 8395 1246 0,'0'0'321'0,"0"-2"279"0,0 2-309 15,0 2-171-15,0-2-33 0,2 0 39 16,-1 1-12-16,2 2 6 0,3-1 3 0,1 3-15 15,3 4-45-15,0 0 3 0,2 4-12 16,-1 3 9-16,1-2-36 0,-1 2-27 16,-1-2-10-16,-1-1 10 0,0 3 2 15,-1 0-2-15,-2-1-2 0,-1 0-10 16,-2 0-90-16,-5 1-18 0,-1 0-54 16,-1 0-87-16,-4 1-144 0,-1-3-132 15,-2-4-66-15,3-4 30 0,-4-6 123 16,2-5 249-16</inkml:trace>
  <inkml:trace contextRef="#ctx0" brushRef="#br0" timeOffset="160915.07">17870 8624 2 0,'-4'-8'162'0,"-1"2"312"16,2-2-96-16,-4-4 63 0,2 3-93 0,2 5-51 16,0 2-27-16,3 2-63 0,0 0-42 15,0 0-48-15,0 1-30 0,0-2-45 16,1 1-41-16,2 0 32 0,5 0 27 16,0 1-45-16,3-1 6 0,2-2-20 15,3-2-1-15,1-3-39 0,2-2-171 0,4-2-192 16,-1-5-315-16,1 3-571 0</inkml:trace>
  <inkml:trace contextRef="#ctx0" brushRef="#br0" timeOffset="161085.97">18198 8424 399 0,'0'0'1782'16,"2"1"-1605"-16,-1 5-42 0,4-1 117 0,1 1-6 15,-2 1-36-15,1-2-78 0,-2 1-30 16,0-1-18-16,2 0-12 0,-1-1-36 15,0 4-21-15,1 0 0 0,0 2 3 16,-5 4-18-16,-4 9-6 0,-9 6-225 16,-6 8-219-16,-11 7-625 0,-9 2-591 15</inkml:trace>
  <inkml:trace contextRef="#ctx0" brushRef="#br0" timeOffset="162381.29">23307 8481 1449 0,'0'-2'519'16,"-1"1"-417"-16,1 1 15 0,-2-1 12 16,2 0-30-16,-1-1-42 0,2 2 9 15,-1-2-21-15,0 2-6 0,0 0 78 0,-3 0 135 16,-1 2-147-16,-1 1-27 0,-1-2-36 16,-2 0 3-16,1 3 21 0,0 1-18 15,-2-1-12-15,2 5-3 0,-2 3-9 16,0 1-6-16,-2 4 12 0,3 2 6 15,-2 0 0-15,3-1-12 0,2 0-15 16,2 0-9-16,3-2-24 0,0-1 3 0,5 0 0 16,0-1-9-16,3 4 3 15,4-5 6-15,0 3-15 0,5-4-27 0,1 1-33 16,2-3-99-16,1-2-33 0,1-6-84 16,0 0-159-16,-2-6-488 0,-3-9 7 15</inkml:trace>
  <inkml:trace contextRef="#ctx0" brushRef="#br0" timeOffset="162587.17">23555 8388 2499 0,'2'0'321'15,"-2"-2"-321"-15,3 2-126 0,-1-3 126 16,4 2 93-16,0 0-15 0,5-4-51 15,-2 3-27-15,4-2-12 0,-1 0-24 0,-1 2-117 16,2 1-51-16,-4 1-78 0,-2 3-99 16,-3 1-60-16,-1 2-177 0,-6 6 60 15</inkml:trace>
  <inkml:trace contextRef="#ctx0" brushRef="#br0" timeOffset="162765.07">23499 8531 621 0,'0'-3'1365'0,"1"2"-1032"0,-1 1-162 15,2-1-81-15,-1 1-33 0,-1 0 45 16,2-1-24-16,-1 1-75 0,4-1 15 16,2-2 51-16,1 1-6 0,4-3-24 15,1 1-38-15,0 2-1 0,1-2 3 16,-1 1-3-16,0-2-12 0,0 4-111 16,-1-2-87-16,-1 1-111 0,-1 2-198 15,-2 0-409-15,-3 0 262 0</inkml:trace>
  <inkml:trace contextRef="#ctx0" brushRef="#br0" timeOffset="162981.1">23520 8630 312 0,'-1'0'1855'16,"2"0"-1522"-16,-1 0-333 0,0 0-89 16,3-1 89-16,-1 1 153 0,2 0-45 15,1 0-36-15,3 0 15 0,4-2-6 16,1 0-15-16,1-2-30 0,1-1-18 15,-3 0-18-15,1-2-22 0,-1 2-41 16,-1-1-60-16,0 0-36 0,-3-1-48 16,2 1-75-16,-2-2-84 0,-4 3-51 15,-1 0-33-15,-2-1 54 0,-2 4 45 16,-1-2 207-16</inkml:trace>
  <inkml:trace contextRef="#ctx0" brushRef="#br0" timeOffset="163153">23655 8540 408 0,'-5'0'729'0,"2"2"-231"0,0-2-207 16,-1 1 6-16,0 0 24 0,1-1-30 15,2 0-60-15,1 0-81 0,0 0-57 16,0-1-24-16,0 2-15 0,0-1-6 0,0 0-21 16,0 1-25-16,0-1-2 0,0 1-33 15,0 3 8-15,0 4 25 0,-2 4 11 16,4 0-11-16,-2 4-15 0,0-3-42 16,1 3-39-16,1-1-54 0,-2 3-84 15,0-2-72-15,-3 3-177 0,1 0-210 16,-4-1-319-16</inkml:trace>
  <inkml:trace contextRef="#ctx0" brushRef="#br0" timeOffset="163323.34">23574 8792 1166 0,'-1'0'1036'15,"1"0"-709"-15,0 0-105 0,0 0-27 16,0 0 33-16,1 0-9 0,-1 0-81 16,0 0-90-16,0 0-48 0,0 0-23 15,3 0-19-15,2 0 5 0,1-2 37 16,7-3 24-16,5-2-12 0,4-2-12 15,3 1-45-15,3-3-96 0,0-1-54 0,3 0-87 16,-2-1-156-16,-1 1-207 0,-2-2-451 16</inkml:trace>
  <inkml:trace contextRef="#ctx0" brushRef="#br0" timeOffset="163552.22">23830 8474 666 0,'0'0'2055'0,"0"0"-1776"0,0 0-279 0,3 0-30 16,-3 0 30-16,2 0 33 0,4-2 42 15,2 2 36-15,7-4-15 0,5 0-39 16,-3-2-21-16,5-2-18 0,-3 3-17 16,2-3-1-16,-4 2 0 0,-1-1-39 15,1 2-63-15,-3-1-27 0,-2 0-69 0,-2 3-51 16,-1-2-78-16,-3 2-126 0,-1 0-132 15,-5 0-51-15,-2 1 138 0</inkml:trace>
  <inkml:trace contextRef="#ctx0" brushRef="#br0" timeOffset="163801.07">23998 8337 111 0,'-2'1'1621'15,"2"-1"-1102"-15,0 0-216 0,-3 0-54 16,3 0-18-16,0-1-24 0,0 2-63 0,0-1-84 15,0 0-60-15,0 1-6 0,0-1-18 16,2 3 24-16,-1 5 39 0,1 5 51 16,-1 3-6-16,1 5-3 0,1 1-30 15,0 3-12-15,-3 0-9 0,3 0-12 16,-1 2-6-16,-1-1-12 0,-1 0-18 0,2 2-18 16,-1 2-21-16,1 0-24 0,-2-1-42 15,1-1-36-15,1-2-24 0,-1-4-57 16,1-5-147-16,1-6-132 0,-1-5-201 15,1-9-197-15,3-5 611 0</inkml:trace>
  <inkml:trace contextRef="#ctx0" brushRef="#br0" timeOffset="164166.87">24067 8587 294 0,'-4'0'1890'0,"1"0"-1521"0,0 0-60 16,-3-2-66-16,2 1-21 0,-4 1-12 15,0 1-75-15,-1 1-24 0,-3 3-57 16,1 0-36-16,-2 1-16 0,0 2 13 15,0 3 3-15,1 2-18 0,0 0 0 16,2 2-15-16,1-3-6 0,2 0-3 16,2-2-6-16,4-3-9 0,1-3-21 0,1-1-60 15,2-1-57-15,6-2 33 0,2-2-3 16,7-5-12-16,2-7 12 0,4-4-42 16,2-6-51-16,0-2-27 0,1 3 87 15,-6 1 15-15,-1 5 48 0,-2 1 117 16,-6 3 18-16,-2 2 84 0,-1 4 48 15,-5 4 45-15,-2 1 48 0,-2 2 66 0,-2 2 0 16,2-2-78-16,-1 0-57 0,1 3-54 16,-3-2-18-16,3-1-12 0,0 1-24 15,0-1-27-15,0 0-39 0,0 2 0 16,0 0-30-16,0 0-18 0,0 2 12 16,-1 3 3-16,-1 3-36 0,2-1-60 15,-1 2-54-15,1-4-45 0,-2-2-75 16,2-2-114-16,2 0-147 0,-1-2-186 15,2-3 54-15</inkml:trace>
  <inkml:trace contextRef="#ctx0" brushRef="#br0" timeOffset="164354.76">24225 8503 24 0,'-1'3'1358'0,"1"-1"-767"0,0-2-156 16,-3 2-198-16,3 1-105 0,0-2 21 16,0 0 9-16,3 4 15 0,-2 1-24 15,2 0-42-15,1 2-45 0,-1-2-42 0,0 1-24 16,2-3-2-16,1 1 0 0,3 2 2 15,2-4 24-15,0 1 15 0,3-1-39 16,3-3-51-16,0 0-30 0,-1-4 60 16,2-2-150-16,2-1-60 0,-2-5 24 15,2 1 75-15,-2-4-633 0,0-2-492 16,-2-1 693-16</inkml:trace>
  <inkml:trace contextRef="#ctx0" brushRef="#br0" timeOffset="164605.37">24532 8365 2132 0,'0'0'585'0,"0"0"-306"0,0 0-135 16,0 0-12-16,0 1 39 0,-1 1-18 16,1-1-75-16,0 0-54 0,0-1-24 15,0 5 0-15,1 3 69 0,1 6 27 16,-2 7 0-16,1 4-39 0,2-1 39 15,1-1-96-15,-1-3-9 0,2-2-27 16,-1 2-27-16,0-1-33 0,3 2 3 16,-2-1-63-16,1-2-135 0,-4-4-30 15,1-3-60-15,0-6-138 0,-3-4-405 16,2-5 14-16</inkml:trace>
  <inkml:trace contextRef="#ctx0" brushRef="#br0" timeOffset="165027.13">24578 8333 606 0,'0'-4'1509'16,"-1"5"-1257"-16,1-2-69 0,-1-1-72 0,1 2 24 16,0 0 45-16,0 0-24 15,0 2-108-15,2-2-48 0,0-2-12 0,2 2 12 16,1 0 54-16,4 0-21 0,0 2-12 16,-1-1 9-16,1 2-6 0,0-1-9 15,-2 2-12-15,-1-1-2 0,-1 1 0 16,0-2-1-16,-2 2-3 0,-2-2 0 15,1 1 0-15,-1-1 3 0,-2 2 2 16,-1-3 28-16,1 3 0 0,-2-1 0 16,-2 3-15-16,0 0-14 0,-1 1-1 15,1-1 0-15,0 2-18 0,1-1-33 16,-2 0 6-16,3 0 6 0,1 1-3 0,3 1 3 16,0 3-9-16,6-3 24 0,-1 0 21 15,1-2-33-15,2 3-9 0,3-5 34 16,-1 0 11-16,1 0 1 0,4 1 11 15,-3-1 93-15,2 1-33 0,-3-1-45 16,-5-1-27-16,0-2-1 0,-5-1 1 0,-1 3 6 16,-1-4 66-16,0 0 51 0,-1 0 24 15,-1 1 15-15,-1 0-36 0,-1 3-24 16,-3-1-66-16,-3 8-36 0,-4-1-15 16,2 0-33-16,0 0-63 0,2-4-60 15,5-3-24-15,2-2-87 0,0-2-267 16,3-3-928-16</inkml:trace>
  <inkml:trace contextRef="#ctx0" brushRef="#br0" timeOffset="165239.01">24970 8351 1985 0,'0'0'994'0,"3"1"-994"0,-1 0 15 16,1 3 57-16,2 3 114 0,0-1 12 0,0 0-27 15,0 4-54-15,0-1-9 0,1 6-33 16,-3 0-27-16,-1 3 12 0,-2 3-27 16,-2 4-18-16,-2-1-3 0,-3 3-24 15,-8 3-120-15,-2 0-48 0,-9 7-123 16,-6 1-258-16,-11 0-1070 0</inkml:trace>
  <inkml:trace contextRef="#ctx0" brushRef="#br0" timeOffset="167061.63">19495 9512 2 0,'0'1'1883'16,"0"-1"-1599"-16,0 0-284 0,0 1-54 15,2 2 54-15,-1 2 126 0,2 3 42 16,0 4-21-16,0 2-87 0,5-2-33 16,-2 4-12-16,2-3 0 0,0 0 15 15,1-2-30-15,0 0 21 0,-1-1 6 16,4-1 15-16,-2 0 78 0,-1 0-90 0,2-3-18 15,-2 1-9-15,-4-1 27 0,3-1 27 16,0-1-57-16,-4-1-53 0,2-2-10 16,-1-1-9-16,1-1-6 0,-1-2 6 15,2-2 24-15,1-2 48 0,0-3 0 16,1-2 1-16,1 4-1 0,-4-2-2 0,0 4 2 16,-1 4 42-16,-2-1 18 15,1 3 0-15,-2 0 0 0,-1 0-3 0,2 0-6 16,2 0-6-16,2 3 27 0,0-2 90 15,4 1-111-15,1 3-24 0,2 0-13 16,-1 1-14-16,-1 0-3 0,2 0 1 16,1 1 2-16,-1-1 0 0,1 1 0 15,0 2 1-15,1 0 11 0,-1 2-12 16,1-6-42-16,-1 2 12 0,-2-3 30 16,3-1-3-16,-3 0-57 0,1-2-81 0,-3-1 93 15,0-3-57-15,2 1-24 0,-1-4 78 16,-1 1 51-16,2-2 33 0,0 0-9 15,2-3-24-15,-1 2 12 0,0 1 30 16,-3 0-42-16,0 1 0 0,0 3 0 16,0-1 90-16,1 1-42 0,0-1 33 0,1 3 27 15,1 0-67-15,-3 1-40 0,1 0 43 16,2 1 16-16,-1 0 39 0,1 2-75 16,-2-2-23-16,0 0 0 0,0 4-1 15,-2-3-10-15,1 2 9 0,1-3-1 16,-2 5-10-16,5 0 12 0,-4 0 0 15,2 2-2-15,-1 1 2 0,2-1 0 16,-1 2 0-16,-1-2-45 0,0-2-15 16,3-1 15-16,1-1-75 0,1-4 57 0,3-5-126 15,3-5 81-15,3-5 0 0,3-6 18 16,0-1 30-16,-2 1-141 0,1 1 42 16,-5 3 120-16,-3 4 36 0,-6 4-12 15,-2 6 15-15,-4 2 159 0,-3 2 42 16,-2 1-63-16,-2 2-3 0,2-2-6 15,1 3 54-15,-1 2-60 0,4 2-30 0,-1 1-6 16,1 3-27-16,2 2-59 0,4-1-1 16,-1 2 0-16,3-3 0 0,1-1-3 15,1-5-15-15,1-3-36 0,1-3 0 16,0-1-9-16,3-5 21 0,-1-1-120 16,-2-2 84-16,-2-1-33 0,0 2 69 15,-6 1 0-15,0 0-39 0,-2 0 54 0,2 1 27 16,-1 1 31-16,3-5 14 0,0 1-42 15,5-4 27-15,0-1-28 0,3-2-1 16,1 0 14-16,-2 4 18 0,0 2-3 16,-5 3-21-16,-2 4-6 0,-5 2 75 15,0 1 12-15,-1 3 24 0,0-1-24 16,-1 2-9-16,3 4 3 0,3 0-21 16,1 1-27-16,5 3-9 0,3 0-24 15,5-2 9-15,3-1 9 0,4-4-18 16,3-4-3-16,3-3-46 0,1-6-29 0,2-5-33 15,1-5-81-15,2-2-84 0,1-3-240 16,-2-3-530-16</inkml:trace>
  <inkml:trace contextRef="#ctx0" brushRef="#br0" timeOffset="169065.21">26704 9790 1162 0,'2'0'51'0,"-2"0"-36"16,1 0 21-16,1-1 573 0,-2 1-261 16,0-2-150-16,0 2-93 0,0 0-30 15,0-1 15-15,0 1-6 0,0 0-24 0,0 0-57 16,0 0-3-16,1 1-33 0,-1-1 15 15,0 0-3-15,0 2-27 0,1-2 48 16,2 1 20-16,4 3 103 0,1-1-42 16,0 4-48-16,4 1-15 0,-4-2-2 15,3 2-16-15,-3-2-3 0,2 1 2 16,0-1 1-16,-1 0 1 0,2-1-1 0,1-1 0 16,2-2-2-16,2-2-52 0,1-1 3 15,2-5-3-15,1-4 6 0,3-2 12 16,-1-2-27-16,1 1 42 0,0-3 3 15,-4 4 3-15,-2-1-3 0,0 6-12 16,-3-2 30-16,-3 5 27 0,1 1 24 0,-4 1-6 16,-2 2-6-16,0 0-18 0,-1 0 21 15,3 2-6-15,-1-1-12 0,2 3 3 16,4-1 3-16,-2 1-6 0,3 2-10 16,2 1-13-16,2-1-1 0,-2 0 3 15,4 1-1-15,-3-3 0 0,2 3 13 16,1-1-15-16,-3-1-18 0,5-1-42 15,-4-3-9-15,1 1-18 0,0-2-18 16,-3-1-9-16,1 0 12 0,-1-2 27 16,-2-1 48-16,0-2 0 0,-2 2 27 0,0 2 24 15,-3-2 33-15,1 4-15 0,-2 0 3 16,0 0-3-16,0 4 0 0,2-2 33 16,3 2 21-16,2 2-45 0,-2 0-21 15,2-3-27-15,-2 4 27 0,5-1-18 16,-2-2 14-16,1 1-25 0,0 1 0 15,3-1-1-15,3-3 3 0,-2 3 0 0,2-4 7 16,0-1-10-16,1 0-117 0,-1-5 36 16,5 3 54-16,-2-4 24 0,1-2-162 15,0-1 105-15,-2-2 39 0,0 2 9 16,-2-3-66-16,-1 1 78 0,0 4 93 16,-5 0-93-16,-2 3 0 0,-4 0 24 15,0 4 195-15,-2 0-138 0,-3 2-63 16,2 0 39-16,0 0 24 0,1 2-15 15,1-2 33-15,2 3-78 0,0-1-20 0,3 1 29 16,3-2-3-16,2 2-12 0,-1 0 0 16,4-2-15-16,0-3-2 0,1 0 2 15,-1-2-96-15,1-2 18 0,-1 2-33 16,-2-3 33-16,1 4-36 0,-2-3 84 16,1 1-57-16,-1-1 39 0,0-1 45 15,-1 1 3-15,3 0 32 0,0-1-31 0,3-4 67 16,0 0-65-16,4 0 51 0,-1 0-53 15,3 0 5-15,-6 4 6 0,1 0 9 16,-3 3-19-16,-4 2 22 0,1 1 36 16,0 1-18-16,-4 3 6 0,1 1-27 15,0 1-18-15,0-2 45 0,-1 3-15 16,1 2 6-16,0-2-12 0,3 2-9 16,3 3-6-16,2-2 12 0,0-3-24 15,0 3-1-15,1-4 1 0,2 0 25 16,0-1-13-16,1-3-12 0,2-2-40 15,-1-1 7-15,2-3 18 0,-1-2-27 0,2-4-27 16,-2 1 47-16,-1-3 21 0,-1 2 1 16,-3-2-3-16,-4 3-24 0,-1 1 6 15,-4 6 21-15,-4-1 57 0,-2 1 36 16,-2-1-60-16,2 2 27 0,-1 2 9 0,1-1 15 16,-1 1-69-16,0 1 39 0,0-1-12 15,0 4-18-15,-1-4 15 0,3 3-24 16,-2-4-14-16,1 3 2 0,2 0-3 15,0-1-14-15,1-3-100 0,3 0-78 16,3 0-381-16,0-5-866 0</inkml:trace>
  <inkml:trace contextRef="#ctx0" brushRef="#br0" timeOffset="174877.74">14083 8754 123 0,'-2'0'525'0,"-1"2"-282"0,2-1-129 16,1 2-78-16,-2 0 24 0,4-2-18 15,-4 2-9-15,-1-3 456 0,-4 0-201 16,-1 1-114-16,0-1-18 0,1 0-75 0,1-1-30 15,-1-1 21-15,-1 0-27 0,0-1 12 16,2-1 21-16,1 2-3 0,-4 1-45 16,3-3 48-16,2 2-6 0,-2 0-3 15,0 0-27-15,1 2 12 0,2 0-18 0,-1 2-18 16,-1-1-18-16,-1 2-15 0,-1-3-12 16,-3 1 6-16,0 2 18 0,1-2-21 15,-5 5 4-15,1-2 20 0,0 0 30 16,-1 0-9-16,-2 2-21 0,1-2 12 15,2 0-12-15,-2 2 18 0,0-2-6 16,2 1-12-16,-1 1 0 0,1 0-1 16,0 0-1-16,0 2-10 0,1 3-6 15,1 1-9-15,-1 0 0 0,1 2 12 16,-1 0 14-16,2 0-2 0,0 0 0 16,4-1 3-16,-1 1 2 0,0-2 1 0,3 1 9 15,-1 0-10-15,1 1 37 0,-2 0-12 16,3 0-12-16,-2 3 12 0,0 1-3 15,2 1 6-15,-3 1 0 0,4 2-6 16,-1-1 6-16,1 1 9 0,2 1-21 0,0-3-16 16,0-2 0-16,2 0 10 0,1 0 6 15,-2 0-15-15,3 1 15 0,-1-1-18 16,2 2-16-16,-1-2 16 0,3 0 18 16,-1 0-17-16,0 2 1 0,1-2 19 15,3 1 6-15,-1 1-24 0,2 1-3 16,2-2 0-16,-1-1 0 0,1-4 0 15,0 2 3-15,1-4-3 0,2 1 2 16,-2-1-1-16,2-2-1 0,2-1 1 16,-1 1 0-16,1-2 1 0,1 1-2 0,0-2 12 15,1 0-9-15,0-2-3 0,3 3 18 16,0-2-18-16,1 1 39 0,3 1-36 16,0-1 36-16,-1 1-39 0,4 1-16 15,-2-2 15-15,-1-2 2 0,5-2 10 16,-2 0-8-16,2-2-3 0,-1 1 21 0,4-4-9 15,0 2-11-15,-1-4-1 0,0 1-6 16,-1-1 6-16,1-1 1 0,1 2 2 16,-1-3 21-16,2 1-22 0,-3-1 0 15,5 0-1-15,-2-2 0 0,0 0 11 16,1 0-12-16,-2-2 12 0,0 0-12 16,-2 0 2-16,-1-3 16 0,-1-2-3 15,0-1-14-15,-1-2-1 0,-3-3 0 16,-2-1 12-16,-5-3-9 0,0-2 21 15,-3-2 12-15,-4-1-9 0,-2-1-3 0,-2-3-12 16,-1 2 18-16,-4-3-12 0,-4-1 12 16,0 0-6-16,-6-1 6 0,0-3 3 15,-5 3-31-15,-2-2 22 0,-3-1 3 16,-3-1-27-16,-4 2 0 0,-4 2 39 16,-2 3 0-16,0 7-24 0,-5 0 45 0,1 5-39 15,-4 3-21-15,-3 1 30 16,-3 4-12-16,-3 1-20 0,-5 3 3 0,-3 2-2 15,-4 4-13-15,-2 1-13 0,-4 1 25 16,1 2 1-16,-1-2-1 0,2 1-21 16,-4-3 22-16,4 4-19 0,0 2 19 15,2 2-56-15,-1 8-15 0,-1 8-36 16,-3 12-33-16,-3 14-99 0,-5 19-141 16,-6 16-554-16,-17 16-899 0</inkml:trace>
  <inkml:trace contextRef="#ctx0" brushRef="#br0" timeOffset="-199182.37">13912 12239 63 0,'-8'-1'195'0,"2"1"-87"0,2-1-69 16,-6 1-18-16,2-1 57 0,1 1-51 16,0 0 57-16,4 0-81 0,-1-3-1 15,2 4 31-15,-1 1 9 0,2-2 3 16,-1 2-36-16,-1-2-9 0,1 1-15 16,-1-1 15-16,0 0 31 0,2 2 5 15,-4-1-35-15,2-1 1 0,0 1 73 16,1 0-36-16,0 1-15 0,-1 0 0 15,2 1-4-15,-3-2-19 0,2 2 13 0,-1-1 1 16,0-2-15-16,-1 3 45 0,0-2-44 16,-2 0 71-16,-3-1 33 0,4 2-87 15,-1-2 3-15,0 0-21 0,0 0 0 0,0-3 39 16,-1 2-36-16,2 0 27 0,-1-1 6 16,1 2-35-16,-2-1 0 0,-1 0-1 15,0 0 21-15,1-1-21 0,-2 1 0 16,-2-1 18-16,4 1 36 0,-1-1 30 15,2 0-48-15,0 0 12 0,0 2-24 16,0-1 6-16,2-1-30 0,-2 2 21 16,0 0-21-16,2 0 10 0,0-1-10 15,-1 0-42-15,1 1 42 0,-2 0 0 16,-1 0 18-16,1 1 6 0,0-1-21 16,1 0-3-16,-4 0 0 0,-2-1 12 15,-3 0 93-15,2-2-105 0,0 0 0 0,0 1 13 16,1 1-12-16,-1 1-2 0,0-2 2 15,1 1 5-15,1-2 12 0,3 3-17 16,-1-2 14-16,2 0-15 0,1 2-8 16,2-1 8-16,-1 1 10 0,1-1-10 15,-1 1 0-15,1 0 1 0,2 0 11 16,-1 1 3-16,-1-2-15 0,2 3-3 0,-2-2-9 16,-1-1-3-16,1 1 6 0,-2-1 9 15,1 1 0-15,-3 0 12 0,3 0-12 16,-1 0 0-16,-1-3 0 0,-5 1 7 15,2 2-7-15,-2-1-1 0,-1 1-26 16,4 0 27-16,0-2 32 0,0 1-32 16,-1 1-6-16,-1-1 6 0,6-1 36 15,-2 2 0-15,1 0-36 0,0-1-9 16,-1 1-30-16,0 0 39 0,2 0 18 0,-1 0-18 16,3 0 2-16,0 0-2 0,1 0 0 15,-2 0-2-15,2 0-1 0,1 0 0 16,-2 0 0-16,2 0 3 0,-3 0 0 15,0-1-6-15,-1 1-6 0,1 1 12 16,2 0 13-16,-1-1-13 0,1 2-3 0,-1-1-12 16,-1 0-27-16,3 2 42 0,-4-1 18 15,1 0-3-15,2-1-13 0,-2 1 7 16,2 0-9-16,-2 0-12 0,0 1-18 16,1-2 6-16,-1 2 9 0,-1 1 15 15,3-3-2-15,-1-1 1 0,2 3 0 16,0-2-11-16,0 0-21 0,0 0-48 15,0 2-15-15,0-1 39 0,0 1 23 16,2 4 34-16,-2-1 0 0,1 3-23 16,-1 0 20-16,1 0 1 0,2 0 2 15,-3 0-1-15,3-3-14 0,-3 0 15 0,2 0 0 16,-1 3-12-16,2-1 10 0,0 2 0 16,0-1 2-16,1 1 1 0,3 1 2 15,-5-1-3-15,2 0 2 0,-1 2 10 16,1-2-9-16,-1 0-1 0,0-1-4 0,-1 0 2 15,2-4-2-15,-3 1-10 0,1-2 0 16,-1-2-3-16,2 1 0 0,-2 0-3 16,2 1-9-16,0-1 6 0,0 2 10 15,0-1 10-15,2-2 0 0,1 3 0 16,2-3 1-16,-1 2 0 0,3 0 2 16,-1 0 7-16,1 1-9 0,-1 0 1 15,3 0 0-15,-3 0-2 0,1 0 1 0,2 0 0 16,-2 1 1-16,0-1 8 0,1 0-9 15,1 0-2-15,-2-1 2 0,1-2-39 16,0 1-18-16,-3-1-6 0,4 0 33 16,-2-1 30-16,0 1 6 0,3 0 9 15,-3-1-18-15,4 2 15 0,-2-2-11 16,1 0 1-16,1 1-2 0,1-1 0 16,1 1-11-16,-2 0 10 0,3 0 2 0,1 1-19 15,0-2 18-15,-2 1-24 0,2 1 0 16,-1-2 2-16,-1 0 21 0,-1 0 2 15,0 2 0-15,1-3-1 0,-3 1-2 16,1-1-13-16,-1-1 14 0,0 2-18 16,0 0 17-16,2-1 3 0,-3 1-3 0,1-1 4 15,2 3-2-15,-1-2 0 0,-2 0 0 16,4 4-1-16,-2-3-1 0,-3 1 0 16,3-1-43-16,-2-1 27 0,-3-1 12 15,1 0-6-15,-4-1-3 0,3 0 3 16,-4 0 11-16,3-2 1 0,-2 1 24 15,-1-3-6-15,-1 0-18 0,1 2 13 16,-2-1-11-16,1-1 20 0,0-2-19 16,-1 1 21-16,0-2-22 0,-1-1 43 15,2 1-42-15,-3-2 0 0,1 0-2 0,-2 0 36 16,0-2-35-16,-2 1 11 0,-3-1-13 16,0 0 39-16,-2 0-24 0,-2 0-14 15,-2-2 1-15,2-1 17 0,-2 1 32 16,-2 1 39-16,0 2-54 0,-3 2 6 15,3 1 0-15,-3 0-6 0,2 1-15 0,-2 2 24 16,1-1-27-16,-2 1 21 0,1 0 9 16,-1 0-27-16,1 1-6 0,-1 0-15 15,-1-1 44-15,-2-1-43 0,0 3 40 16,0-1-40-16,1 0 0 0,0 3 40 16,-1-1-17-16,2 2-21 0,2 0-3 15,0 1 19-15,3 0-19 0,-1 0-27 16,3 1 27-16,1-1-18 0,0 0 0 15,5 0-33-15,0 2-141 0,2 0-39 16,3 3-249-16,2 1-180 0</inkml:trace>
  <inkml:trace contextRef="#ctx0" brushRef="#br0" timeOffset="-194559.8">21172 11391 2 0,'-2'0'84'0,"1"1"48"0,-1 1-66 0,2 0 0 16,-1-2-30-16,1 0-3 0,0 0-15 15,-2 1-18-15,2 1-3 0,-1 0-18 16,-1 2 0-16,2 0 0 0,0 5-6 0,0-1-18 15,0 5 9-15,0 1-30 0,0 2-48 16</inkml:trace>
  <inkml:trace contextRef="#ctx0" brushRef="#br0" timeOffset="-191021.17">21693 12333 248 0,'-3'0'1'0,"-1"0"22"0,3 0 16 16,-4 0-12-16,2-1-27 0,0 1-1 15,0 0-1-15,2 0 0 0,0 0-16 16,1-2-21-16,0 2-15 0,0 0 3 0,-2-1-27 16,4 1 36-16,-2 0 30 0,0 0 10 15,-2 1 0-15,0 1-13 0</inkml:trace>
  <inkml:trace contextRef="#ctx0" brushRef="#br0" timeOffset="-189283.59">21654 12619 15 0,'-1'2'195'16,"-1"-2"-120"-16,2 0 42 0,-2 1-66 0,2-1-29 15,0 0-22-15,0 0-45 0,0-1-66 16,0 1 0-16,0-2 3 0,0 0 60 15,0 2 30-15,0-1 17 0,0 1 1 0,0-1 1 16,0 1 50-16,0 0 75 0,0 0-6 16,0 0-15-16,-2 0-27 0,2 0-15 15,-1 0-12-15,1 0-21 0,1 1 9 16,-2-1-18-16,1 1-3 0,0-1-18 16,0 0 3-16,-2 0 9 0,2 0-12 15,0 0-1-15,0 0-11 0,2 0 9 16,-2 0-9-16,0-1 10 0,0 1 1 15,0 0 0-15,0 0-1 0,0 1-10 16,0-1-3-16,0 0 3 0,0 0-6 16,0-1 6-16,0 1 9 0,0 0-12 15,1 1-12-15,1-1 3 0,-1 0 8 0,2 0 16 16,1 0 0-16,-1 0 12 0,2-1-11 16,1 1-1-16,-1-1 0 0,-2 0 12 15,1-1-12-15,1 2 42 0,-3-1-15 0,1 0 39 16,-1 0-24-16,2 1 9 0,-3 0-51 15,2-2-2-15,-1 2 2 0,-1 2-2 16,1-2 2-16,0 0 24 0,0 0 18 16,1 1 36-16,0-1-51 0,0 1-9 15,0 0 42-15,4-1-42 0,-2 2-3 16,3-1 0-16,0-1-14 0,-1 1-1 16,1-1-20-16,-3-1 8 0,1 1 10 15,0-1 1-15,2-1-2 0,-3 2 3 16,-1 0 0-16,1-1-1 0,-1 1-9 15,0-1 10-15,-1 0 0 0,3 1-1 0,-2 0 0 16,2 0-1-16,-2 0 1 0,1-2 0 16,-1 1 1-16,3 0 12 0,-3 0-12 15,2-2 1-15,-1 2-2 0,0-1 1 16,1 1-1-16,1-2 1 0,0 2 0 16,-1 1-2-16,-1 0-1 0,-1 1 3 0,4 1 1 15,-3 0 2-15,1 3-2 0,0-3-1 16,-1 0 0-16,2 1 9 0,-1-1-9 15,0-2-14-15,0 0 2 0,-2 0 10 16,1 0 2-16,1 3 0 0,0-3 14 16,-1 0 130-16,0 0-57 0,4-1-51 15,1-1-18-15,0 0-18 0,3 1 0 16,-3-1 0-16,0 1-3 0,2-1-9 16,-1 1 12-16,1-2 0 0,2 1-1 15,-1 2 0-15,2 0-10 0,-1-1 10 0,0 0 1 16,2-1 2-16,2 2 11 0,-4-2-12 15,2 2-2-15,-4 0-1 0,-1-1 2 16,0 0 14-16,1-1-13 0,2-1 0 16,-3 2 2-16,-3 0-1 0,0 1-1 15,0 0-1-15,-4 1-2 0,2-1 1 0,0 1 1 16,-2-1 0-16,3 0-1 16,-2 2 1-16,1-1 0 0,-1 1 3 0,-2-1-1 15,2-1-2-15,0 1 0 0,1 0 0 16,1-1 54-16,1 0-9 0,4 0-21 15,-1 1-1-15,0 1-23 0,0-1-2 16,-3 0-10-16,-1-1-12 0,-2 0 6 0,1 2 15 16,-1-2-15-16,-4 0 15 0,1 0 0 15,-1 0 3-15,-1 0 1 0,0 0 17 16,0 0-3-16,0 0-14 0,0 0-1 16,0 0-2-16,0 0-10 0,0 0 0 15,0 1 0-15,0-1-3 0,0 2 12 16,2-2 3-16,1-2 0 0,-2 2 2 15,2 0-1-15,0 0 14 0,0 0-13 16,1 0 13-16,2 2 0 0,-2-2-3 16,-1 1-10-16,1-1-2 0,1 0 12 15,0 0 153-15,5 0-102 0,0 0-60 0,-1 1 22 16,3-2-25-16,-2 0-18 0,-1 1 0 16,0-3 18-16,-1 1 36 0,0-2 0 15,0 3-17-15,-1 0-19 0,-2 0-2 16,-2 1 0-16,0-1 2 0,-3 2 23 0,0-1 16 15,0 0 0-15,0 0 6 0,0-1-3 16,0 1-3-16,0 0-21 0,0-2-18 16,0 2-44-16,0 3-310 0,-4-1-703 15</inkml:trace>
  <inkml:trace contextRef="#ctx0" brushRef="#br0" timeOffset="-168367.1">26318 12557 126 0,'-10'-5'63'0,"3"3"-63"0,-1 0 84 16,-6-3-84-16,2 1-6 0,2 0-15 15,0 1 21-15,5-1 0 0,-3 1-45 16,5-1 12-16,0 4 30 0,0-1-66 16,3 1 39-16,0 1-6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03:34.742"/>
    </inkml:context>
    <inkml:brush xml:id="br0">
      <inkml:brushProperty name="width" value="0.05292" units="cm"/>
      <inkml:brushProperty name="height" value="0.05292" units="cm"/>
      <inkml:brushProperty name="color" value="#FF0000"/>
    </inkml:brush>
  </inkml:definitions>
  <inkml:trace contextRef="#ctx0" brushRef="#br0">10922 15913 642 0,'-3'1'381'0,"6"0"-66"15,-2 1-219-15,1-1-96 0,-1-1 0 0,1 1 183 16,-1-2 42-16,-1 0-81 0,0 1-39 15,2 0-9-15,-2-2 0 0,3 2-42 16,-2-1-12-16,0 1 42 0,2 0-27 16,0-1-15-16,0 1-6 0,-1 0 0 15,0 0 15-15,1 0-3 0,0 1 6 16,0-1 0-16,1 1-9 0,-1 1 6 16,0-1-9-16,2 0 15 0,-2-1-6 15,2 3-3-15,-1-2 9 0,-1 1-30 16,2-1 6-16,-2 0-9 0,1 2-3 0,0-2-3 15,-1 0 3-15,4 0 9 0,-1 0 3 16,3 2-3-16,-2 0-9 0,4 0-6 16,0-1-14-16,0 2 23 0,3 1 9 15,0-1-30-15,1 1 18 0,1-1-19 16,0 2 40-16,-1-2-39 0,2 2 6 0,-3-3-9 16,-1 2 0-16,2-1 32 15,-1 0-8-15,0 1-6 0,-1-2-16 0,-1-1 19 16,-2 1-19-16,4-2-1 0,-2 2 18 15,1 0-17-15,-2 0-2 0,2-3 42 16,3 1-10-16,-3 1-32 0,4-2-6 16,-5 1 3-16,1-1 3 0,0 1 0 0,-1-1 22 15,3 0 62-15,1 0-72 0,1 0 3 16,1 2-15-16,-2-1 42 0,-2-1-42 16,-3 0-28-16,0 1 1 0,0-1 27 15,2 0 10-15,1 2 8 0,-1-2 3 16,2 0-21-16,-1 1 0 0,1-1 3 15,0 0 39-15,3 0-15 0,2-1 3 16,3-2-12-16,0 0-18 0,0 1 0 16,0-1 15-16,0 0 0 0,2-1-15 15,-2-2-2-15,0 1 2 0,0 0 1 16,-3-1-1-16,-1 0-33 0,0 2 33 0,-2-2 0 16,2 2 45-16,-1-1-27 0,-2 0-18 15,1 0 0-15,1 1-12 0,0-2 0 16,1 1 21-16,1 0-9 0,2 0 12 15,-2 1-9-15,3 0-6 0,-1-1 3 0,-1 0-12 16,0 1 12-16,0-1 14 0,1 0 4 16,-2 1-18-16,0 0 0 0,0-1-24 15,-1 0 24-15,-3 0 9 0,0 3 10 16,0-2-19-16,-5 1 0 0,0 2 2 16,-2-2 10-16,0 2-6 0,-3-2-6 15,0 2-1-15,-1 1 0 0,1 0 0 16,-3 0 1-16,3 0 3 0,-2 0 9 15,-1 0-11-15,4 1 14 0,-3-1-14 16,2-1 9-16,-3 1-10 0,2-1 0 0,-1 1 11 16,0 0-9-16,-1 1 1 0,4-1 12 15,-2 0 3-15,2 0 6 0,-3 1-22 16,2 1 0-16,1-1 10 0,-1-1-12 16,0 3 2-16,1-2 10 0,1 0-10 15,-2 2 1-15,3-2-1 0,-2 2 16 0,2-2-18 16,-4 0-12-16,-2 0 12 0,-1-1-21 15,-1 0-33-15,-2 0-39 0,1 0-36 16,-2-1-66-16,1-4-147 0,-5-7-624 16,-5-11-980-16</inkml:trace>
  <inkml:trace contextRef="#ctx0" brushRef="#br0" timeOffset="1301.05">13177 10907 234 0,'0'-1'935'0,"-3"1"-833"0,3 0 165 16,-1-2 123-16,1 2-234 0,1 0-96 0,1-1-9 16,-2 1 45-16,0 0 15 0,1 0-21 15,-1 0-33-15,0 0-6 0,2 0-6 16,-1 0-6-16,1 0-12 0,-1 0 0 16,-1 0-6-16,2 0 0 0,-2 0-18 0,1-1 12 15,4 1 9-15,0-1 87 0,4 0-3 16,4-1-48-16,1 1 15 0,7-3-3 15,3 0 9-15,5-4 15 0,2 1-63 16,6-2 3-16,-1-1 0 0,4 3-12 16,-1 1-6-16,0 0-16 0,1 1 1 15,-1 4 12-15,-2 0-6 0,2 0-9 16,0 2-1-16,-1 0 1 0,-2 0 2 16,3 2 13-16,-2-2-12 0,3 0-3 15,-1 0 0-15,0-2-1 0,3 0 3 0,-5 0 11 16,1-1-13-16,-5 1-11 0,-3 2 10 15,-1-1-8-15,-4 2 9 0,-2 0 0 16,-3-1-18-16,-1 3 18 0,1-2 3 16,-3 1 39-16,2 0-27 0,-2 0-15 15,-1 0-13-15,-1-1 13 0,0 1 0 16,-2-2-21-16,0 0 21 0,-1 3 6 0,-2-3 42 16,1 2-48-16,-2-2-19 0,-3 2-2 15,-2-3 19-15,-2 0 2 0,-2 1 12 16,0-1 3-16,0 0 3 0,0-1 6 15,0 1 3-15,0 1 0 0,-2 0 3 16,2-1 6-16,-1 2 0 0,-1-2 0 16,2 0 0-16,-1 0-6 0,-1 0-6 15,2 0-9-15,-1 0-15 0,-1 0-23 16,1 0-34-16,-3 0-42 0,-1 1-81 16,-2 3-132-16,-3 1-255 0,-4 4-735 0</inkml:trace>
  <inkml:trace contextRef="#ctx0" brushRef="#br0" timeOffset="111810.13">25437 9830 1271 0,'-3'1'99'0,"2"-1"-30"16,-1 0-66-16,0 1 48 0,-1-1 24 0,3 1-3 15,0 2-18-15,1-3-24 0,-2 1 21 16,-1 1 321-16,-2 1-276 0,1-1-93 16,-1 2 15-16,0-2 33 0,1 3 6 15,-2-3 66-15,2 1 0 0,0-1-24 16,-1-1-21-16,0 2-42 0,-2-1-12 16,0 3 21-16,2-2 18 0,-2 1-21 15,-1 0-24-15,1-2 30 0,1 1 18 16,-3 1-39-16,2 1-24 0,-3 0 45 0,1 2-21 15,0-1 30-15,-4 2-27 0,1 2-9 16,0-2-15-16,-3 2 30 0,4 0-15 16,0-2 21-16,-2-2 9 0,5 4-27 15,-2-4-24-15,1 2 27 0,1-1 12 16,-1 3-39-16,0-2-2 0,-1 2 2 16,1-2 14-16,0 2 16 0,2-2 3 0,0 2-30 15,-2-2 18-15,1 3-19 0,-2 0 1 16,-1 0 33-16,0 2-24 0,1-2 3 15,0 3 3-15,0 0 36 0,-1 2-12 16,1-2-39-16,0 3 27 0,1 0-9 16,0 1 18-16,0-1-39 0,1 3 0 15,-1-1 24-15,1-1-3 0,1-2-3 16,1-2 0-16,0-4 0 0,3-1-3 16,-3 0 3-16,4-1-15 0,-1 2 12 15,1 2-13-15,-1 2 0 0,1 3 16 16,-1 1 0-16,2 0-1 0,-1 0-16 0,2 0 0 15,-1 1 11-15,2 0 12 0,-1-1-23 16,-1 3 1-16,3-3 10 0,0 1 21 16,3 2-31-16,-2 0 28 0,3-1-29 15,-2-2 11-15,0 0-10 0,0 0 25 16,-1-2-26-16,2-1-1 0,2 2 18 0,0-2 12 16,1 0-27-16,-2 1-3 0,0-3-24 15,0 0 24-15,0-3 24 0,4 3-24 16,0-3-12-16,1 2 12 0,0-2 26 15,1-1-26-15,-1 0 1 0,2-1-2 16,-2-1-9-16,2 0 10 0,-1-1 32 16,4 1-8-16,-1 0-9 0,2 2-15 15,-1-3 0-15,0 0 1 0,5-2 1 16,-2 1 40-16,3-1-6 0,1-2-24 16,-2 3-12-16,4-4 3 0,-3-1-3 15,0 0 2-15,5-1 0 0,-5-2 13 0,4-1 0 16,-1-1-3-16,1-1 2 0,1-1-13 15,-1 0 10-15,0-3 4 0,1 2-12 16,-3-3 0-16,2 1-3 0,0 0 11 16,1-2-10-16,3-2 37 0,0-2-2 0,0-2-36 15,3-1-10-15,-4-1 10 0,1 2 33 16,-2 0-15-16,2 0-18 0,-3 0 0 16,-2 2-1-16,-1-1 2 0,-3 0 0 15,-1 1 0-15,-2-2 1 0,-3 0 22 16,-1-1 0-16,0-1-9 0,-2-6 0 15,-2-1-14-15,1-3 1 0,-1-1-2 16,-3 0-6-16,0-1 6 0,-2 0 2 16,0-3 13-16,-2-1 0 0,-3 0-14 15,-1 3 14-15,-2 1 0 0,-4 0 9 0,-6 1-21 16,-1-3 21-16,-5 1 12 16,-4-2-16-16,-1-1-19 0,-4 2 13 0,-5 0 4 15,2 0 6-15,-4 5-6 0,-2 2 18 16,1 4-33-16,-2 2 99 0,-2 5-60 15,-3 3 6-15,-3 5 15 0,-2 4-30 0,-7 6-3 16,-4 9 9-16,-5 3 3 0,-5 10-42 16,-5 8 0-16,-6 10 10 0,-3 9 5 15,-2 6-5-15,-6 8-10 0,3 6-21 16,-5 4-24-16,1 5 0 0,1 0-66 16,2 0-114-16,7-2-156 0,8-11-231 15,6-12-869-15</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06:20.783"/>
    </inkml:context>
    <inkml:brush xml:id="br0">
      <inkml:brushProperty name="width" value="0.05292" units="cm"/>
      <inkml:brushProperty name="height" value="0.05292" units="cm"/>
      <inkml:brushProperty name="color" value="#FF0000"/>
    </inkml:brush>
  </inkml:definitions>
  <inkml:trace contextRef="#ctx0" brushRef="#br0">18623 13698 12 0,'-1'0'135'15,"-2"0"-48"-15,3 2-87 0,-5 3-69 16,2 2 69-16,1 0 12 0,-1 4-12 16,0-1-12-16,-1-2 12 0,1-1 39 15,-1 2 75-15,-1-5-60 0,-2-1 6 16,2-1 12-16,-1 0 21 0,-2 0-39 15,3-2 48-15,-2-1-45 0,1-2 3 16,0 1-60-16,0-1-1 0,2-3-11 16,-2 1-6-16,2 0 15 0,1 0-63 0,-1-1-75 15,2 2 24-15,-1 3-18 0,2 0 93 16,-1 1-69-16,2 0-51 0</inkml:trace>
  <inkml:trace contextRef="#ctx0" brushRef="#br0" timeOffset="661.17">18508 13716 180 0,'0'0'444'0,"0"-1"-198"0,0-1-213 16,0 2 0-16,2 0 0 0,-2 0 21 16,0 0-27-16,0 0 432 0,-2 0-213 15,2-1-126-15,0 0-63 0,-1 1-9 16,-1-2 24-16,-1 0-18 0,0-1-12 16,-3-1 12-16,1 2-36 0,1-2 39 15,-2 1-6-15,-1-1-33 0,-2 0 0 0,1 1 18 16,0 0-24-16,-3 1 45 0,-1-1-33 15,1 2-24-15,-4-2 0 0,1 3 12 16,-2-3 9-16,2 3-21 0,-2 0 21 16,1 3-21-16,-2 1 21 0,3-1-22 15,-2 2 1-15,0-2-27 0,-3 4 26 16,3 0-2-16,-1 0 3 0,3 0 27 16,-1 0-6-16,4 0-21 0,0-2-21 15,-1 4 3-15,1 0 0 0,0-2 18 0,2 4-2 16,-1-1-7-16,1 2-18 0,-2 1 27 15,2 1 0-15,-1 1 0 0,0 0 33 16,3 0 9-16,0-2 6 0,1 1-24 16,1 0-23-16,2 3-1 0,3-1 0 0,0 2-39 15,1-1 39-15,3 3-24 16,0 3 24-16,2 1 12 0,2 5 0 0,0-1 47 16,2 1-58-16,3 1 16 0,-2-3-5 15,3 0 3-15,0-4-15 0,3-1-12 16,-2-2-3-16,5-1 3 0,2-4 12 15,-1 0 2-15,7 1 1 0,2-1 21 16,3-3-24-16,7 0-17 0,2-6 17 16,7-1 0-16,2-5 15 0,5-6 18 15,3-2-18-15,1-6 3 0,5-3 12 16,-3-4-27-16,0-3 42 0,0-2-36 0,-3-2-9 16,-3-1 0-16,-4-2-12 0,-4-3 33 15,-4 1-42-15,-2 2 18 0,-6-3 3 16,-7 2 15-16,-3 0-14 0,-8-1 1 15,-7 3 23-15,-7-1 11 0,-10 0 15 16,-6-5-24-16,-6-2 6 0,-8-5 33 16,-7-3-42-16,-6 0 6 0,-7 3-29 0,-7 3 113 15,-5 10-39-15,-8 10-30 0,-9 9 19 16,-10 11-64-16,-7 13-12 0,-9 14-54 16,-6 17 33-16,-4 11-30 0,0 16-75 15,0 6-108-15,5 4-117 0,5 1-225 16,6-6-774-16</inkml:trace>
  <inkml:trace contextRef="#ctx0" brushRef="#br0" timeOffset="2572.62">18435 12365 747 0,'-4'1'273'0,"-2"2"-174"0,-2 0 318 0,-3 2-162 16,-5 1 12-16,2 1-192 16,-1-3 51-16,2 2-45 0,3-2-6 0,0 0 75 15,4-2-66-15,0-1-9 16,2 0 0-16,0-1-24 0,1 0-6 0,0 2-12 15,-3 1-23-15,1-2-10 0,-3 2-24 16,-3 2 6-16,-1 3 18 0,-2 2 51 16,0 6-27-16,-4 4-11 0,-1 6-11 15,-3 6 23-15,-1 4 5 0,-2 6 24 16,-1 2-21-16,-2 1-12 0,4 0 6 16,0-4-6-16,3-3 18 0,3-5-36 15,2-2 36-15,4-2-38 0,4-3-1 0,3-2-21 16,4-4 3-16,2 0-18 0,5 0 3 15,1-1 18-15,2 3 1 0,5 2 13 16,1-1-43-16,3 2 32 0,1-1 12 16,7 2 9-16,0 2-7 0,4-1 22 15,1 2 9-15,2 1-17 0,2-2-14 0,-1 3 8 16,5-6-10-16,1 0-7 16,-1 0 7-16,4-2 12 0,1-4 0 0,0-1-2 15,1-3-10-15,-2-4-1 0,2-6 1 16,-3-2-2-16,-1-7-4 0,1-3 6 15,0-5 36-15,3-7-15 0,-3-10 15 16,0-3-21-16,0-7 0 0,-2-5-13 16,-3-4 34-16,2-4-18 0,-6-3-3 15,-4-1-12-15,-6 2 21 0,-1 5 9 16,-7 4-15-16,-5 4 0 0,-4 4 21 16,-3 0-18-16,-3 0-3 0,-3 1 12 15,-3 0-2-15,-4 0-26 0,-1 0 8 0,-2 1-7 16,-4 4 63-16,-2 2-30 0,-3 2 3 15,-1 0-27-15,-3 1-10 0,-4 2 25 16,1 0 9-16,-5 6 6 0,-2 0-30 0,-2 3 21 16,-6 4-33-16,-1 3-12 0,-6 5-6 15,-2 1-15-15,-5 5 12 0,-2 7 19 16,-4 2 2-16,-5 8 0 0,-3 4-39 16,1 7 39-16,-5 5-12 0,4 3-3 15,0 4 12-15,-3 2-18 0,4 6-3 16,5-1-15-16,3 5 0 0,6 1-84 15,6 1-57-15,7 2-90 0,7-2-201 16,6 1-261-16,7-6-637 0</inkml:trace>
  <inkml:trace contextRef="#ctx0" brushRef="#br0" timeOffset="4533.33">18393 9206 456 0,'2'0'207'16,"-4"-1"-144"-16,2-1 12 0,0 0-21 16,-1 1-15-16,-1 1-3 0,2-1 6 15,0 0 24-15,-1-1-63 0,1 0 441 16,-3 2-324-16,-2-1-60 0,2 0 18 16,-2-1-30-16,-2 1 15 0,1 0-61 15,-1 1 31-15,1-1 57 0,0 1 30 16,-2-4-36-16,3 4-3 0,1 0-18 0,-1 0-30 15,0 0-33-15,-2-1 15 0,-1 1 42 16,3-1 9-16,-1 0-66 0,-2-1-1 16,-1 4 1-16,1-2 30 0,-2 2 12 15,2-2 3-15,2 5-21 0,-1-3-4 16,-1 1-20-16,-2 0 0 0,0 2-3 16,0 3 3-16,-3 1 0 0,2 0 15 0,0 2 42 15,-1-1-36-15,1 1-6 0,-3 3 9 16,1 4-24-16,1 2-8 0,-3 2 8 15,3-2 0-15,-1 0 37 0,2-2-35 16,0 2 20-16,2-1-22 0,1-1-38 16,2 0 38-16,-1 2 27 0,-1 3 6 15,-1 1-33-15,2 6 27 0,-1-2-18 16,0 1-8-16,2-4-1 0,0 3 0 16,1 1 19-16,-1 1 26 0,-1 4-12 0,0 4-9 15,-1 2 15-15,1 1-15 0,-1 1-23 16,2 1 8-16,3-4 3 0,1 0 12 15,2-5-24-15,2-3-33 0,2-4-18 16,1-2 51-16,4 1 3 0,0-4 9 16,1 1-12-16,3-3-3 0,-1-2-24 0,2-1 27 15,-1 0-2-15,2 0-11 0,0-3 13 16,1 4 33-16,2 0 7 0,2 4-40 16,-1-3 0-16,4 1-9 0,1 0 27 15,3 1-18-15,-1 3 0 0,4 1 0 16,-2 3 30-16,6 0-9 0,-2-1-9 15,1 1-12-15,2-3 0 0,-2-3 0 16,0-2-12-16,0-4 30 0,-1-2-18 16,-2-1 0-16,-2-5 0 0,-1 1-3 15,-3-3 3-15,-2 0 0 0,-2-5 0 16,0-1 0-16,-3 0 24 0,0-5 0 0,0-6 21 16,3-3-3-16,0-6-6 0,2-6-11 15,1-4-23-15,2-4 34 0,0-4-35 16,-3 0 10-16,1-4-8 0,0 0-2 15,-1-1 17-15,0 6-5 0,-2-3-13 16,0 3 0-16,-1-1-1 0,-1 1 1 0,-3 1 0 16,1 1 2-16,-3-5 1 15,-1 3 15-15,0-8-17 0,-2 0 17 0,2-5-3 16,-1-3 3-16,1-5 9 0,1-2-3 16,-2-3-12-16,1 1 0 0,-7-1 3 15,-2-2 12-15,-3 2 21 0,-3-1-3 16,-4 2-3-16,-4 3-9 0,-4 1-3 15,-8 4-30-15,-3 3 0 0,-7 2 47 0,-4 2-47 16,-9 6 0-16,-5 4-3 0,-8 6 3 16,-7 7-27-16,-10 8 3 0,-11 11-30 15,-7 10 36-15,-7 13-27 0,-8 12 27 16,-4 12 6-16,-9 17-6 0,-6 19-15 16,-3 13-36-16,2 16 12 0,4 14-42 15,3 13-60-15,6 10-132 0,11 7-180 16,3 6-880-16</inkml:trace>
  <inkml:trace contextRef="#ctx0" brushRef="#br0" timeOffset="7622.92">7370 9693 3 0,'-22'7'24'16,"2"-6"60"-16,3-1 132 0,-18 2-99 15,5-6-45-15,1-2 0 0,2 2-12 16,3 2-9-16,1 0 51 0,3 0-81 16,3 1 18-16,0 1-6 0,1 1-33 15,1-1 0-15,4 3 19 0,-2-3-19 16,1-3-195-16,1 1-279 0,-2-4 294 0</inkml:trace>
  <inkml:trace contextRef="#ctx0" brushRef="#br0" timeOffset="8400.51">6963 9133 468 0,'-1'-2'285'0,"2"0"-93"0,-1 1-72 15,-1-1 429-15,1-2-270 0,-3 1-258 16,-3-1 0-16,3 0 90 0,0 3 12 0,-2-4-39 15,-1 3-12-15,0-1-18 0,2 2 0 16,-2-1 30-16,-3 1-6 0,2 0-21 16,1 1 18-16,-2-2 12 0,-2 2-39 15,1 2 18-15,0-1-21 0,0 2-42 16,-2 2-3-16,1-1 33 0,-3 2 12 16,2 1-5-16,-3 1-38 0,2 5 20 15,0 1-22-15,-1 1 0 0,2 7 14 16,-1 1 4-16,-2 4-18 0,2 1 3 15,-1 2 33-15,2 2-18 0,-1 3 3 0,-2 2 3 16,2 3 15-16,5-3-15 0,1-1 0 16,2-1-24-16,4-3 12 0,4 2-21 15,2-2 9-15,4 0 0 0,3-2 12 16,4 0-12-16,3 3-27 0,1-2 24 16,3 1 3-16,5 0 3 0,1 0-3 0,2-1-12 15,4-2 12-15,3-2 3 16,3 0-3-16,-1-6-8 0,4 1 8 0,1-4 0 15,2-6 9-15,-2-1-11 0,1-5 2 16,-2-6 0-16,1-8 33 0,-3-6 9 16,-1-6-27-16,-2-5-15 0,-3-3 27 15,-6-5 27-15,-3-6-39 0,-6-3 24 0,-5-7-21 16,-3-4 0-16,-4 2 27 0,-6-1-30 16,-2 2 12-16,-6-1-9 0,-4-3 3 15,-4 1-6-15,-3 3 0 0,-4 1 14 16,-1 2-28-16,-5 3 40 0,-2 5-11 15,-5 2 42-15,-2 5-51 0,-8 2 59 16,-3 1-79-16,-5 6 46 0,-6 5-47 16,-6 6-15-16,-6 9-2 0,-8 10 16 15,-8 10-73-15,-4 13 62 0,-5 11-48 16,-4 10 39-16,-1 11-21 0,4 2 24 0,5 3 0 16,13-3-63-16,9-7-18 0,14-2-159 15,13 1-201-15,5 2-654 0</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07:44.903"/>
    </inkml:context>
    <inkml:brush xml:id="br0">
      <inkml:brushProperty name="width" value="0.05292" units="cm"/>
      <inkml:brushProperty name="height" value="0.05292" units="cm"/>
      <inkml:brushProperty name="color" value="#FF0000"/>
    </inkml:brush>
  </inkml:definitions>
  <inkml:trace contextRef="#ctx0" brushRef="#br0">7022 9519 33 0,'20'-7'3'0,"-1"1"0"0,3-2 0 15,20-7-3-15,1 0 0 0,-3-4-3 16,1-4 1-16,-3-6-1 0</inkml:trace>
  <inkml:trace contextRef="#ctx0" brushRef="#br0" timeOffset="26648.99">20050 10002 489 0,'0'0'297'0,"-3"3"-204"0,3-2-42 16,-3 1 27-16,2 2 18 0,0 1-36 15,3-3-42-15,-2 3 6 0,0-1 435 16,0 0-183-16,-4 2-81 0,1 0-84 0,-1 0-33 16,0 0 45-16,-1-1-12 0,3-1 27 15,-1 0-90-15,1-1 24 0,1-3 30 16,1 0-30-16,-2 0-42 0,2 0-27 16,0 0 0-16,-1 0 15 0,1-1-18 15,-2 1-19-15,1 0 17 0,-1 0 1 16,-1-3 1-16,0 3 18 0,1-1-18 0,-1 1 0 15,-1 0 14-15,1 0 16 0,-2 1 6 16,0-1-24-16,0 1 36 0,0-1 9 16,-1 0-24-16,0 2 9 0,0-2 30 15,0 1-24-15,0 0-21 0,1-1 0 16,-1 0-3-16,3 0 12 0,-1 0 0 16,1 0-33-16,0 1-3 0,0 1-11 15,-1 0 11-15,0-2 24 0,1 0-12 0,0 1 0 16,0-1 0-16,2 0 3 0,-4 3-13 15,2-2 19-15,-3 1-6 0,0-1-15 16,1 0 18-16,-4 1 30 0,4-1-45 16,-1-1 27-16,0 2-9 0,1-2-19 0,0 2 24 15,-1 0-25-15,3-4-1 0,-2 4 24 16,-1-4-21-16,3 4 0 0,0-2-2 16,0 0-1-16,0 1-2 0,0-1 2 15,1 2 0-15,0-1 2 0,1-1-2 16,-2 1-12-16,1 1-12 0,-3-1 9 15,0 2-6-15,1-2 20 0,1 4 0 16,-1 0-14-16,-1 1-12 0,2 0 9 16,-3 0 16-16,3-2 0 0,-2 2 2 15,2-1-12-15,0 0 11 0,1 0 0 16,-1 1-1-16,1 1 0 0,-1 0 2 16,0 2 1-16,-1 1-1 0,1 2-2 15,1 2-10-15,-1 2 9 0,1 0 2 0,1 2 1 16,-1 2 3-16,1 1-3 0,1-1-1 15,1 0-2-15,2 1 3 0,2 4 3 16,-3 0 36-16,5-2-24 0,1 4 15 0,0-5 0 16,1-1-18-16,4 1 12 0,1 0-3 15,2 1 3-15,0-3 6 0,4 1-27 16,2-1 15-16,-2-2 42 0,3-2-45 16,0 1-14-16,1-2 0 0,1 1 17 15,4-1 15-15,4-3 12 0,0 2-12 16,6-1-21-16,0-2 30 0,0-6-15 15,4 1-26-15,-1-2 0 0,-3-4 10 16,1-4-8-16,-4-2 8 0,-3-5-10 16,-2-3 16-16,-4-4 10 0,-4-5 0 15,-4-7-6-15,-3-5 9 0,-5-7-6 0,-3-5 0 16,-3-6-12-16,-2-1-11 0,-3-3 1 16,-3 2 16-16,-2 4 0 0,-3 2-3 15,-2 2 9-15,-3 3-21 0,0 6 18 16,-2 5 12-16,-2 6 27 0,-3 4 15 15,-3 4-18-15,-1 1 6 0,-4 6 0 0,-5 3 6 16,-4 3-51-16,-3 3-18 0,0 3-39 16,-5 4 27-16,1 3-36 0,0 5 18 15,0 2-48-15,5 3 3 0,-1 0 21 16,11-4 18-16,5-1-72 0,7-1-60 16,6 0-114-16,4 1-177 0,2 3-264 15,3 6-541-15</inkml:trace>
  <inkml:trace contextRef="#ctx0" brushRef="#br0" timeOffset="27618.43">22482 9885 174 0,'2'1'980'0,"-3"-1"-710"0,0-1 408 16,-4 0-402-16,1-2-168 0,-1 2-3 16,-1-1 39-16,0 0 78 0,-2 2-66 0,2-1-6 15,1 1-33-15,-4 0-39 0,3-1-15 16,-1 0-6-16,-2 2-9 0,-2 0 9 16,-1 4-55-16,-2 1 16 0,0 5 18 15,1-3 33-15,1 3-9 0,-1-1-39 16,0 3-20-16,5 4 0 0,-3-2 2 15,3 6 0-15,1-2 7 0,2 2-8 16,2 3-1-16,0 1 1 0,3 2 1 16,3 2-3-16,3 3 0 0,3 5-10 0,2-1 10 15,2 1 3-15,3 2 12 0,0 1-3 16,1-1 18-16,2 1-15 0,3-3 27 16,-1-6-3-16,4-2-24 0,0-2-14 15,2-4-1-15,3 0 12 0,3-4 27 16,3-1-36-16,3-6-2 0,0-6 20 15,-1-1-9-15,3-5-9 0,-2-7 7 0,0-2-8 16,-3-5-1-16,-3-4 32 0,-2-4 0 16,-3-2-9-16,-2-6 9 0,-3-2-6 15,0-4-9-15,-5-4-3 0,-3 1-12 16,-3-2 18-16,-5-1-6 0,-5 2 24 16,-4 1-3-16,-2 2-12 0,-5-3 51 15,-6 4 42-15,-1 1 15 0,-9 4 15 0,-2 2-18 16,-5 8 12-16,-4 3 15 0,-5 5-57 15,-7 7-39-15,-6 6-35 0,-8 6-25 16,-4 10-2-16,-3 12-25 0,-6 9-21 16,1 9 27-16,2 9-21 0,2 4-78 15,5 7-165-15,6 6-207 0,7-2-267 16,2-1-995-16</inkml:trace>
  <inkml:trace contextRef="#ctx0" brushRef="#br0" timeOffset="122106.34">11409 8737 1208 0,'-14'8'18'0,"1"-2"285"15,-3 3-39-15,-10 8-117 0,2-1-30 16,2 4-36-16,0-1 48 0,4-2 18 0,2-3-45 15,0-1-12-15,6-1-21 0,2-2-18 16,3-4-18-16,-1 0-9 0,3-4-9 16,2 2-3-16,-1 2-10 0,-2 2 13 15,1 6-12-15,0 3 33 0,-1 5-24 16,1 1 3-16,-2 3 9 0,-1 2 0 16,0 4 15-16,1-2 0 0,-2 6 15 0,4-1-24 15,-1 1 36-15,-2-1-24 0,3-2 9 16,2-2-22-16,-2-3-28 0,3-5 25 15,0-2-13-15,4-3-12 0,-1-3-2 16,0-2 1-16,3-1 0 0,-2-3 0 16,3 0-2-16,-2-2-12 0,2 0 14 15,1-2 17-15,0 1-17 0,-1 0-24 16,2 1 24-16,2 1 39 0,1 1-6 16,0 0-21-16,2 0-11 0,-3 0 53 15,2 0-51-15,0-2 9 0,0 2 21 0,0 0-15 16,0 0-8-16,1-3-10 0,2 0-18 15,0 1 18-15,0-1 22 0,4 1-19 16,-1-2-3-16,0 0 0 0,1-1 1 16,0-1 13-16,0-1-14 0,2 1 0 0,1-3 12 15,1 0-10-15,2-2 25 0,0 0-25 16,3-5 19-16,1 0 0 0,1-4 12 16,0 1-6-16,1-3 3 0,0-1-27 15,1 1 3-15,0-1 9 0,4 1-6 16,1 1 18-16,-1-4-21 0,2 2-6 15,1-3 0-15,-1 3 52 0,-1-2-34 16,1-2-15-16,0 0 12 0,-3-1 9 16,0-1-24-16,-3-1 39 0,-3-4-6 15,2 0 3-15,-3-4-12 0,-2-1-13 16,-1-1-10-16,-6 0 16 0,2 1 1 0,-5 0-16 16,-4 1 10-16,-1 2 3 0,-4 0 9 15,-3-2-6-15,-3 1-3 0,1-1 18 16,-4-1-12-16,-3 2 9 0,-4 1 12 15,-3-1-18-15,-1-1 18 0,-8 2-30 0,0-1 6 16,-6-1 30-16,-3 1-36 0,-3 1 27 16,-1 0-3-16,-4 1-35 0,-2 0 32 15,0 3-32-15,-3 3 44 0,-5 2-36 16,-5 0-9-16,1 1 0 0,-6 1 18 16,1 6-6-16,-1 2 42 0,0 6-54 15,-4 4-3-15,-1 9 1 0,-4 5-37 16,4 9 37-16,-1 6-13 0,1 11-33 15,0 10 12-15,0 11-18 0,1 12 24 16,4 7-15-16,4 5-6 0,6 0-90 16,8 3-51-16,10-6-75 0,11-1-150 15,10-11-282-15,8-11-712 0</inkml:trace>
  <inkml:trace contextRef="#ctx0" brushRef="#br0" timeOffset="-212251.4">6728 8503 468 0,'-1'-3'228'0,"0"3"-60"0,1 0-93 0,-2 0-39 16,4 1-6-16,-2-1-12 0,0 2 12 16,-2-2 663-16,-1-2-456 0,0 4-87 15,2-4-66-15,-1 1 12 0,-1 1 3 16,2-3-6-16,-2 2-18 0,2 0-27 16,-2-2 18-16,-2 3-9 0,3-2-6 15,-1 2-30-15,0 0-6 0,1 0 3 16,1 0 3-16,-2 0-20 0,0 0 26 15,-1 0 0-15,-1 0-17 0,-1 2-10 0,-2-2 0 16,-2 0 24-16,1 0 33 0,-2 3-45 16,1-2 30-16,-2 4-27 0,-1 0-12 15,0-1 13-15,-4 5-16 0,4-2 0 16,-4 4 4-16,1 2-4 0,-3 1-35 16,2 4 34-16,1 3-13 0,-1 0 14 0,1 3 10 15,-1 0-10-15,2 4-21 0,-2-2 21 16,5 2 0-16,-3 1 30 0,1-2-10 15,4 5-20-15,2-3 0 0,2 0 20 16,3 1-17-16,2-2 18 0,1 1-11 16,1-2-8-16,5 2 41 0,2 0-34 15,3-1-9-15,0 4 0 0,-1-1 3 16,5 0 27-16,0-3 0 0,0 2-28 16,5-3-1-16,2 1 23 0,2-1 0 15,4 2 3-15,-1 1 6 0,3-2-33 0,-1-2 6 16,3 2-6-16,-2-5 1 15,0-2-1-15,-1 0 0 0,1-4-27 0,-1 0 8 16,1-6 19-16,1 2 0 0,2-1 36 16,0-3-36-16,2-2-12 0,1-2 10 15,-2-4-13-15,1-2 15 0,5-4 10 0,-1-1 9 16,2-4-17-16,1-5-1 0,2-2 2 16,-1-5 30-16,0-4-21 0,1-4-3 15,0 1-6-15,-2-3-6 0,3-1 21 16,-5 1-33-16,2-2 15 0,-2 1-1 15,-2-3 1-15,-2 2 0 0,-2-3 24 16,-2 0-23-16,-3 0 41 0,-5-3-42 16,-6-2 18-16,-6 0 18 0,-6-3 0 15,-7-4 3-15,-8-1-18 0,-8-4 12 16,-10-3 9-16,-9-2-24 0,-8 1 12 16,-8 3 21-16,-5 5-30 0,-8 4 42 15,-7 9 6-15,-7 8-15 0,-5 11-3 0,-8 9-18 16,-2 15 33-16,-5 12-66 0,-2 17-3 15,-1 16-33-15,1 16-18 0,3 18 9 16,1 13 18-16,8 9-15 0,7 6 9 16,8 3-3-16,8-2-33 0,10-3-27 0,12-8-42 15,10-12-57-15,16-7-183 0,14-8-557 16,4-2-661-16</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10:52.140"/>
    </inkml:context>
    <inkml:brush xml:id="br0">
      <inkml:brushProperty name="width" value="0.05292" units="cm"/>
      <inkml:brushProperty name="height" value="0.05292" units="cm"/>
      <inkml:brushProperty name="color" value="#FF0000"/>
    </inkml:brush>
  </inkml:definitions>
  <inkml:trace contextRef="#ctx0" brushRef="#br0">11300 10765 588 0,'-3'0'222'16,"1"0"-144"-16,1 0-76 0,-1-1 43 16,1 1-6-16,2-1-21 0,-1 0 15 15,0-1-3-15,0 0 351 0,2 2-120 16,-4 0-189-16,2 0-72 0,2 0-22 15,-4 0 22-15,2 0 27 0,2 0-6 16,-2-1-7-16,0 1-14 0,0 0-21 16,0 0-12-16,0 0 3 0,0 0 0 0,0 0 9 15,0 0 3-15,0 0 16 16,0 0 0-16,1-3-10 0,1 2 12 0,2 1 22 16,2-3 8-16,0 0 15 0,4 2 45 15,0-4-60-15,1 3-30 0,4-2 0 16,-1-2 0-16,2 0 0 0,0 0 27 0,4-1 45 15,4 1 63-15,-2-2-93 0,4 2 42 16,2-3-51-16,0 2-9 0,0-2 12 16,0 0-35-16,1 2 59 0,0-3-48 15,-2 2 9-15,-1 0-18 0,-2 0 48 16,0 0-30-16,-1 1 12 0,-4 0-12 16,2 2-9-16,1-2 51 0,-2 1-27 15,-1 1-36-15,2 0-27 0,-2 0 27 16,1 0 27-16,2 1 27 0,-3-1-39 15,1 1-15-15,1-2 24 0,0 1-23 16,-1 2 32-16,3-1 24 0,-4-1-45 0,1 3 12 16,0-3 24-16,-2 4-48 0,0 0-21 15,-3-1 20-15,0 1-2 0,-3-1-12 16,-1 2 15-16,0-1 1 0,-4 1-1 16,-3 0 0-16,2 0-2 0,-3-1-1 15,-2 1 3-15,-1 0 0 0,0 1 27 0,0-1 9 16,0 3-3-16,0-3-9 0,0 0 0 15,0 0-6-15,0-3-6 0,0 3-12 16,0 0-1-16,0 1-23 0,0-1-39 16,4 2-123-16,-1-2-75 0,3 4 123 15,8 2-162-15,5 3-171 0,4 8-195 16</inkml:trace>
  <inkml:trace contextRef="#ctx0" brushRef="#br0" timeOffset="1329.42">12056 11764 2 0,'0'-2'15'0,"-1"-2"3"16,1 1 63-16,-1-1-3 0,-1-1 27 15,2 5-27-15,2 0-24 0,-2 0 6 16,1 2-6-16,0-1-3 0,2-1 24 15,-2 0-27-15,2 0-9 0,-3 0 36 16,3 0-14-16,-1 1-60 0,1-1-1 16,0 0 72-16,2 1 45 0,0 1-9 15,2 0-27-15,1 4 60 0,0-3-9 16,2 2-93-16,1 1 42 0,1-2-36 16,2 2-18-16,2 0-15 0,3 0 39 0,0 1-51 15,2-1 18-15,2-1-30 0,2-2 24 16,-1 0 6-16,5-1-15 0,-1 1 27 15,0-1-12-15,0-2-18 0,-1-2 48 16,0 1-39-16,-4-1 3 0,1 1-3 16,-3 0 87-16,1-2-84 0,-2 1 24 0,0 0-9 15,-3 0-27-15,1 1-9 0,-3 0 9 16,0-2 0-16,2 0 1 0,-1-1 28 16,3 2-5-16,-2-2 24 0,0 2-45 15,2-4-3-15,0 2-3 0,0-2 0 16,0 1 6-16,-1 1 45 0,1 1-48 15,0-3 24-15,-1 3-1 0,0-1-22 16,-1 2 0-16,-4 1-1 0,3-1 0 16,-3 0 0-16,0 2 42 0,-2-1-40 15,-1-1 37-15,3 1-38 0,-4 1 5 16,0-1-5-16,-1 1-1 0,-1 0 1 0,-2-2 29 16,-1 2-30-16,-1 0-3 0,-1 0 0 15,-1 0 3-15,0 0 1 0,-1 0-1 16,0 0-58-16,3-1-110 0,-2 1-114 15,2 0-3-15,3-3-195 0,-3 2-521 16</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19:23.892"/>
    </inkml:context>
    <inkml:brush xml:id="br0">
      <inkml:brushProperty name="width" value="0.05292" units="cm"/>
      <inkml:brushProperty name="height" value="0.05292" units="cm"/>
      <inkml:brushProperty name="color" value="#FF0000"/>
    </inkml:brush>
  </inkml:definitions>
  <inkml:trace contextRef="#ctx0" brushRef="#br0">5554 5882 429 0,'-3'-4'543'0,"3"3"-474"0,-3-3-36 15,2-1 138-15,-2 0-108 0,0 2 21 16,-2-1 72-16,1 3-21 0,1 1-21 15,-1 2-9-15,3 1-12 0,1 4 3 16,1-2-54-16,-1-3 42 0,-1 1 240 16,1-2-30-16,0-2-174 0,0 1-72 15,0 0 0-15,0-2 18 0,0 2 9 16,0 0-3-16,0 0-36 0,0 0-23 16,0 0-13-16,0 0-30 0,1 0-3 15,-1 2 9-15,0-1-3 0,2-1 6 16,3 0 21-16,2 1 42 0,2 1 0 0,1 2 0 15,3-3-18-15,0 3-9 0,3-2 0 16,-2 2-3-16,3-1 0 0,1 1-11 16,2-2 11-16,0 2-9 0,1-3 0 15,0-1 39-15,2 0-27 0,0-1-15 0,-4 0-48 16,1-3 18-16,-1 3 28 0,-2-3 1 16,-1 1-1-16,-2-1-13 0,-3 2-2 15,0-2 16-15,-4 3 0 0,-3 1-11 16,1 0-3-16,-4 0 0 0,2 0-6 15,-3 1 0-15,3 1 21 0,1 0 0 16,1 0 24-16,-1 2 6 0,5 0 3 16,-2 0-21-16,3 1-9 0,0 1 12 15,3-3-13-15,3 1-2 0,1 1 15 16,2-4 24-16,1-1-39 0,3-1 0 16,0 0-14-16,0-4 13 0,2 1-1 0,-2-2 0 15,-4 4 0-15,1-2-13 0,-3 2-6 16,0 2 9-16,-2 0 10 0,-2 1-10 15,0 1 0-15,-1 1 12 0,0-1 0 16,2 3 3-16,-2-1 12 0,3-1 3 16,2 1-7-16,3-2-10 0,-1 1-2 15,4-1 2-15,1-2 22 0,1-2-22 0,1-2 17 16,1 2 6-16,-1-3-15 0,0 1-9 16,-2 0-24-16,1 0 18 0,-3 0-6 15,1 2 9-15,0 1 2 0,-3-2 1 16,3 1 0-16,-3 1-3 0,-1-2 3 15,2 2 44-15,-1-1-26 0,0 0-18 16,-2-1 1-16,1 0 1 0,-2 0 18 16,0 1-20-16,-2-1-3 0,1 1 3 15,0 0-1-15,-1-1 1 0,1 2 0 0,1-1-10 16,-2-1 7-16,1 2 3 0,-2-2 0 16,2 1 1-16,0 1 1 0,-2-3 1 15,-1 4 12-15,0-1-3 0,-3 1-12 16,-1-2 3-16,-3 2 0 0,2 0 12 15,-3 0 0-15,-2 0 0 0,-2 0-14 16,-1 0 11-16,0 0 9 0,1-1 9 0,-1 0 18 16,-1 1 9-16,1-2-3 0,0 1-54 15,0-3-42-15,-3-7-243 0,-7-3-884 16</inkml:trace>
  <inkml:trace contextRef="#ctx0" brushRef="#br0" timeOffset="2735.93">4765 4266 348 0,'5'-3'973'15,"-4"3"-853"-15,1-2 186 0,1 2 667 16,-3 0-718-16,-2 0-105 0,2-2-15 15,0 0 45-15,0 0-30 0,0 2-24 16,0-1-57-16,2 1-39 0,-2-1-12 16,0 0-6-16,1 1 0 0,-1-2-12 15,0 4 0-15,3-4-21 0,3 1 21 16,4-2 14-16,4-1 16 0,8-2-18 16,5 0 6-16,6-6-6 0,5 1-3 0,2-1-9 15,3 1-24-15,-1-3 21 0,-1 3-9 16,-3-2-9-16,-3 2-15 0,1 1 3 15,-4 1-15-15,-2-1 12 0,-3 0-27 16,-2 1-21-16,-5 1-42 0,-3-3-54 16,-5 4-72-16,-1-1-156 0,-8 1-249 0,-3 0-607 15</inkml:trace>
  <inkml:trace contextRef="#ctx0" brushRef="#br0" timeOffset="2967.8">5156 3952 2020 0,'-1'0'1082'0,"-1"0"-962"0,2 0 3 16,-1 1 48-16,1-1 12 0,0 0-27 15,-2 0-48-15,1 0-57 0,-1 2-51 16,-2 5-1-16,-2 7 1 0,-5 8 1 16,-1 10 17-16,-2 5-6 0,-2 6-12 15,0-1 2-15,0-3-2 0,2 1-1 16,-2-2-23-16,3-1-30 0,-3 1-18 15,3 0-39-15,-3 3-81 0,3-2-57 0,1 1-129 16,1-8-270-16,1-5-584 16</inkml:trace>
  <inkml:trace contextRef="#ctx0" brushRef="#br0" timeOffset="3213.59">5131 4279 1099 0,'-1'-2'294'0,"-2"0"966"15,3 1-726-15,-1 0-342 0,1 1 9 16,0 0-42-16,0 0 0 0,0 1-21 16,0-1-63-16,0 1-63 0,0 5-12 15,4 4 0-15,-1 7 0 0,1 7 2 16,1 8 9-16,-1 4-11 0,0 1-2 16,-1 4-16-16,0 0-24 0,-1 1-42 15,-2 3-24-15,-2 1-21 0,-1-1-3 0,-1-3-24 16,1-7 21-16,0-7 9 0,3-10-66 15,-1-9-168-15,-1-6-123 0,4-6-9 16,-4-6-174-16,2-13-63 0</inkml:trace>
  <inkml:trace contextRef="#ctx0" brushRef="#br0" timeOffset="3666.6">5234 4413 705 0,'7'-2'291'0,"-5"1"-24"0,-2-1 762 0,1 0-600 15,-1 2-177-15,0 1-24 0,0-1-15 16,-1-1-12-16,1 1-24 0,0 1-69 15,0-1-57-15,0 3-51 0,1-3-6 16,-1 1 6-16,3 1 0 0,5 4 63 16,0 5-30-16,3 3 0 0,-1 4-27 15,2 4-6-15,-3 0 0 0,0 0 24 16,-1 2-9-16,-1-2 2 0,-1 2-17 0,0-1-12 16,-1-3-18-16,-2 2-33 0,0-3-30 15,-2-1-27-15,1 3-33 0,-4 0-45 16,1-3 15-16,-4-4-27 0,0-4 3 15,-1-8 96-15,-1-3 45 0,-3-4-177 16,-6-7 86-16,0-3 157 0,0-3 51 16,2 0 72-16,0 0 105 0,3 1-51 0,1 3-24 15,3 0-33-15,4 0-66 0,0 3 36 16,3 0 18-16,0 4 12 0,2 2-24 16,-1 2-18-16,-1 2-21 0,2-1-6 15,1 1-18-15,-2 1 6 0,3 0 9 16,-1 0-6-16,1 1-15 0,2 2-6 15,0 0-9-15,0 1-12 0,2 3 24 16,0 0-6-16,-1 3-6 0,-1 1-9 16,1 1 15-16,-3-2-18 0,3-2-12 15,-4-2-12-15,2-2-21 0,-1-2-30 0,4 0-21 16,1-4-24-16,4-3 48 0,7-6 3 16,3-10-81-16,6-11-129 0,1-7-363 15,0-9-618-15,1 1 178 0</inkml:trace>
  <inkml:trace contextRef="#ctx0" brushRef="#br0" timeOffset="3856.51">5681 4255 2919 0,'-2'-1'453'16,"4"-1"-453"-16,0-1-39 0,0-5 6 16,1-1 33-16,2-4 93 0,3-1-69 15,3-3-24-15,5-1-18 0,3 0 0 16,1 0-12-16,3-2 30 0,0 4-3 15,3 0-33-15,-3 2-108 0,-3 3-3 16,-1 0 51-16,-6 4-249 0,3-2-51 0,-6-2 93 16,-1 1-411-16</inkml:trace>
  <inkml:trace contextRef="#ctx0" brushRef="#br0" timeOffset="4472.72">5816 3985 435 0,'-7'-1'2258'0,"1"1"-1766"0,2 1-330 0,-2 0 30 16,5 0 15-16,-1-1-33 0,2 2-18 15,0-2-3-15,0-2-48 0,0 2-48 16,0 2-39-16,0 0-16 0,0 9-2 16,-1 5 30-16,-1 10 0 0,-1 6 24 15,-3 6-12-15,0 5 3 0,-3 0-45 16,0-5 0-16,2-1-27 0,-3-4-6 16,4-2 0-16,-1-4 3 0,1-7-21 15,3-4-6-15,3-7-42 0,1-7-69 16,4 1-75-16,1-3 3 0,4 0 156 15,10-4 60-15,1-6 21 0,7-7-51 16,-2-6-69-16,4-3-18 0,-4-1 15 0,-1 3-15 16,-5 0-69-16,-1 0-48 0,-5 1-105 15,-4 4-57-15,-3 2-42 0,-4 3 120 16,-3 6 144-16,-7 4 198 0,0 4 15 16,-5 0 501-16,-1 3-216 0,0 1-9 0,-1 1-12 15,2-3-69-15,1 2 15 0,4 0 39 16,1-3-12-16,4 1-30 0,-1-2-51 15,3 0-60-15,0 0-45 0,0 0-9 16,0-2-3-16,0 2-12 0,2 2-40 16,-1 2-1-16,2 3 43 0,2 7 31 15,0 4 21-15,4 8-9 0,-3 1-45 16,-2 4-24-16,0 2-3 0,1 1-13 0,-2 1-2 16,1 2-3-16,-3 4-45 0,1-4-42 15,-4 3-33-15,2-2-39 0,-4-3-6 16,1-9-15-16,-1-4 48 0,2-9 48 15,1-6 87-15,-3-7 162 0,-1-5-162 16,-6-1 12-16,1-4 24 0,-2 0 84 16,1-1 57-16,1 3 24 0,2 1-36 15,4 1-18-15,1 2-27 0,-1 3-36 0,4-1-27 16,0 1-18-16,4 0-20 0,-4 0-19 16,4-4-18-16,2-2-3 0,3-5 18 15,4-2 1-15,-2-2-1 0,0 1-36 16,0-2-69-16,-4 2-39 0,-1-2-39 15,-3 1-45-15,-3-2-66 0,-3 2-126 0,-3-2-156 16,-4 3-345-16,-6-2 183 16,2 4 198-16</inkml:trace>
  <inkml:trace contextRef="#ctx0" brushRef="#br0" timeOffset="4710.53">5748 4382 3 0,'-11'4'528'16,"1"2"480"-16,-2-4-507 0,-8 7-123 16,1 0-81-16,5 0-60 0,0-1-72 15,6 0-42-15,1 1-21 0,3-3-42 16,2 2-42-16,2 0-16 0,3 4 34 15,3 4-3-15,1 1-6 0,3 1 9 16,0 1 0-16,2 0-9 0,4 0 21 0,0 2-12 16,-1-3-21-16,0 0 9 15,1-3-23-15,-2 0 2 0,2-3 15 0,0 0-15 16,2 0 15-16,2-2 18 0,-1-1 54 16,4-2-33-16,-1-2-57 0,-2-3 24 15,5-4-24-15,1-4-70 0,-1-4 19 0,4-7-15 16,0-5-195-16,1-6-6 0,1-7 90 15,-5-2-303-15,1 0-483 0,-7 0 504 16,-1 3-216-16</inkml:trace>
  <inkml:trace contextRef="#ctx0" brushRef="#br0" timeOffset="4886.42">6231 4248 696 0,'-1'-7'1005'0,"-1"2"-642"16,2 3-63-16,-1-5 12 0,1 3-33 15,1 1-27-15,-1 2-48 0,2 0-33 16,1-3-48-16,2 1-27 0,2-2-3 15,4-2-18-15,4-4-27 0,0 1-30 16,8-4-18-16,1-4-1 0,5-1-1 0,1-5 2 16,-3 1-93-16,0 0-81 0,0 1-66 15,-4 3-69-15,0-2-159 0,-7 5-276 16,-6 0-688-16</inkml:trace>
  <inkml:trace contextRef="#ctx0" brushRef="#br0" timeOffset="5262.22">6352 3980 705 0,'-3'-1'1873'16,"3"-1"-1645"-16,-3-1-111 0,2 2 129 16,-2-1 27-16,0 2 18 0,2 0-18 15,-1 0-87-15,2 0-90 0,-1 0-42 16,1 0-15-16,0 1-15 0,0 0-3 16,0 0-6-16,0 6-12 0,1 4 15 15,2 10 15-15,0 9-3 0,0 7-16 0,1 6-13 16,2 0-1-16,1 2 0 15,-1-1 0-15,1 5-15 0,-1 3-30 0,0 0 3 16,1 4-51-16,-4-2-39 0,-2 0-42 16,-1-4-72-16,-1-5-3 0,-2-7-39 15,0-11 42-15,-4-9 63 0,4-8 168 16,-1-9-18-16,-5-3 0 0,-1-4-72 0,-3-2 105 16,3-1 219-16,-3 0-42 0,3 0 15 15,1 2 33-15,2 2 0 0,1-1-21 16,3 5 6-16,2 0-27 0,1 0-48 15,0 1-45-15,4-3-39 0,-1-2-27 16,6-5-22-16,1-6 1 0,4-8-3 16,9-7 0-16,0-7-27 0,0-5-111 15,1-4-75-15,0-2-66 0,-3-2-117 16,1 0-153-16,-4-4-564 0,-6 2-371 16</inkml:trace>
  <inkml:trace contextRef="#ctx0" brushRef="#br0" timeOffset="6183.47">6610 3810 468 0,'0'0'2636'0,"0"-1"-2360"0,0 1-276 0,0 1 0 16,0-1 69-16,0 0 93 15,1 0-15-15,-1 0-114 0,3 0-33 0,-1 0-36 16,-1 1 15-16,2-1 6 0,0 1-33 16,0 1-96-16,1 0-48 0,-1 2-9 15,0 1-78-15,-3 4-12 0,-3 3 27 16,-4 6-108-16,-5 6-30 0,-2 0 57 15,-2-1 189-15,-3-4 156 0,2-1 255 16,-3-4 132-16,4-4 141 0,6-2-6 16,3-4-117-16,5-1-156 0,2-3-135 15,0-2-30-15,2 1-30 0,4 0-15 16,4-3 45-16,7-3 45 0,6-4-9 0,6-3-33 16,1-4-48-16,-1 0-27 0,-4-3-12 15,-4 6-87-15,-4 2-21 0,-5 2-24 16,-3 5-42-16,-1 0-78 0,-5 4-135 15,0 2-111-15,-6 3-48 0,-3 4 78 0,-2 6 153 16,-4 5 72-16,-5 0 243 0,-1 0 24 16,3-2 354-16,0-4 63 0,2-6-30 15,6-1-81-15,3-1-51 0,1-1-21 16,3-3-51-16,-2 1-33 0,2-1-18 16,0 0 6-16,0-1-9 0,0 1-30 15,0 0-24-15,2 0-27 0,-2 0-9 16,0-2-18-16,0 2-35 0,0 2-10 0,0-2-21 15,0 0 0-15,0 0-63 0,0 0-81 16,0 0-39-16,0 0-54 0,1 1-57 16,2 3 96-16,2-1-12 0,3 3-78 15,2-5-45-15,2-1 108 0,0-4 66 16,0-2 15-16,0-3 165 0,-1 1 18 16,-4 3 171-16,-1 1 111 0,-4 3 27 15,-1 1-12-15,-2 1-15 0,1 2-39 16,-2-3-54-16,2 1-45 0,-1 0-9 15,-2 0-27-15,3 1-33 0,-3 0-36 0,2 4-33 16,-2 2-22-16,-2 4-2 0,-2 3-1 16,2 2 1-16,-1-3-2 0,3-2 0 15,0-5-13-15,0-2-6 0,3 0-51 0,0-4-63 16,0 0-21-16,0-1-21 0,3 0-6 16,-2 0 21-16,2 1 72 0,2 1 6 15,0-1-15-15,1 0 51 0,0 2 45 16,-2-2 3-16,-1 1 0 0,1-2 75 15,-1 2-9-15,0 1 6 0,-1-3 24 16,-2 1 21-16,1 0 3 0,-1-1-9 16,-1 2-15-16,1 1-6 0,-2 3 9 15,2 3-6-15,-4 4-36 0,-2 2-21 16,0 4-15-16,-1 2-19 0,-1 3-2 16,2 1-3-16,0-2-18 0,1 2-3 15,4-1 3-15,1 0 0 0,3 2 0 0,4 1 19 16,1 0 2-16,4 0 108 0,1 0-66 15,2-2-21-15,4 2 15 0,-1-1 48 16,3 3-3-16,0 0 6 0,1-3-24 0,-2-1 0 16,0-1-9-16,-1 1 0 0,-2-4-18 15,0 2-12-15,-2-5-21 0,-2-6-2 16,-5-2-1-16,-2-3-15 0,-1-3-33 16,-2-1-36-16,-3-2-60 0,0-1-78 15,-2-3-18-15,1-1-9 0,-4-3-36 16,-4-8-772-16,-3-8-749 0</inkml:trace>
  <inkml:trace contextRef="#ctx0" brushRef="#br0" timeOffset="6389.82">6880 4368 1915 0,'-2'0'1215'16,"2"0"-1038"-16,0 0-54 0,-3 0 60 15,2 1 48-15,-1 1 75 0,1 1-69 16,0-2-99-16,1 0-78 0,-2-1-33 15,2 1-18-15,-1 1-9 0,-2 0-36 0,0 3-18 16,-5 4 0-16,-1 7 0 0,-3 2 0 16,1 5-36-16,-1 2-63 0,2 0-57 15,-1-2-87-15,-1 2-90 0,-1 0-120 16,-4 2-442-16,-2-7-413 0</inkml:trace>
  <inkml:trace contextRef="#ctx0" brushRef="#br0" timeOffset="6569.72">6496 4545 162 0,'-6'-2'2996'0,"5"-2"-2627"16,-2 2-291-16,2-3 15 0,-2 0-66 16,6 1 33-16,-2-1 39 0,8-6-33 0,7-1-12 15,10-12 30-15,11-5 0 0,11-3-27 16,3-3-15-16,7-1-42 0,0 0-23 16,-2 4-40-16,-1 3 24 0,-6 5-12 15,-6 2-36-15,-2 7-15 0,-7-2-21 0,-5 5 24 16,-6-1-51-16,-7 4-477 15,-16 0-1456-15</inkml:trace>
  <inkml:trace contextRef="#ctx0" brushRef="#br0" timeOffset="19696.86">441 4717 705 0,'0'0'1176'15,"0"0"-1107"-15,0 0-27 0,0 1-42 0,0-1 84 16,0 0 6-16,0 0-15 0,-2 0-27 15,2-1 3-15,0 1-15 0,2 0-36 16,-1 1 12-16,-1-1-10 0,2 0-2 16,-1 0-1-16,-1-1-17 0,0 1 3 15,0-1-3-15,1-1-3 0,2 2 0 16,-3-2 6-16,0 1 12 0,-3-4-18 16,2-2 9-16,0 1-6 0,-1-1-99 15,-2 0 117-15,-2-1 66 0,1 3 39 16,1 2-24-16,1-2 12 0,0 2 15 15,-1 2 15-15,3 0-6 0,1 2 9 16,-2-1-39-16,1 0-15 0,1 1-15 0,1 1-21 16,-1-2-36-16,2 0-10 0,-1 2-19 15,3 3 29-15,1 3 63 0,-1 4-30 16,5 3 15-16,1 9 6 0,0 1 33 16,2 5-33-16,0 1-12 0,-3-1-12 15,1 4-6-15,-1-3 6 0,1 0-12 0,-3-2-17 16,-1-2-1-16,0-4 0 0,-1-5-1 15,-2-1-2-15,-1-5-24 0,-1-3 0 16,1-5-57-16,-2-4-15 0,0-1 45 16,0-5 30-16,0-1-3 0,-2-10-120 15,-1-9-126-15,2-9 69 0,-5-2 165 16,2-2-21-16,1 6 60 0,-1 2 39 16,1 3 33-16,0 6 15 0,0 4-9 15,3 6 57-15,0 5 21 0,0 5-6 16,-2 1-6-16,4 1-36 0,-2 1-30 15,0-1-27-15,0 0-51 0,3-3-24 0,1-3-9 16,2-3 12-16,8-8 19 0,4-2-22 16,3-5 24-16,5-1 0 0,1-2 0 15,2 3-3-15,-4 4-21 0,2 0 6 16,-2 4 3-16,-5 7-9 0,-4 2-12 0,-3 4-21 16,-6 3-27-16,0 1 43 0,-1 6 41 15,1 4 39-15,-4 6 18 0,0 8 18 16,-3 6-27-16,-3 2-3 0,-4 3 3 15,0-1-48-15,-2-2 18 0,0-4-18 16,1-2-2-16,0-7-28 0,1-2-24 16,0-4-12-16,0-4 3 0,3-1-9 15,-4-3-3-15,1-4 0 0,-3-2-3 16,0-6-27-16,0-2-9 0,-3-3 18 0,4-2 57 16,2-2 39-16,4 1 45 0,2 2-12 15,1 1 45-15,0 2 54 0,0 1 0 16,1 2 0-16,-1 2-21 0,0 1-33 15,3 1-9-15,-2 0-21 0,1 0-24 16,1 0-24-16,-2 2-2 0,-1 0-25 16,0 0 12-16,2 1 14 0,-2 0 0 0,0 0-11 15,0 0-9-15,0 2 21 0,1 4 18 16,2 3 30-16,0 3-30 0,-2 3-18 16,2-4-44-16,-3 1-31 0,1-6-36 15,1-2-54-15,-2-3-87 0,1-2-63 16,-1 0-21-16,-1-5 42 0,-1-4 3 0,-3-4-441 15,1-7 111-15</inkml:trace>
  <inkml:trace contextRef="#ctx0" brushRef="#br0" timeOffset="20043.66">622 4614 3 0,'-4'-8'747'0,"1"2"195"15,-2-1-570-15,0-2-93 0,-1-1 42 16,0 5-30-16,5 2-45 0,-2 0-15 16,2 3-27-16,1 1-54 0,0-1-63 15,0 2-39-15,0-1-21 0,0-1-27 16,0 0-2-16,-2 1-22 0,2-1-9 15,0 1-12-15,0 0-15 0,0 4 3 0,2 5 30 16,0 4 24-16,3 8-12 0,-1 4 15 16,3 4 18-16,-1 4-18 0,1 0-3 15,1 1-12-15,0-1 4 0,1 2 10 16,-1-5-13-16,4-2-16 0,-2-5 28 16,2-4-16-16,2-3 15 0,-1-6-15 0,6 0 15 15,-3-5 3-15,4-2 9 0,1-4 6 16,1 0 0-16,1-1 15 0,0-1-6 15,0-1-9-15,-4-1 0 0,1-2 12 16,-4 1-25-16,0-1 40 0,-3 2-27 16,-3 0 6-16,-3 0-6 0,-1 3 6 15,-3-1-3-15,-2 0 15 0,-1 2 12 16,0 0 3-16,0 0-6 0,-1-1-42 16,1 0-12-16,0-4-144 0,-2-6-114 15,2-8-231-15,-1-11-441 0,-2-7-514 0</inkml:trace>
  <inkml:trace contextRef="#ctx0" brushRef="#br0" timeOffset="20225.56">976 4464 3185 0,'-1'0'495'0,"0"0"-453"0,1 0 42 16,0 0 30-16,0 0 0 0,0 0 15 15,0 0-63-15,1 0-66 0,-1 0-87 16,0 0-48-16,0 0-24 0,3 0-39 15,3 2 24-15,3-1-45 0,2 3-108 16,1 2-84-16,-1 2-234 0,-2 4-409 16,-7 4 448-16</inkml:trace>
  <inkml:trace contextRef="#ctx0" brushRef="#br0" timeOffset="20653.34">998 4653 459 0,'-1'1'2065'0,"1"-2"-1606"15,0 1-255-15,0 0-33 0,0-1-6 0,0 1-3 16,0-2-27-16,1 2-63 0,-1-1-48 15,2 0 0-15,-2 0-6 0,4-1 3 16,0-3 12-16,2 0 12 0,0 0-26 0,0 1-19 16,-2 1-33-16,0 3-21 0,-2 0 3 15,-1 1 3-15,2 2 9 0,0 1 39 16,6 4 12-16,1 5 30 0,1 4 24 16,-1 8 3-16,2 4-42 0,-4 1-4 15,1 1-23-15,-3-4-1 0,1-1-2 16,0-6-15-16,-2-3 3 0,-1-5-18 15,-1-5-3-15,1-2-3 0,-2-5-54 16,-1 0-60-16,2-3 18 0,1-3 93 16,2-3 41-16,3-11-50 0,-4-8-135 15,0-12-96-15,-1-4-159 0,-4-4-111 16,-4 1 39-16,2 3 99 0,1 3 54 0,-2 4 147 16,2 2 213-16,-1 6 126 0,-1 5 177 15,2 9 54-15,-2 3 84 0,0 7 15 16,3 1-24-16,-3 3-90 0,3 0-60 15,-2 1-75-15,1 0-48 0,1 0-63 0,1 0-87 16,-1 1-9-16,2-1-84 0,-2 0-30 16,0 0-24-16,1 1-48 0,1-2-57 15,1 0 75-15,3-2-15 0,-2-1-60 16,0 1-69-16,2 2-36 0,-3 1-99 16,-2 1-72-16,1 2 21 0</inkml:trace>
  <inkml:trace contextRef="#ctx0" brushRef="#br0" timeOffset="20956.55">1111 4545 3 0,'0'0'498'0,"0"0"141"16,0 0-252-16,-2 0-153 0,2 0-63 15,0 1 3-15,0-1-6 0,0 0-39 16,0 0-63-16,2-1-55 0,-2 1-10 15,0 0 0-15,0-2 17 0,0 2-3 0,0 0 6 16,1 0 6-16,-1 0 0 0,0 0-3 16,0-1 9-16,0 1 3 0,0 0-3 15,-1 0-6-15,1 0 3 0,0 0 0 16,0 1 0-16,0-1-6 0,0 0 21 16,0 2-12-16,-2-2-18 0,2 1-14 15,0-1-1-15,0-1-1 0,0 1-20 16,2 0-45-16,-2-2-78 0,0 2-51 0,1-1-102 15,1-3-174-15,-1 0-243 0,1-5-48 16</inkml:trace>
  <inkml:trace contextRef="#ctx0" brushRef="#br0" timeOffset="21570.45">972 4421 2471 0,'-1'-2'393'15,"-3"1"-237"-15,2 1 99 0,1-1-6 0,-2 0-18 16,1 1-30-16,1 0-48 0,1 0-78 16,0 1-75-16,0-1 0 0,0 0-51 15,0 0-24-15,0 1-3 0,3 0-51 16,0 4 15-16,5 2 72 0,1 4 41 15,4 3-2-15,1 1 3 0,-2-2-2 0,2 0-8 16,-2-1 8-16,-2 0-40 0,-2-2-36 16,0-2-33-16,-4 1 3 0,-1-5 0 15,0-1 15-15,-3-2 93 0,0-1 3 16,0 0 87-16,-3-1-60 0,-1-2-30 16,-2-3-84-16,-4-3 72 0,3-3-24 15,-1-3 36-15,4 0-33 0,2-3 15 16,4 0-9-16,1 0 26 0,4 0 1 15,-1 3 35-15,0 2-8 0,2 4 6 16,-3 0 6-16,-3 6-6 0,3-2-18 0,-4 4-12 16,1 2-3-16,-2-1 1 0,0 2-1 15,0-1 15-15,0 1-13 0,1 1 28 16,2 4 33-16,0 3-12 0,0 6-21 16,-3-1-24-16,0 3-6 0,-3-1-45 15,2 0-39-15,-1-2-63 0,2-1-57 0,2-2-120 16,-1 0-105-16,2-4-132 15,0-1-96-15,-1-3 48 0</inkml:trace>
  <inkml:trace contextRef="#ctx0" brushRef="#br0" timeOffset="22446.62">1129 4538 15 0,'0'0'444'0,"0"0"111"15,0 1-102-15,0-1-48 0,0 2-69 16,0-1-66-16,-1-1-66 0,1 0-72 16,0 1-66-16,0-1-39 0,1 3 3 15,2 1 39-15,0 1 24 0,0 1-18 16,3 2 3-16,1 4 0 0,0 0-24 0,-1 3-12 15,1 0-39-15,-1 2 9 0,0 1 6 16,1-1-3-16,-3 1 0 0,2 1-14 16,-3-1-1-16,0 1 0 0,0 0-12 15,0 2-51-15,-2-5-51 0,-1-1-12 16,0-7-15-16,0-4-15 0,-1-4 33 16,-1 0 63-16,-2-1-6 0,-2-5-219 15,-6-3 27-15,-2-4 69 0,-2-1 134 0,-1-2 55 16,1 2 207-16,2 0 12 15,1 4-39-15,0 4 84 0,4 2 9 0,2 3-51 16,0 0-15-16,4 1-9 0,0 0-54 16,3 0-36-16,0 0-48 0,0 0-60 15,0 0-10-15,0 0-14 0,0 0-9 16,1 0-33-16,1 1-18 0,-1-1-6 16,6 3 27-16,-1 2 63 0,3 5 24 15,4-2-22-15,0 4 13 0,-2 1-12 16,4-2 15-16,-5 2-18 0,-1-1-14 0,-1-3-10 15,-2-1-33-15,1-2-30 0,-1-2-33 16,1-1-57-16,0-6 24 0,2-3 153 16,3-10-21-16,-1-11-96 0,-2-13-108 15,-2-10-105-15,1-4 132 0,-5-4 78 0,0 1 81 16,-1 0 39-16,-1 2 42 0,2 3 42 16,0 3 72-16,0 5 9 0,0 7 93 15,-2 7-51-15,-1 8 0 0,0 4 3 16,-3 9 15-16,2 4-9 0,-2 2-24 15,3 3-48-15,-3 3-45 0,0-3-99 16,2 1-6-16,-4 1-84 0,2 0-27 16,-2 2-39-16,2 2-21 0,0 4 27 15,2 1 33-15,1 1 30 0,2-1-3 16,3-1 21-16,2 0 9 0,-1 1 21 0,1 0 18 16,3 2 3-16,3-2 17 0,-1-1-14 15,0 2 0-15,3-3 3 0,-1 0 10 16,1 0-13-16,-2-3 15 0,1 2 24 15,-2-2 6-15,-1 1 0 0,-2 2 15 16,-2-3 0-16,-3 1 30 0,1 0 27 16,-3 0 0-16,-2 2 15 0,0 0 12 15,-7 3-6-15,0 4-33 0,-3 4-30 0,-4 2-24 16,-2 3-33-16,-4-2-3 0,0 4 0 16,-1 0-18-16,1-4-6 0,3-2-60 15,1-3-63-15,3-1-57 0,0-3-90 16,7-5-123-16,0-4-96 0,5-7 18 15,-1-7-33-15,4-3 156 0,1-4 60 16,1-1 312-16,3 1 72 0,3 0 231 16,-2-2 120-16,0 2 6 0,3 1 0 0,0 0-45 15,1-1-96-15,0 0-42 0,1-1-51 16,3 0-24-16,-1 1-39 0,3-1-51 16,-3 1-81-16,2 3-3 0,-1 0-36 15,0 2-72-15,-3 4-6 0,1 0-42 16,-1 3-60-16,-3 3-132 0,3 4-210 15,-7 5-517-15,-2 3 346 0</inkml:trace>
  <inkml:trace contextRef="#ctx0" brushRef="#br0" timeOffset="22833.55">1448 4630 1561 0,'0'-1'690'0,"0"1"-549"0,0-2-60 15,1 2 72-15,1 2 66 0,-2-4-15 0,0 4-66 16,0-2-57-16,0 0-36 0,0 0-26 15,0 0-19-15,0 1-30 0,3 3 21 16,0 1 9-16,1 3 36 0,1 2 6 16,0 0-24-16,-1 0-18 0,-1 0-15 15,0-2-42-15,0-1-39 0,0-3-27 16,0-2-9-16,0-2-15 0,-1-1-12 16,1 0 36-16,2-5 123 0,0 0 3 15,3-2-3-15,-1-5 1 0,3 0-1 0,-3 0 48 16,2 0 21-16,2 0-12 0,-2-2 12 15,1 6-9-15,0-1 3 0,-1 4-30 16,-2 4-6-16,-1-2-24 0,-2 4 45 16,0 2 18-16,-2 0 6 0,-1 0-12 15,1 2 6-15,-2 1 15 0,1 3-24 0,-1 2-12 16,0 3 12-16,0 1-24 16,-1 3-12-16,-1-3-18 0,-1 1 11 0,-1-1-13 15,0-1-2-15,1-3 0 0,0 1-26 16,0-5-21-16,0-2-12 0,2-2-21 15,-1-6-33-15,-2-3-111 0,1-11-417 16,-2-12-755-16</inkml:trace>
  <inkml:trace contextRef="#ctx0" brushRef="#br0" timeOffset="22994.45">1606 4055 15 0,'-1'-5'2604'0,"1"-1"-2220"0,0 2-210 0,1-5 0 16,1 4-24-16,-2 1-30 0,0 3-102 15,0 1-18-15,1 1-108 0,1-1-117 16,-2 3-42-16,4-2 39 0,3 3-27 0,0 4-117 16,1 3-135-16,-1 4-84 15,-4 5-6-15,1 2 237 0</inkml:trace>
  <inkml:trace contextRef="#ctx0" brushRef="#br0" timeOffset="23614.56">1647 4196 303 0,'0'0'660'0,"0"0"-216"0,0 0-141 15,0 0-39-15,0 0-18 0,0 0-12 16,0 0-54-16,2 0-60 0,0 0-42 15,-2 0-48-15,4 0-18 0,2-3 24 16,0 2 33-16,3-2 3 0,-1 2-42 16,-2 1-30-16,0-1-1 0,-2 2-14 15,2-1-9-15,-1 1 9 0,1 2 3 16,0 0 12-16,0 2 21 0,-2 1 9 0,2 1 21 16,0 3-30-16,-3-1 3 0,-2 4-24 15,-1-2-33-15,0 0-21 0,0 1-42 16,-1-4-12-16,-2 3 27 0,0-1 9 15,-4-1 56-15,1 1 16 0,2-2 18 0,-4 1-17 16,2-1 14-16,0-2 30 0,1 0 36 16,1-1 30-16,-2 1-18 0,3-4-30 15,-1 2 0-15,1-1 21 0,-1-1 18 16,1-1-9-16,3 1-12 0,-2-2-21 16,1 0-18-16,1 0-15 0,0 0-12 15,0 0-14-15,1 0-1 0,-1 0-12 16,0-2 10-16,2 2 2 0,-2-1 1 15,0 1-1-15,0 0-18 0,0 0-9 16,1 0-3-16,-1 0-9 0,2 0 3 16,-2-1-3-16,1 0 22 0,5-2 17 15,-2-2 12-15,6-2 3 0,-1 0-3 0,2-2-11 16,1 1-1-16,-2 2-1 0,3 1-23 16,-3 0 9-16,3-1 0 0,-3 4 12 15,0-3-9-15,2 0 11 0,-5 5-1 0,0-2-1 16,-1 1-15-16,-3 1-3 0,-2 0 3 15,-1 1 6-15,0-1 12 0,0 0 0 16,0 0 2-16,0 2 25 0,3 3 21 16,-3 5 27-16,3 3-12 0,0 4-21 15,-2 1-27-15,1 1 0 0,-1 0-3 16,2 4 12-16,-1 2 15 0,-1 0-37 16,-1-1 22-16,0-2 0 0,-1-1 0 15,-2 0-6-15,0 3-6 0,-3 0 3 16,-1 0 3-16,3-1-5 0,-2-4-13 15,0 0-3-15,0-5 2 0,-1-3-14 0,1 0-33 16,-1-4-36-16,0-1-6 0,-2-2-96 16,-5-4-165-16,-1-7-279 0,-2-4-536 15,2-10 63-15</inkml:trace>
  <inkml:trace contextRef="#ctx0" brushRef="#br0" timeOffset="23823.44">1694 4537 1992 0,'2'0'753'0,"-2"1"-603"0,0-1-117 15,1 0 30-15,-1 0 63 0,0 1 27 16,3-1-48-16,0 0-39 0,4 2 24 16,2-1 9-16,1 2-21 0,4 0-24 15,-1-1-30-15,4 0-21 0,-1 2 9 16,3 0 9-16,-3-1-21 0,1 1-28 16,-2-3-17-16,2 3-27 0,2-2-48 15,1-1 96-15,0 3-39 0,-1-4-198 0,-2 0-42 16,-1-6 54-16,0 0 225 0,7-6-911 15,-1-6-409-15,2-5 1158 0</inkml:trace>
  <inkml:trace contextRef="#ctx0" brushRef="#br0" timeOffset="24065.2">1981 4202 378 0,'-7'-2'2506'0,"4"2"-2242"0,2 0-123 16,-5-4 117-16,4 4-24 0,2 0-33 0,0 0-39 16,2-1-132-16,-1-1-30 0,1 2-63 15,1-4-18-15,4-1 42 0,6-4 27 16,3-5 11-16,4-1-1 0,0-1-50 16,0 2-92-16,-3 3-36 0,-2 4-27 15,-1 1-51-15,-5 1-51 0,1 2-93 16,-4 0-186-16,-1 2-333 0,-3-3 261 15</inkml:trace>
  <inkml:trace contextRef="#ctx0" brushRef="#br0" timeOffset="24480.47">2016 3989 1533 0,'-3'0'1309'16,"2"1"-1126"-16,-1-2 0 0,-1 2 36 15,3-1-42-15,0 0-57 0,0 1-48 16,2-1-44-16,-2 1-28 0,0 1-18 0,0-2-27 15,1 2-9-15,3 6 54 0,3 5 36 16,2 7 21-16,0 1-18 0,2 1-18 16,-2 3 3-16,3-1 30 0,-1 2 9 15,-1 1-47-15,3-2-16 0,0 5 0 16,0 1 12-16,1 4-12 0,-1 1-23 16,2 0-4-16,-4 2 15 0,1 1-30 15,1-2 0-15,-5-1 12 0,1-5-24 16,-3-5 6-16,-1-8 3 0,-3-8 33 15,-1-4 12-15,-1-5 51 0,0-1 15 16,-1-1 33-16,-2 1 27 0,-4-5-45 0,-3 3-81 16,-6-4 0-16,-4-5 24 0,0 0-9 15,-2-2 15-15,0 0-12 0,4 0 27 16,5 2 30-16,0 1 27 0,6 3 3 16,2 0-57-16,1 2-36 0,1-1-12 0,3-4-42 15,0-2-9-15,3-6-6 0,4-4 0 16,2-7 6-16,5-1-57 0,1-1-57 15,-1-2-24-15,2 2-36 0,-2 0-39 16,-2-4-114-16,-2 5-111 0,-2-5-114 16,-3 0-482-16,-1 0 491 0</inkml:trace>
  <inkml:trace contextRef="#ctx0" brushRef="#br0" timeOffset="24823.28">2180 3887 1365 0,'0'-3'917'0,"0"3"-554"15,0 0-78-15,0 0-72 0,0 0-27 0,0 0-24 16,1 0-27-16,1 2-54 0,-2-1-53 15,0-1-28-15,0 1-21 0,0 0 18 16,-2 1 3-16,2-1 0 0,0 2 3 16,0 1 9-16,2 2 9 0,-2 3 9 15,0 7-6-15,0-3-22 0,-2 3-2 0,1-7 0 16,2 0-66-16,-1-6-72 0,2-2-45 16,1 2-21-16,1-3 72 0,2 0 48 15,5-3 45-15,1-4 18 0,4-1-3 16,0-5-15-16,1-2 12 0,-1 1 12 15,-1 2 3-15,-1-1 0 0,-4 5-6 16,1 1 18-16,-5 5 50 0,0 1-8 16,-3 1 6-16,0 1 27 0,-2 1 9 15,-1-2 0-15,0 2-9 0,2-1 15 16,-2 5 30-16,2 2-24 0,-1 5-51 16,1 0-21-16,-1 1-24 0,1 1-36 15,-2 0-90-15,1-1-33 0,-2 1-27 0,-2 2-72 16,-4 1-138-16,-2 0-138 0,-1 0-99 15,-4-4-36-15,1 0 225 0</inkml:trace>
  <inkml:trace contextRef="#ctx0" brushRef="#br0" timeOffset="25012.16">2223 4152 249 0,'-4'3'949'0,"-2"-1"-352"0,3 0-78 0,-1 3-105 15,1-5-96-15,3 0-153 16,0 0-114-16,0 0-12 0,0 0 21 0,0 0-6 16,0 0 0-16,0-1-15 0,0 1-24 15,1 0-15-15,1 1-13 0,1-1-2 16,1 2 15-16,0 3 18 0,4 3 15 15,-2 2-3-15,2 1-18 0,1 2-12 16,-3-2-36-16,1 2-63 0,3 0-48 16,-3 0-30-16,2 1-42 0,-1-1-81 15,-1-1-105-15,1-6-174 0,-1-5-123 16,-1-2 132-16,-1-7 318 0</inkml:trace>
  <inkml:trace contextRef="#ctx0" brushRef="#br0" timeOffset="25344.98">2340 4211 177 0,'0'-6'702'0,"1"1"-96"0,1-2-216 16,2-7-84-16,-1 2-9 0,4 1-39 15,-1 1-39-15,0 1-51 0,1 0-30 16,0-1-27-16,3 3-27 0,-1-1-12 0,0 1-12 16,2 2 12-16,1-4-21 0,-2 3-21 15,1 1-28-15,-2 1-2 0,1 0 0 16,0 3-36-16,-3 0-18 0,-2 1-33 16,-1 1-12-16,-1 3 18 0,0-1 9 15,-2 4 12-15,1 4 36 0,-5 4 0 16,0 4-9-16,-6 3-39 0,-1 2-30 15,-3 0 12-15,-1 2-6 0,-5-1 45 16,3 2-3-16,-4 0 36 0,3-1 18 0,1-2 9 16,0-3 12-16,3-4 12 0,7-7 9 15,2-4 3-15,4-4-45 0,0-4-71 16,3 1 44-16,1 0 27 0,2-5 111 16,8-4 18-16,4-4-39 0,0-6-3 15,3-2-87-15,-3-2-15 0,-1 1-54 16,-5-1-3-16,1 4-12 0,-2-1-42 0,-2 3-39 15,-3 1-72-15,-3 2-108 0,-3 0-129 16,0 3-174-16,-4 0 108 0,-2 1 258 16</inkml:trace>
  <inkml:trace contextRef="#ctx0" brushRef="#br0" timeOffset="25560.95">2415 4089 3 0,'-3'2'1509'0,"0"-2"-819"0,2 1-387 16,-2-1-69-16,1 0 15 0,1 0-9 15,2 0-42-15,-1 1-48 0,2-1-51 16,-2 1-39-16,0-1-12 0,0 0-9 15,0 0 0-15,0 0-6 0,0 4-3 16,1 1 33-16,1 10 48 0,-1 8 48 16,1 5-24-16,-2 5-60 0,1 1-54 15,-1-2-21-15,0 2-3 0,0-4-15 16,0 1 0-16,0 0-9 0,0 4-42 16,0-3-69-16,0 0-81 0,2-4-39 0,-1-6-99 15,1-8-33-15,-2-7-9 0,2-7-123 16,-2-8-177-16,0-3-218 0</inkml:trace>
  <inkml:trace contextRef="#ctx0" brushRef="#br0" timeOffset="25721.86">2434 4384 921 0,'0'0'1152'0,"1"1"-741"0,-1 0-105 0,0-1-69 15,2 1-33-15,-2 1-6 0,1 1-57 16,2-3-72-16,3 1 6 0,1-2 15 16,3 2-18-16,3-1-30 0,4 0-25 15,5 1-16-15,0-1 10 0,3 0-8 16,0 0-3-16,-5 0-129 0,-1 1-84 15,-4-1 138-15,0 1-147 0,-5 1-306 16,-4 2-24-16,-6 4-351 0,-6-1-91 16</inkml:trace>
  <inkml:trace contextRef="#ctx0" brushRef="#br0" timeOffset="26103.77">745 5602 1071 0,'-6'-3'602'15,"3"1"-602"-15,-1-3-498 0,-6 2 144 16,2-2 60-16,1 0 78 0,0 4 78 16,1-3 30-16</inkml:trace>
  <inkml:trace contextRef="#ctx0" brushRef="#br0" timeOffset="26358.62">582 5536 576 0,'-2'0'681'0,"1"-1"-405"15,-1 1-48-15,1 0 48 0,-2 0-3 0,3 1-51 16,0-1-78-16,-2 0-54 16,0 2-42-16,2-2-15 0,-1 0-15 0,-1 0-17 15,1 3 20-15,-1-3 15 0,2 0 9 16,-1 0 18-16,1-3 9 0,1 3-12 16,-1 0 0-16,0-2-6 0,0 1-33 15,2 1-21-15,-1-3-27 0,2 0 27 0,4-1 32 16,0-1 4-16,2-1-36 0,4-1-1 15,-2 2-17-15,1 0-6 0,1 1-9 16,0 0-90-16,1 3-84 0,-1-5-87 16,1 2-174-16,0-1-470 0,-7-4-112 15</inkml:trace>
  <inkml:trace contextRef="#ctx0" brushRef="#br0" timeOffset="27235.12">664 5370 240 0,'0'1'1652'0,"0"-2"-1304"0,0 1-294 0,0 0-53 15,0-2 47-15,0 1 45 0,1 1 18 16,-1-1-42-16,0 0-67 0,0-1-1 16,0 2 0-16,0 0 44 0,0 0 30 15,0 0 21-15,0 0 12 0,0-1 0 16,0 2-3-16,0-1-15 0,0 0-18 15,-1 0-21-15,1-1-18 0,1 1-33 0,1-1 12 16,2-3 0-16,8-1 24 0,2-3 0 16,5-2-3-16,4-2 0 0,4-1 9 15,5-1-9-15,1-4 3 0,3 0-3 16,3 0-9-16,3-3 3 0,1 0-24 16,3-1 0-16,-1-2 21 0,4 3-24 15,-3-1-18-15,3-1 15 0,0 3 2 16,0 0 0-16,3-1 1 0,-3 2 30 15,6 1 45-15,-2-1-45 0,-1-1 3 16,1 0 3-16,2-4-6 0,-2 0-6 0,2-2 21 16,3-3-18-16,1-1-15 0,0-1-10 15,0-3 22-15,-3 4-9 0,0 0 9 16,-5 0-6-16,1 4-18 0,-5-2 2 16,-2 6 31-16,1-2-21 0,-6 3 4 15,-2 2-14-15,1 1-1 0,-6 0 11 16,3 4-9-16,-6-1 10 0,2 3-13 0,-4 0-2 15,0 2 1-15,-3 0 1 0,-1 1 0 16,-2 2 11-16,-5-1 5 0,-1 3-14 16,-6 1-1-16,-3 1 17 0,-1 2 3 15,-3 1 6-15,-3-2 12 0,0 4 15 16,0-2 21-16,0 0 9 0,0 0-6 16,0 0-9-16,0 0-12 0,0 0-9 15,0 0-9-15,0-2-9 0,0 2-3 16,0-1-9-16,-2 1-3 0,2 0 0 0,0-1 6 15,-1 1-6-15,1 0 3 0,-3 0-18 16,3-2-12-16,0 2-33 0,-3 0-42 16,-1-4-84-16,-8 2-405 0,-12 0-1622 15</inkml:trace>
  <inkml:trace contextRef="#ctx0" brushRef="#br0" timeOffset="52015.24">5789 4886 723 0,'-2'0'159'0,"2"2"-87"16,0 1-27-16,0-1 12 0,2 3-24 15,-2-1-9-15,1-1 15 0,-1 1 495 0,0-4-228 16,-1 0-147-16,1 0-45 0,-2-2-21 16,2 1-3-16,0 0-12 0,0 0 21 15,-1-1 12-15,1 0 0 0,0 1 0 16,-2 0-18-16,2 1-9 0,0 1 15 16,0 0 18-16,0 3-9 0,0-2-3 0,2 2-18 15,-1-1-24-15,1 0-30 0,-2-2-6 16,1-1-26-16,1 0 11 0,-2 0 3 15,0-1 3-15,0 1 6 0,0-3-3 16,1 3-6-16,-1 1 3 0,0-2 0 16,0 1-15-16,1 0 12 0,1 1-13 15,-2-1 13-15,3-1-12 0,-2 1-2 16,5 0-1-16,-2-2-1 0,0 2-1 16,1 0-1-16,4-1 3 0,-2 0 0 15,4-3 15-15,1 3 6 0,2 0 9 0,2-2 0 16,1 2 0-16,1-1 0 15,-1-2-12-15,3 2 0 0,-4-2 0 0,3-1-17 16,-5 4 1-16,3 0 1 0,-4-2 0 16,3 1-3-16,-3 1 1 0,3 1 1 15,-3-1-2-15,0 1 0 0,4-3 18 0,-2 3-3 16,2-2 12-16,2-2 9 0,-2 0-3 16,5 0-12-16,-2 0-3 0,-1-2-6 15,1 2-12-15,-3 0 0 0,2 0 18 16,-1-1-3-16,0 4 3 0,-1-2 0 15,-1-1-18-15,1 3-15 0,-2-2 3 16,-1 0 9-16,-2 3 1 0,-2 0-1 16,3 0 3-16,-2 0 0 0,2-3 3 15,0 1 15-15,0 0-6 0,0 0-9 16,2-1 9-16,-1 3-9 0,-1-4-1 0,1 2 0 16,-1-2-1-16,-2 1-1 0,1 0-1 15,0 2-1-15,1 0-10 0,-3-1 0 16,0 2 11-16,4-1-2 0,-3 0-12 15,-1 1 13-15,1-1 0 0,2 0 1 16,0 1 1-16,-1-1 11 0,-1-1 4 0,2 1-3 16,2 0-12-16,-1-1 12 15,-1-2-11-15,3 3 2 0,-3-3-2 0,1 2 1 16,1 1 10-16,-1-3-11 0,0 2 0 16,-2-1-1-16,1 2 0 0,-3 0-2 15,0 1-10-15,0 0 12 0,-3 0 1 16,1 0 1-16,-1 0 16 0,0 0-6 15,0 0 3-15,0 0-12 0,1-1 0 16,0 1 12-16,-1 0-12 0,1-2 15 16,-1 1-16-16,1 1 1 0,-2 0 9 15,-1 0-10-15,-1 0 13 0,2-1-12 16,-3 1 15-16,-2 0-16 0,2-1 13 0,-2 2-3 16,1-1 3-16,-2 0-3 0,0 1 6 15,0-1 0-15,0-1 0 0,0 0-3 16,0 1 0-16,0 0 0 0,-2 0 0 15,2 0-3-15,0 0 3 0,0 0-3 16,0 0-9-16,0 0 15 0,0 0 3 0,0 0-3 16,0 0-3-16,0 0-3 0,-1 0 3 15,1 0-1-15,0-1-14 0,-3 1-96 16,3 0-171-16,-6 1-267 0,-7 0-1188 16</inkml:trace>
  <inkml:trace contextRef="#ctx0" brushRef="#br0" timeOffset="59233.4">7444 4248 750 0,'-1'1'657'15,"-1"-1"-501"-15,1 1-72 0,1 1 57 16,-4-1-3-16,1 0 21 0,2 0 12 0,-4 5-33 15,4-3-45-15,-2 5-24 0,3-1-42 16,0-1 15-16,0-1 24 0,3-3-21 16,-3-1 135-16,-2-1 48 0,1 2-141 15,1-2-39-15,-2 0 15 0,1-2 9 0,1 2 3 16,0 3-6-16,-1-3-18 0,1 0-9 16,-2 0 0-16,1 0-9 0,1 2 0 15,-3-1-3-15,1 0-3 0,-1 2-6 16,-2-1 0-16,-1 2-19 0,2 3 0 15,-1 0 16-15,-2 4-15 0,0 1 9 16,3 4 12-16,-1-1 0 0,-1 3-15 16,4 1-9-16,2 1-24 0,0 1 24 15,1 2 13-15,3 1 5 0,2 2-7 16,-1-2-11-16,1 3-1 0,0-7 1 0,0 2 3 16,2-4 21-16,-3-2 0 0,4 1-21 15,-2-2 12-15,-1-2-15 0,0 0 10 16,1-1-10-16,0-5-30 0,-1 2 3 15,-2-6 0-15,2 1 9 0,2 0 3 16,0 0-27-16,3 0-93 0,2-3-72 0,0-2-90 16,4-4-180-16,-1-7-717 15</inkml:trace>
  <inkml:trace contextRef="#ctx0" brushRef="#br0" timeOffset="59563.21">7630 4346 1 0,'-4'2'2580'0,"1"-2"-2277"0,1 0-201 16,-1 1 93-16,3-1-39 0,0 0-60 0,1-1-60 15,1 1-36-15,0-2-45 0,1 2-36 16,1 0 60-16,2 0 21 0,4 0 27 16,3-1 0-16,0 0 6 0,-2-1-12 15,0 1-3-15,-2 0-15 0,-4 0 0 16,1 1-3-16,0 0-3 0,-3 0-9 16,-2 0-6-16,2 1-6 0,0-1-60 15,-2 2-78-15,2 1-36 0,0 2-102 0,-1 2-135 16,-1-1-141-16,-1 3-485 0</inkml:trace>
  <inkml:trace contextRef="#ctx0" brushRef="#br0" timeOffset="59740.11">7645 4485 498 0,'-4'3'1743'16,"1"-2"-1479"-16,0-1-123 0,0 3 30 16,1-3-63-16,2 0-51 0,0-1-35 15,3-1-22-15,0-1-69 0,3 1-42 16,3-5 101-16,2-4 9 0,4 1 1 0,-1 0-39 15,-2-1-30-15,-1 5-18 0,-1 0 21 16,-3 2-18-16,-1 3-81 0,-1 2-66 16,0 4-27-16,-2 2-117 0,-2 5-162 15,-2 5-102-15</inkml:trace>
  <inkml:trace contextRef="#ctx0" brushRef="#br0" timeOffset="59963.98">7734 4706 1110 0,'0'0'1148'0,"0"0"-980"0,0 0-78 16,0 0 39-16,0 0 120 0,0 0 42 16,0 0-60-16,0 0-69 0,0 0-45 15,0 0-21-15,0-1-12 0,0 1-3 16,0 0-9-16,2 0 0 0,-2 0-15 16,0-2-15-16,0 1-21 0,1-1-21 0,1 0 0 15,1-3 2-15,2-4-2 0,4-7-24 16,1-7-69-16,1-8-72 0,-2-4-45 15,3-7-75-15,-1 0-144 0,-1-1-267 16,-1 1-414-16,2 3 91 0</inkml:trace>
  <inkml:trace contextRef="#ctx0" brushRef="#br0" timeOffset="60619.25">7841 4182 144 0,'-2'-4'1922'0,"0"3"-1619"0,0-2-123 16,-1-2 18-16,2 0-18 0,-2 2 24 15,1 1 18-15,1 0-45 0,1 2-36 16,0 0-39-16,0 0-36 0,0 2-9 16,0-2-21-16,0 1-36 0,0-1-3 15,0 1-9-15,0 2-9 0,0-3 9 16,0 2-12-16,0-1-12 0,3 2 9 0,-2 5 27 16,4 2 21-16,0 4 15 0,-2 1-9 15,0 0-25-15,0-1-2 0,0 1-11 16,-2-4-1-16,2 2 9 0,-1-2 1 15,-2 4-10-15,1-5-39 0,-1-2-15 0,0-3-3 16,2-4 6-16,-2 0 9 0,1-2 12 16,-1 0-3-16,2 1-15 0,1-4 6 15,2-4 54-15,5-3 27 0,3-9 15 16,6-3-33-16,1-3-9 0,-1-3-2 16,2 4-1-16,-3 1 2 0,0 3 0 15,0 5-2-15,-4 1-18 0,-1 2 18 16,2 6 2-16,-4 0 1 0,-1 2 19 15,-1 4-19-15,-3 1-1 0,-1 0 1 16,2 1 3-16,-4 1 18 0,2 0 3 16,-1-1 3-16,-1 1-3 0,3 2 0 0,-3-3-3 15,1 1-9-15,0-1-11 0,-1 2 2 16,0-3 15-16,1 2 0 0,-1 1 0 16,0 0 3-16,-1 1 15 0,1 0 0 15,1 3 21-15,0 1-15 0,0 2 12 0,-1 0 0 16,0 5-21-16,1 2-18 0,2 1 3 15,0 1-6-15,1 4-12 0,0 2-2 16,2-1 0-16,0 3 2 0,1 4 0 16,0 0 1-16,0 2 10 0,0 1-10 15,0-1 0-15,-1 1-1 0,1-4 18 16,-3 1 6-16,-1 0-3 0,0 0 12 16,-2-4-6-16,0-3 6 0,-1 1 3 15,0-6-9-15,-3 0-6 0,0-3-6 16,-3-4 6-16,2-4-3 0,-1 2-3 15,-2-7 6-15,3 0 0 0,-2 0-21 16,-3-2-68-16,0-1-40 0,-7-3-66 0,-3-4-78 16,-7-9-153-16,-4-4-189 0,0-10-309 15,0-5 141-15,-1 3 60 0</inkml:trace>
  <inkml:trace contextRef="#ctx0" brushRef="#br0" timeOffset="60982.04">7920 4557 429 0,'-12'0'1470'0,"1"0"-969"0,1 0-168 16,-9 3-57-16,5-2-66 0,2 1-15 15,2 1-33-15,6-2-51 0,1-1-42 16,3 1-69-16,0-1-6 0,0 0-45 16,1 0-21-16,1 0 9 0,2 2-21 15,1 2 66-15,3 2 18 0,-2-1 18 16,3-2 0-16,-3 2-15 0,0 1 0 16,0-2-3-16,0-2-2 0,-2-2-28 15,2 0-15-15,1 0 9 0,2-2 12 0,1-3 6 16,3-3 12-16,3-3 6 0,0-5 0 15,0-1-15-15,-1 2 9 0,-2 3 6 16,-1 0 15-16,-2 2-15 0,-1 5 0 16,-3 2 1-16,-2 0 23 0,0 3 9 15,-3 2 12-15,-1-2 0 0,0 0 6 16,-1 1 0-16,1-1 6 0,0 2-18 0,1 0-27 16,2 1 6-16,2 3 24 0,-1 2-9 15,2 1-32-15,1 3 2 0,0-4-1 16,-1 2 16-16,0-2-8 0,-3-1-10 15,1-2-1-15,-2 0 0 0,-1 0 0 16,-1-4 0-16,0-1-53 0,0 0-114 16,1 0-93-16,1 0-288 0,-4-5-911 0</inkml:trace>
  <inkml:trace contextRef="#ctx0" brushRef="#br0" timeOffset="68269.92">8533 4155 558 0,'1'-2'374'16,"-1"2"-374"-16,2 0 0 0,0-1 78 15,4 1-3-15,4-4 21 0,-4 2-45 16,1 1-6-16,-2-2 465 0,-2 2-261 15,-3 1-126-15,0 0 18 0,0 0-6 16,-2 1-6-16,2-1-6 0,-1 0-15 0,1 0 21 16,-2 0-33-16,1 0-96 0,-1 1-36 15,-2-1-63-15,-2 0 12 0,2 2 39 16,-1-1 6-16,0-1 12 0,-1 0 6 16,3 0 23-16,-1 0 1 0,-1 0 3 0,1 0 39 15,-3-3-21-15,1 1 15 16,-3-2 12-16,2 2-24 0,-4-2 7 0,1 2-29 15,-2-2 20-15,2 2 26 0,0 0 60 16,4 0-27-16,0 1-18 0,3 1-6 16,1 0-15-16,-1 0-9 0,3 0-3 15,0 0 6-15,0-1 6 0,0 1 0 16,-2 0-6-16,1 0 3 0,1 0 6 16,-1 0-15-16,-2-1 12 0,1 1-3 15,-1-2 3-15,0 2-9 0,0 0 3 16,2-1 6-16,-2 2-3 0,3-1-3 0,0 0-20 15,0 0-16-15,0-2-30 0,1 1-6 16,-1 1-21-16,2-1-33 0,1 0-18 16,4-5 48-16,7-1 60 0,2-4 18 15,10-3-3-15,0-1-15 0,3-3 0 0,0 2 0 16,-3 1 0-16,4 0-1 16,-5 4-1-16,1 1-10 0,-5 1 9 0,-5 2-15 15,0 4-18-15,-7 1 33 0,-4 1-27 16,-2 2 6-16,-1 2 6 0,-2-3 0 15,-2 1-24-15,2 0-33 0,0 3 51 16,0 5 24-16,-4 4 21 0,-2 1-21 16,-3 0-23-16,0 0 23 0,-2-2 0 15,1-2 0-15,-3 0-24 0,2-4 23 16,2-1 1-16,1-3 18 0,2 3 0 0,4-4 9 16,-1-1 0-16,3 0 3 15,0 0 18-15,0 0 6 0,0 0-6 0,0 0-24 16,0-1-24-16,2-1-30 0,-1 0-18 15,-1 1-33-15,3 1-15 0,2-1 63 16,1-2-60-16,5 2-102 0,-4 0-90 0,6 1-111 16,-5 0-72-16,1 5-27 0,1 3 39 15,-3 2 84-15,-1 3 108 0,-3-1 105 16,-1-1 114-16,-2-1 45 0,0 0 255 16,-2-3 114-16,1 0 75 0,-1-3-12 15,1-2-51-15,-1 1-69 0,1-4-66 16,1 1-48-16,0 1-42 0,0-2-15 15,-2 1-21-15,2 0-15 0,0-2-30 16,0 2-24-16,2 3-15 0,-1-1 18 16,2 7 36-16,2 3 27 0,-1 3 0 15,0 4-21-15,-1 3-27 0,3 2-15 0,-2 1-15 16,2 4-21-16,1 2-18 0,0 3-9 16,3 3-36-16,1 1-24 0,-1-1-21 15,2-1-69-15,0-4 39 0,1-8-36 16,-4-6 15-16,-2-8-42 0,0-4-39 15,-1-4-105-15,-2-7 99 0,-1-7 42 16,0-6-18-16,-3-9-27 0,0-9 81 0,-4-4 24 16,-2-2 126-16,-3-1 12 0,-1 3 165 15,1 6 42-15,1 4 6 0,4 5 18 16,-1 7-36-16,5 4 0 0,0 3-15 16,0 1-39-16,2 2-33 0,-1 1-27 15,1 1-15-15,1-1-12 0,-1 2-24 16,4 1-9-16,-2 1-21 0,1-1-11 0,-1-2 2 15,3 2-3-15,2 1-2 0,-3-1 1 16,1 3-26-16,-1-1-9 0,1 4 6 16,1-1 30-16,0 2 9 0,-1-2 15 15,2 5-9-15,2 2 12 0,-1 2 12 16,-1 2 12-16,2 1-12 0,-2 1-6 16,-2 2 6-16,2 2-27 0,-4 2-11 15,3 1 23-15,-2-2-24 0,-2 1 0 16,3 1-12-16,-3-2 12 0,-2 0-84 0,1 0-39 15,-5-2 24-15,1-3 12 0,-2-3 21 16,-4-4 6-16,1-1 9 0,-3-3 12 16,-1-2-27-16,-4-1 36 0,2-1 30 15,-2-3 87-15,2-1 15 0,2 1-3 16,3 1 3-16,0 1-3 0,4-1-3 16,3 2-12-16,0-1-36 0,0 1-12 0,0-3-36 15,0-1-30-15,1-3-33 0,2-2 42 16,3-4 20-16,0-3-17 0,1-1-3 15,0 1 3-15,-2 3 15 0,-1 3-21 16,-1 3-30-16,-3 1 6 0,0 4 15 16,0 0 9-16,0 1 3 0,-3 2 18 15,3 2-60-15,-3-2 63 0,-1 1 0 16,2-1 27-16,-1 2 9 0,-1-1-9 16,2 0 27-16,1-2 3 0,1 2-18 15,0-1-6-15,0 0-3 0,0 1-3 0,0-2 3 16,0 1 9-16,0-1 0 0,0 1-9 15,1 0-3-15,-1 0-14 0,-1 0-13 16,1 1-24-16,0 0-9 0,0 2 6 16,1 4 27-16,-2 4-30 0,1 5-81 0,-1 2-45 15,-2 3-33-15,-3 2-102 0,-1 1-180 16,-3 0-180-16,-3-1-361 0,-3-3 445 16</inkml:trace>
  <inkml:trace contextRef="#ctx0" brushRef="#br0" timeOffset="68536.5">8717 4561 744 0,'2'0'324'16,"-2"0"-198"-16,0-1 633 0,1 1-183 16,-1 0-315-16,0 0-120 0,0 1-21 15,0-1 6-15,-1 0 9 0,1 3-18 16,0 0-69-16,1 3-33 0,2 5 9 0,1 3-9 16,2-1 12-16,0 2-27 0,-2-2-1 15,3-4-29-15,-2 0 27 0,3-3 3 16,-1 0 21-16,1-3 3 0,0 1 3 15,4-1-9-15,-1-1-6 0,2-2-11 0,5-1 11 16,-1-3 3-16,0 0 0 0,2-4-3 16,-2 1 3-16,2-5 15 0,-3 1-30 15,3-1-12-15,-2-2-39 0,0-3-36 16,2-1-30-16,-2-5-24 0,2-2-63 16,-3-5-171-16,1-4-222 0,0 2-499 15,-7-3 189-15</inkml:trace>
  <inkml:trace contextRef="#ctx0" brushRef="#br0" timeOffset="69793.3">9060 4202 1785 0,'-4'0'579'0,"2"0"129"15,-1 0-441-15,-1 0-93 0,4 0-21 16,0 0-3-16,1 0 0 0,1-2-21 16,-2 1-111-16,1-2-18 0,2 2-66 15,2-3-3-15,5-2 69 0,4-4 3 0,5-1 15 16,3-7-18-16,-1 2-11 0,1 2-70 15,-3 1-66-15,-2 2-27 0,-3 1 15 16,0 2-3-16,-2 1-24 0,-3 1-48 16,-2 1-69-16,-3 2-99 0,-2-1-21 15,-4 0 108-15,-1 2-108 0,-4-1 27 16,0 1 126-16,-2-2 135 0,-2 2 135 16,-1-3 309-16,2 4 108 0,1 1-42 15,-2 0 15-15,2 0 48 0,2 0-108 16,-1 1-18-16,0 1-54 0,3 0-42 0,0-1-12 15,2 1-51-15,0-1-33 16,2 2-39-16,-1-3-33 0,2 0-15 0,0 2-3 16,0 3 6-16,0 6 18 0,3 1 24 15,0 9 39-15,3 1 12 0,0 4-54 16,4 1-45-16,3 0-15 0,0 1-12 16,1 3 12-16,1 3-3 0,0 3-12 15,2 5-33-15,1 5-12 0,-2 2-39 0,4 1-36 16,-3 0-63-16,-2-6-60 0,1-8 9 15,-6-11 6-15,-4-10 18 0,-2-8-54 16,-4-7-72-16,0-5 42 0,-3-8 27 16,-1-8-252-16,-4-8 42 0,1-5 132 15,0-5 204-15,1 0 141 0,2 3 138 16,1 2 141-16,0 8 84 0,2 2-51 16,-1 6-45-16,1 7 0 0,1 0 0 15,0 6 9-15,0 3-3 0,1-2-63 16,1-1-45-16,1 1-27 0,1-5-18 0,5-3-24 15,2-1-27-15,5-6-33 0,6-2 9 16,2-4-18-16,3 0-6 0,4-4-6 16,0 2 9-16,0-1-13 0,-2 3-11 15,0 6-2-15,-5 1 1 0,-1 5-2 16,-3 4-9-16,-8 4-3 0,-4 3 0 0,-2 2-15 16,-2 3 30-16,1 1 26 0,-2 3 43 15,-1 8 12-15,1 5-6 0,-1 10-6 16,-4 3-12-16,1 1-18 0,-2 0-39 15,2-2-22-15,-1-2-5 0,1-1 0 16,1-1-63-16,-2-4-48 0,2 0-21 16,-3-5 0-16,2-6-30 0,-3-3-15 0,-2-7-21 15,0-3-48-15,-3-5-150 0,-5-6-105 16,-2-6 159-16,-2-7 39 0,0-3 174 16,-4-3 60-16,4 0 96 0,0 3 300 15,1-1 105-15,6 4-18 0,-1 6-6 16,2 1-51-16,4 2-117 0,-1 3-12 15,0 2 12-15,4 2 12 0,0 2 12 16,3 3-21-16,-1 1-6 0,2 3-15 16,-1-1-24-16,0 1-51 0,0 1-45 15,0-1-27-15,0 0-48 0,0 1 0 0,0 1-21 16,0 2-15-16,3 4 36 0,3 7 11 16,2 11 1-16,-2 3-12 0,3 3 0 15,1-2-33-15,-1-2 9 0,-1-3-9 16,1-4-24-16,2-2-30 0,-6-3-15 0,1-4-39 15,-4-2-27-15,0-5 3 0,-2-3-15 16,0 0 27-16,-4-2 54 0,-2-1-15 16,-6 0-144-16,-5-5-36 0,-2-1 96 15,0-3 198-15,2-2 63 0,0-1 30 16,1 1 21-16,4 1 36 0,1 1 18 16,4 3-24-16,1-1 6 0,2 4 15 15,2 0-30-15,2 1 6 0,0 1-15 16,0 1-30-16,0 0-21 0,0-1-21 15,0 1-30-15,0 0-24 0,2 0-42 16,-1 0-39-16,6 0 33 0,4 0 18 0,4-1-60 16,5-1-54-16,2 0-54 0,4-1-12 15,0 0-33-15,3-5-84 0,-1 0-90 16,1-2-102-16,-3-2-114 0,-2 0 204 0,-4 0 195 16,-2 1 108-16,-5 3 126 0,-2-1 60 15,-5 2 276-15,-1 6 111 0,-4-1 36 16,1 2 21-16,-2 0-57 0,0 0-114 15,-2 0-84-15,2 0-57 0,0 0-18 16,0 2-12-16,0-2-12 0,0 0-39 16,0 0-39-16,0 0-30 0,0 0-42 15,0 1-22-15,3-1-35 0,2 0 27 16,2 4 29-16,1-2-11 0,2 2-96 16,2 0-69-16,2-1-72 0,1 1-51 15,1-2-114-15,0-2-231 0,-1-1-626 0</inkml:trace>
  <inkml:trace contextRef="#ctx0" brushRef="#br0" timeOffset="70183.07">9880 3927 300 0,'-3'-4'2153'0,"3"4"-1243"0,-1-1-769 0,1-1-18 16,-2 2-45-16,4 0-3 0,-2 0-39 15,0 0-36-15,0 0-129 0,1 0-81 16,-1 2-66-16,3-1-75 0,1 3 66 15,4 3 24-15,-1 2-114 0,1 7-165 16,-3 4 3-16,-2 1 84 0,-2 1 186 16,-1-3 267-16,-1-3 195 0,-1-5 237 15,1-2 51-15,-1-4-84 0,2-2-102 16,0-3-90-16,2 0-36 0,-2-1 27 16,1-1 36-16,-1 0-18 0,2 1-93 0,-2-1-42 15,3 1-3-15,1 2 9 0,3-2-3 16,0 1-6-16,-1 0-12 0,1 0-15 15,-1 0 9-15,-1 3-6 0,1-1-3 16,2 4 60-16,-1 3 12 0,0 5 6 16,0 1-21-16,-1 6-42 0,-2 6-15 15,-1 0-27-15,0 3-3 0,-4-1-19 0,-1-2 0 16,1 0-2-16,-1-3-12 0,2-3-18 16,2-4-99-16,-1-7-87 0,4-3-60 15,1-6-75-15,3-7-36 0,0-5-54 16,1-12-129-16,2-12-547 0</inkml:trace>
  <inkml:trace contextRef="#ctx0" brushRef="#br0" timeOffset="70411.95">10109 3891 2170 0,'-4'1'1103'0,"4"-1"-854"0,0 0-108 0,0 1-57 16,-2-1-9-16,2 0 33 0,-1 0 12 15,1-1-30-15,0 2-9 0,0 2-15 16,0 3-3-16,0 6-3 0,0 6 3 15,3 5 15-15,0 7 3 0,0 2-18 16,0 1-18-16,-2 2-21 0,2-2-6 0,0 2-6 16,-2 1-12-16,0 0-20 0,1 0-46 15,-1 5-24-15,2-3-51 0,2 4-60 16,1 1-39-16,1-7 15 0,3-6-222 16,-4-11-60-16,-2-10-21 0,0-10-456 15,-4-11 18-15</inkml:trace>
  <inkml:trace contextRef="#ctx0" brushRef="#br0" timeOffset="70849.42">10109 3884 549 0,'0'-7'1652'0,"0"-1"-1520"0,0-2-131 16,0-10 38-16,3 2 21 0,4 0 24 16,-3 4 36-16,2 4-12 0,2-1 15 15,-1 1-24-15,4 2 72 0,1 0-156 16,1-2-15-16,1 3 0 0,2 0 42 0,0 1-24 15,4-2-18-15,-1 2 51 0,4-1 18 16,1-2-48-16,4-1-3 0,-1-1 48 16,2-1-54-16,-3-2 12 0,-1 3-22 15,-4 4 36-15,-1 1-37 0,-7 0 34 16,-4 5-2-16,-5-2-30 0,0 3 27 16,-4 0 75-16,-2 1 42 0,0 1 18 0,2-2-9 15,-1 1-27-15,1 0-24 0,0 4-15 16,1 3-15-16,1 5 3 0,2 5-18 15,0 4-24-15,2 4 0 0,3 1 15 16,2 3-15-16,2 3 0 0,0 6-6 16,3 4-3-16,0 10-12 0,1 9 3 15,3 9-18-15,-1 1-2 0,3 2-10 16,-4-3-66-16,0-4 36 0,0-8 33 0,-3-10-6 16,1-11 12-16,-5-10-24 0,-2-4 15 15,-1-7 11-15,-2-4-20 0,-3-4-33 16,0-5-30-16,-3-4-9 0,-1-1 9 15,-1 0-24-15,-4-6-27 0,-5-4-231 16,-5-5-159-16,-7-10-117 0,-6-9-296 0,-7-8-560 16</inkml:trace>
  <inkml:trace contextRef="#ctx0" brushRef="#br0" timeOffset="71272.28">10161 4008 2884 0,'-4'3'465'0,"1"-3"-315"16,1 1 12-16,-1 0-42 0,3-1-45 15,0-1 9-15,2 0-3 0,-1-1-39 16,-1 1-42-16,3-2-35 0,5 0 32 16,3-8 3-16,6-1 21 0,6-6-21 15,-1-5-75-15,3-2-75 0,-2 0-69 0,-6 1 9 16,0 6-15-16,-4 6-48 0,-3 1-81 16,-1 2-12-16,-5 5-12 0,-1 0 18 15,-3 3 225-15,-3-1 135 0,-1 2 156 16,-3 0 123-16,-1-1 66 0,0 2 24 0,2-1-39 15,2-1-27-15,2 1-66 16,-1-2-39-16,3 4-42 0,0-2-51 0,0 1-21 16,0-1-15-16,0 0-21 0,0 2-15 15,0-2-31-15,0 0-2 0,0 4 0 16,2 1 24-16,-1 11 21 0,-1 7-3 16,2 8-3-16,-4 2-24 0,1-4-14 15,-2-3 17-15,0-6-17 0,0-3-1 16,2-4 0-16,-3-4 0 0,2-2-12 15,4-5-30-15,-2-1-15 0,1-2-27 16,2 0-24-16,-1 1-36 0,4-1 30 16,5-2 57-16,3-1-36 0,0-2 3 15,5-5-39-15,-3 0-96 0,1 0-141 16,-4 0-141-16,0 3-78 0,-3 3-15 0,-2 3 63 16,-4 3 207-16</inkml:trace>
  <inkml:trace contextRef="#ctx0" brushRef="#br0" timeOffset="71782">10419 4075 36 0,'-3'7'339'0,"-3"4"-129"15,2-1-210-15,-2 8-123 0,2 0-51 16,0-5 123-16,4-1 51 0,1-5 78 16,2-1 12-16,-2-2 27 0,1-1 222 15,-1-3 108-15,1 0-30 0,-2 1-45 16,0-1-33-16,0 0-30 0,0 3-42 16,0-3-48-16,1 5-45 0,1 2-42 15,-1 0 0-15,-1 6-3 0,2 1-6 16,-1 0-21-16,2-1-18 0,-2-2-45 15,2 1-36-15,0-3-3 0,2 1-22 16,0-2-26-16,-1 0-12 0,1-4-18 16,-2-1-36-16,-2-2-24 0,1-1 0 0,-1-1 24 15,-1-1 12-15,2 0 62 0,-2-1 40 16,-2 0 48-16,4-2 30 0,-2-2-12 16,0 1-12-16,1-1 3 0,-1 3 9 15,1 3 3-15,1 0-6 0,1 1-27 0,2-4-21 16,0 0-13-16,3-4-2 0,4 0-1 15,4-4 1-15,2-1 0 0,-2 1-2 16,3 2-49-16,-4 2-51 0,-1 4 36 16,-5 2 30-16,-2 2 3 0,-4 2 13 15,-2-1 20-15,-1 2 48 0,0-2 39 16,-1 3 27-16,-1 2 0 0,-4 2-12 16,1 3-15-16,-3 2 0 0,0-1-6 15,-1 0 6-15,0 0-33 0,1-2-12 16,-1-1-6-16,1-2-9 0,-3 1-9 0,-1 0-16 15,-2-1 0-15,0 0 9 0,-2 2-11 16,1-2-3-16,0 2-12 0,1-3 15 16,4-2 12-16,2-1 3 0,5-5-3 15,3 2-12-15,0-1-60 0,2-1-36 16,-1-3-42-16,1-1-78 0,4-5-150 0,2-7-33 16,6-8-153-16,3-3-544 0,1-2-304 15</inkml:trace>
  <inkml:trace contextRef="#ctx0" brushRef="#br0" timeOffset="72072.83">10850 3868 111 0,'2'1'2380'0,"-1"-1"-2146"0,3 1-234 16,5 3 135-16,0 3 69 0,1-1 21 16,1 6-30-16,2-2-45 0,4 3 15 0,-1 1 12 15,0 0-45-15,2 3-48 0,-1 1-21 16,1 4-27-16,-2-2 54 0,-3 2-12 16,0-3-54-16,-7 0 15 0,-2 4-9 15,-4-3-6-15,-4 5-24 0,-3 1-70 16,-6 2-110-16,-6 5-108 0,-7 4-159 15,-10 1-593-15,-8 1-1176 0</inkml:trace>
  <inkml:trace contextRef="#ctx0" brushRef="#br0" timeOffset="119833.03">11353 4008 150 0,'-2'1'579'0,"-2"1"-87"0,4 0-132 0,-4-2-147 15,3 1-102-15,-1-2-21 0,4 0 15 16,-2 0-75-16,1-1 453 0,-1 1-186 15,0 1-186-15,0 0-27 0,0 0-6 16,0 0 0-16,0 0 6 0,0 0 3 0,0 1-3 16,0-2-21-16,0 2-6 0,0-1-9 15,0-1-9-15,0 1-6 0,0 0-15 16,0 0 0-16,0 0 0 0,0 0 9 16,0 0-15-16,0 0-12 0,0 1-1 15,0-1-20-15,0 0 0 0,0 0 0 16,0-1-12-16,1 1-18 0,1 1 12 15,3-2-4-15,3 1 43 0,3-1 39 16,6-3 6-16,4 0-3 0,0-1-12 16,4-2-9-16,-2 0-9 0,-1 0 9 15,-1 0 9-15,1 0-6 0,-5 1-24 16,0 1 0-16,-5-1 0 0,-2 4 0 0,-4 0 0 16,-3 2-3-16,-3 0-15 0,0 0 6 15,0 0-18-15,0 0-21 0,0 0-30 16,0 0-12-16,0 0-24 0,0 0-48 15,-2 0-102-15,2 0-171 0,-1 2-186 0,-4-1-580 16</inkml:trace>
  <inkml:trace contextRef="#ctx0" brushRef="#br0" timeOffset="120130.4">11500 4027 931 0,'-1'-1'1222'0,"1"0"-991"16,0-1-93-16,0-2-27 0,0 3 0 15,0-3 42-15,0 1 12 0,1 1-45 16,-1 1-24-16,0 2 0 0,0 1 6 0,0-1-33 16,0 0-42-16,0 0-12 0,0 1-15 15,0-1 2-15,0 1 9 0,2 1-10 16,2 4 25-16,1 3 16 0,1 4 3 16,2 6-21-16,0 1 3 0,-1 2 3 15,-1 1 3-15,1-1 6 0,-1-2 0 0,0 1 12 16,-2-2 9-16,0-1-30 0,-1-2-3 15,-1-1-9-15,1-5-15 0,-2-2-2 16,1-4-1-16,-2-1-18 0,1-3-39 16,-1 1-78-16,1-4-99 0,1 1-75 15,2-4-72-15,5-5-135 0,-2-4-562 16,3-10-102-16</inkml:trace>
  <inkml:trace contextRef="#ctx0" brushRef="#br0" timeOffset="120774.93">11765 3955 1551 0,'-1'-2'669'0,"1"-1"-474"15,-2 1-54-15,1-1-27 0,1 0-57 16,0 2 12-16,-2-2-24 0,2 3-45 16,2-1-12-16,-2 0 12 0,0 1 11 0,0 0 49 15,0 0 63-15,0 1 57 0,0 0-3 16,0 2-36-16,0-3-9 0,-2 1-3 15,2 2-12-15,-3 0-48 0,-1-2-69 16,-4 4 0-16,0 3 11 0,1 1 10 16,-2 4-9-16,1-1 9 0,-1 4 3 15,3 3 6-15,-1-1-18 0,3 1 3 16,3 0-3-16,1-1-10 0,4-5-1 16,1-1-1-16,0-1 2 0,2 0 13 15,3-3 6-15,2-1 0 0,1 1-9 16,-1-2 6-16,2-3 3 0,0 1-18 0,0-3-3 15,-3-2-14-15,3 1-10 0,-3-4-30 16,4 1-24-16,-1-5-36 0,0-5 27 16,0-1-39-16,0-7-36 0,0-2-45 15,-2-2-27-15,1 0-21 0,-4 2-15 16,-1 2-9-16,-2-1 3 0,1 3 42 0,-4 2 126 16,1 2 78-16,-2 2 30 0,-1 3 93 15,-1 3 102-15,0 2 36 0,0 4 66 16,0-2-3-16,-1 2-33 0,1 2-57 15,1 2-48-15,-1-1-12 0,0 2-39 16,0-3-60-16,0 0-15 0,0-1 0 16,0 2 15-16,0-2 6 0,0 2 6 0,0-1-6 15,2 1-6-15,-1 4 18 0,4 5 39 16,-1 6 15-16,4 6 12 0,0 5 33 16,-3 3-18-16,4 2-39 0,-2 3-33 15,3 2-9-15,1 0-27 0,1 0-15 16,0-1-18-16,4 0-3 0,-2 2-12 15,-2-5 9-15,4 0 2 0,-5-2-26 16,2-2 12-16,-1-2-24 0,-5-7-15 16,3-2-3-16,-4-5-27 0,-3-3-30 0,-2-5-24 15,-1-4-57-15,-1 0-57 0,1-4 9 16,-2 0 54-16,1-7-33 0,-7-5-363 16,-3-9-416-16,-5-11-235 0</inkml:trace>
  <inkml:trace contextRef="#ctx0" brushRef="#br0" timeOffset="121105.27">11958 4062 2030 0,'-4'-3'555'0,"1"0"-315"0,3-1-39 15,-4-3-51-15,2-1-87 0,4-4-27 16,2-5 12-16,6-4-12 0,3-2 9 16,3-1-9-16,4 2 9 0,0 4 3 15,1 5-9-15,-1 4-24 0,-2 6-14 16,0 5 11-16,-3 2 24 0,0 3-3 15,-1 1 12-15,-1 5 6 0,-1-2 6 0,-2 3-12 16,-3-3-18-16,0-1-3 0,-4 1-24 16,2-5 0-16,-1-1-12 0,-1-2 10 15,-3-3-1-15,0 1 3 0,0-2 1 16,0 2 32-16,0 0 18 0,-2 1 12 16,1 0 39-16,-5 3 45 0,0 6-33 0,-2 3-48 15,-5 5-6-15,-2 2-12 16,-2-2 9-16,3 2 6 0,-2-4-9 0,1-1-27 15,5-3-15-15,0-6-10 0,3 0-2 16,4-4-38-16,0-3-121 0,-3-3-177 16,-3-4-560-16,-9-3-1785 0</inkml:trace>
  <inkml:trace contextRef="#ctx0" brushRef="#br0" timeOffset="194643.97">11091 5863 81 0,'0'0'609'16,"0"-2"-330"-16,1 1-156 0,1-2-60 0,2 1 0 15,4-1-3-15,-5 1 162 0,0-1 318 16,-1 2-264-16,-2 0-111 0,0 1-33 15,0 0-9-15,0 1 6 0,1-1-15 16,-1 1-15-16,0-1-6 0,0 0-12 16,0 2-24-16,0-2-12 0,0 0-15 15,-1 1-13-15,2-1-17 0,-1 0 0 16,0 0-12-16,0 0-15 0,2 0-9 0,-2 0-6 16,1 2 18-16,3 0 24 15,2-2 30-15,3 1 0 0,-1 0 6 0,3 0 15 16,1 2-12-16,-3-3-15 0,1 1-3 15,0 1 15-15,0-2 0 0,-1 0 21 16,5 1-56-16,-2-1 26 0,1 0 36 16,4 2-40-16,0-2-22 0,2 0 19 0,1 0-2 15,3-2 27-15,2 1-42 0,1 1 42 16,3-3-45-16,1 2 1 0,0-2 23 16,5 1-22-16,1-2 37 0,1 0-25 15,1 0-14-15,-1 0-1 0,-1-2 1 16,2 1 38-16,1-2-38 0,-2 2 15 15,1 0-12-15,-1-2-2 0,0 3 2 16,1-2-3-16,-2 1-24 0,-3 2 21 16,-1 2-13-16,1 1 16 0,-1 4 66 0,0-4-63 15,-2 4 12-15,0 0-13 0,3 0 49 16,-1-1-12-16,1 0-37 0,4 0 19 16,-1-2-19-16,2 0 43 0,1-1 3 15,-1-1-48-15,-3 0-6 0,-2-2-6 16,-1-3 24-16,-2 3 0 0,-2-2 1 15,-3 1-11-15,-2-2 17 0,-1 2-17 16,0-1 40-16,0 2-42 0,-4-2 0 0,0 1 0 16,2 2 39-16,-3 0 3 0,-2-1-42 15,-1 2-14-15,-2 0 14 0,-1 1 39 16,-1 0-21-16,0-2-15 0,-1 1 0 16,1 1 18-16,-1-1-3 0,-2 2-15 15,2-2 21-15,-1 0-6 0,-1 1-16 0,-2 0 10 16,-2 0 0-16,0 0 3 0,0 0-3 15,-3 0 0-15,1 0 0 0,-2 1 3 16,1-1 6-16,-2 0-3 0,1 1 0 16,1-1 0-16,-2 0-3 0,2 0 0 15,-1 0-3-15,1 0-12 0,0 0-49 16,-2 1-101-16,-4 1-147 0,-11 0-417 16,-16 1-1988-16</inkml:trace>
  <inkml:trace contextRef="#ctx0" brushRef="#br0" timeOffset="213916.64">12991 5081 732 0,'-1'1'381'0,"1"1"-252"0,-1-2-93 16,-2 1 354-16,0 0 21 0,-3-1-201 15,3 0-33-15,-1 0-15 0,4-1-3 16,-1 1-6-16,1-1-24 0,1-2-18 15,-1 1-6-15,0 1 3 0,-1 1-15 16,-1-3-6-16,1 2-15 0,-1 0-24 16,-1-5-6-16,0 2-15 0,0 2-12 15,0-4-15-15,-1 0 0 0,2-1-21 16,-3-5 0-16,2-6 0 0,-1-4 6 16,-1-4-9-16,3-2 24 0,-1 1-12 0,1-2 12 15,1-1-3-15,-2-4 3 0,3 0 18 16,0 0-17-16,0-2 35 0,4 0-9 15,1 0-27-15,3-4 0 0,4-5 3 16,5-1-3-16,5-4-3 0,1-4 0 16,4 2 3-16,2 1 21 0,3 2-21 15,0 3-15-15,1 6-3 0,1 3 6 0,1 6 0 16,-1 6-24-16,1 4-27 0,-3 7 30 16,-1 4 11-16,1 3 22 0,-2 4 0 15,2 3 2-15,3 0-2 0,1 2 18 16,4-2 0-16,0 0-3 0,2-2-12 15,3 2-3-15,-5-2 0 0,-2 1 18 16,-4-2 9-16,-3-1-26 0,-7 3 14 16,-4-3 0-16,-7 2 0 0,-5 2-13 15,-7-2 1-15,-1 4 39 0,-1-2 42 0,-7-3-84 16,-3 0-108-16,-7-1-54 0,-6 1-36 16,-1-1-87-16,-1 0-123 0,-4 3-129 15,0-2-198-15,1-2-347 0</inkml:trace>
  <inkml:trace contextRef="#ctx0" brushRef="#br0" timeOffset="214280.12">13551 3817 966 0,'-3'-1'1523'0,"1"1"-1232"16,-1 0-102-16,-1-2 24 0,1 2-6 16,1 2-9-16,0-2-27 0,4 1-48 15,0-2-90-15,0 1-33 0,-1-2-99 16,6 2-15-16,1 2 114 0,7-1 15 15,7 3 54-15,7-1-45 0,3 0 30 0,6-1-53 16,0 1 32-16,-1-1-30 0,0 2-3 16,-4 0 30-16,-2 0-30 0,-3 1-18 15,-1-1 18-15,-3 0 1 0,-3 1 24 16,-1-3-25-16,-3 1 0 0,-4-1 24 16,-4 2-9-16,-1-4-12 0,-3 3 15 15,-4-3 12-15,-1 1 39 0,-1 1 78 0,-1-1 45 16,-1 1-18-16,-5 3-45 15,-2 5-60-15,-6 4-54 0,-6 7-13 0,-7 4-1 16,-4 7-1-16,-4 4-1 0,-5 4-2 16,0 0 1-16,0-1-34 0,1-1 15 15,6-11-6-15,11-8-27 0,11-11-24 0,10-7-87 16,7-4-171-16,8-9-108 0,8-9-60 16,10-11-508-16,9-15-826 0</inkml:trace>
  <inkml:trace contextRef="#ctx0" brushRef="#br0" timeOffset="-214501.02">14489 2967 732 0,'4'0'480'0,"-3"0"-288"15,1-1 781-15,-1-3-694 0,1-2-126 16,-1 0 6-16,-1-1 9 0,0-2 3 15,-1-2-30-15,-1-2-75 0,-1 1-21 16,1-1 6-16,-5 5 12 0,-1 1-51 16,0 3-9-16,-4 2 24 0,2 2 18 0,-3 0-39 15,0 3 15-15,-3 3-21 0,-2 4 12 16,2 5-9-16,-3 5 48 0,4 0 12 16,1 3-30-16,5-2-30 0,2 0 0 15,6 0 12-15,5 3 2 0,3-2-17 16,5 1 0-16,4 1-15 0,0 0 15 15,2-2 0-15,2 2 0 0,-1 2 18 0,1-2 3 16,-1 6 6-16,-2-1-6 0,-2 2 9 16,-1 1-12-16,-3 2 0 0,-6 0 3 15,-1 5 6-15,-8 4-12 0,-1 1-6 16,-6 4-9-16,-4-1-51 0,-4-3 24 16,-1-6-33-16,-2-7 21 0,0-11 18 15,2-7 20-15,-1-4-26 0,5-6 25 16,1-2 0-16,7-3 1 0,3 0-17 15,5-3-18-15,0 0-60 0,3 3-51 16,3-5 42-16,2 1 43 0,3 1 62 16,0 0 2-16,2 4-1 0,-1 2 47 0,-1 4-30 15,2 2-17-15,-1 4 59 0,-1 7 51 16,-1 7-6-16,-1 5 33 0,-2 11-33 16,0 6-42-16,-4 3-3 0,-1 1 9 15,-1 6 6-15,-1-1 27 0,2 3-15 0,-4 3-30 16,2-1-3-16,0-4-3 15,3-9-48-15,1-5-3 0,4-11-1 0,3-5-20 16,-1-8-39-16,3-3-9 0,3-6 15 16,3-1-45-16,0-4-168 0,3-2-126 15,3-4-117-15,-5-6-666 0</inkml:trace>
  <inkml:trace contextRef="#ctx0" brushRef="#br0" timeOffset="-213943.15">14910 3048 1817 0,'-2'-3'991'16,"-1"3"-643"-16,2 0-141 0,-2 0 51 15,2 1-48-15,1 1-21 0,-2 0 6 16,1-2-15-16,-1 3-33 0,1 1-24 16,-2 3-36-16,-3 7-36 0,3 6-48 15,-2 5-3-15,2 2-15 0,-2 0-3 0,5-3-24 16,0-4-96-16,0 3-84 0,3-5-66 16,3-3-75-16,-2-1-114 0,2-6-87 15,0-3-132-15,-2-6-214 0,-2-7 271 16,-4-6 321-16</inkml:trace>
  <inkml:trace contextRef="#ctx0" brushRef="#br0" timeOffset="-213661.31">14826 3155 1446 0,'-8'1'1124'0,"0"2"-821"16,1-1-30-16,-9 4-51 0,2 5-9 15,-2 6-27-15,3 4 9 0,0 8-9 16,4 3-12-16,5 0-42 0,4-1-90 16,7-4-42-16,7-5-23 0,4-5-22 15,6-9-15-15,2-3 15 0,3-5 29 0,4-7 16 16,3-7 18-16,0-11-18 15,1-7-45-15,-4-5 18 0,-4-5-36 0,-5-4 27 16,-8 3 36-16,-8 0 13 0,-8 3 2 16,-7 1-15-16,-6 4 15 0,-6 1 3 15,-1 7 45-15,-6 8 6 0,-1 8-36 16,-2 6 24-16,-4 9 12 0,1 5-24 16,-1 9 18-16,-3 9 9 0,3 4-30 15,1 5 3-15,9-4-27 0,10-2-18 16,9-7-63-16,11-5-63 0,11-3-108 15,12-4-132-15,11-5-60 0,9-6-42 0,7-9-575 16,4-13-718-16</inkml:trace>
  <inkml:trace contextRef="#ctx0" brushRef="#br0" timeOffset="-213422.45">15513 2721 3196 0,'0'-1'366'16,"-1"-3"-267"-16,1 1 36 0,0-2-63 15,1-4-15-15,2 0-6 0,5-3-24 16,3-4-15-16,9-5 15 0,3-2-12 16,5-3-15-16,3 3-15 0,1 2-6 15,0 3-33-15,-2 4-78 0,-3 4-6 16,-2 2 18-16,-3 2-45 0,-2 3-78 0,-1-1-219 15,-4 4-276-15,-7-3-585 0</inkml:trace>
  <inkml:trace contextRef="#ctx0" brushRef="#br0" timeOffset="-212170.17">15662 2469 252 0,'-11'-5'2587'0,"3"3"-2218"0,2 0-99 16,-6-2-24-16,4 1-18 0,0-1-21 15,0 3 12-15,1-1-30 0,3 2-33 16,1 2-33-16,0-1-36 0,3 3-45 15,-3 3-39-15,2 8-3 0,-1 8-3 16,-1 7 0-16,-1 6 2 0,-1 5 1 16,2 2-1-16,0 0 0 0,1 1-1 15,2 1-25-15,0-2 6 0,3-6-6 16,3-5-39-16,2-6-21 0,1-12-54 16,4-7-51-16,2-5 30 0,1-10 60 0,7-5-18 15,5-11-66-15,1-10 12 0,4-5-27 16,-4-8 36-16,-2 6 3 0,-4 4 6 15,-7 7-15-15,-3 10 75 0,-6 3 96 16,-2 5 42-16,-5 6 54 0,-5 5 138 0,0 1 21 16,-4 4-27-16,-2-1-30 0,-1 4-9 15,-4 2-6-15,3 2-15 0,2 3-36 16,1 1 6-16,5 0-30 0,1-2-39 16,2-2-44-16,5 2-25 0,3 1 0 15,4 3 11-15,2 3 1 0,2 1 0 16,0 1-11-16,0 0-2 0,1-1-13 15,-3-1 12-15,-2 2 1 0,1 2-1 16,-3 2-52-16,-2 3 6 0,-5 2-42 16,-1-1-60-16,-4 2 9 0,-4-2 12 0,-3-3 9 15,-2-5 66-15,-3-5 36 16,-1-6 18-16,-2-1 54 0,2-6-18 0,-3-1 51 16,3-3-60-16,3 0 18 0,4-3 54 15,6 0-24-15,1 2-15 0,2-3-21 16,2-2-20-16,-1 1-19 0,4-4-30 0,1-2 3 15,0-4 6-15,3-2 0 0,1 0-15 16,0-3 9-16,0 0-78 0,0-1-72 16,-2 2-24-16,-4 2-33 0,-3 1 24 15,-6 1-3-15,-4 0-42 0,1 2 66 16,-5 3 120-16,1 3 69 0,-3 6 36 16,-1 3 63-16,-2 5 9 0,0 2-9 15,-1 3 42-15,3-1 75 0,2-1-18 16,7 1-72-16,-1-4-51 0,6 0 3 15,3-2-3-15,0 1-15 0,6 0 3 16,0 4 12-16,2 1 21 0,4 1-45 16,4 2 18-16,5-1 12 0,0 2-48 0,6 1-18 15,3 0-14-15,3 0-1 0,5 2-12 16,4-2 12-16,1-2 0 0,1-4-21 16,1-2 18-16,3-6-33 0,-3-2 35 15,0-5-50-15,0-9-36 0,-3-4-90 16,0-7 3-16,-5-6 6 0,-5-7-54 0,-6-4-9 15,-9-8-57-15,-10-4-219 0,-7-6 78 16,-8-1-6-16,-5 1 435 0,-6 6 141 16,-3 11 105-16,-2 7 66 0,-3 11-9 15,-1 7-12-15,-1 7 66 0,2 4-141 16,4 4-6-16,3 1-6 0,6 2 42 16,6 2-90-16,5-2-69 0,3 0-87 15,0 0-51-15,3 0-63 0,6 1-9 0,5-1 123 16,9 0 54-16,3-3-54 0,5-2 0 15,0-3 1-15,0-2-1 0,-4 0-24 16,0 0-54-16,-4-2 6 0,-3 1-42 16,-4 0-60-16,-4 0-66 0,-4 2 33 15,-2 0 33-15,-6-1-141 0,-3-1-120 16,-4 0 54-16,-3 1 24 0,-3 2 135 16,-3 4 222-16,0 3 120 0,-1 1 117 0,1 1 18 15,1-1 81-15,3-1 72 0,2 1-114 16,1-1-9-16,3 1-81 0,2 0 0 15,4 0-24-15,0 1-45 0,-1 0-45 16,1 0-21-16,0 1-6 0,1 0 12 16,2 6 51-16,1 5 45 0,4 6-42 15,3 5-33-15,-2 2-39 0,2 3-33 0,-1 3-21 16,0 4 18-16,3 0-20 0,-1 4-1 16,0-3-1-16,2 2-17 0,-3 5 0 15,1-4-9-15,-2 6-72 0,-3-1-18 16,-1-4-24-16,-2-2 9 0,0-12 27 15,-2-9 6-15,-4-9 99 0,2-7 48 16,-4-3 69-16,-4-4-117 0,-1-2 0 16,-5 0 0-16,-1-6 3 0,-1-1 12 15,3-2 63-15,0-2-6 0,0 3-3 16,3 1 9-16,0-2-42 0,2 3-6 0,3-1-30 16,2 0-3-16,3-3-72 0,5-6 0 15,3-6-3-15,10-11-69 0,2-5-138 16,4-8-12-16,5-2-168 0,-1-8-48 15,0-2 3-15,-3-6-488 0,-2-2-140 0</inkml:trace>
  <inkml:trace contextRef="#ctx0" brushRef="#br0" timeOffset="-212046.23">16599 2000 558 0,'-2'4'1880'0,"-1"-3"-1271"0,3 1-216 16,-3 0-132-16,-1 1-90 0,4-1-63 16,-4 2-30-16,3 1-42 0,1 3-36 15,0 1-81-15,4 0 0 0,1 0-39 16,1-4-93-16,2 0-45 0,0-1-36 15,-1 0-195-15,-4 1-210 0,-1 2-474 16</inkml:trace>
  <inkml:trace contextRef="#ctx0" brushRef="#br0" timeOffset="-211482.85">16466 2325 735 0,'-3'1'2020'0,"2"-1"-1654"16,1 0-249-16,0 1-114 0,0-1-2 15,0-1 98-15,1 1 3 0,1-1-39 0,3-1-15 16,1 2 36-16,6-3 3 0,2 0-9 15,1-4-18-15,3-1-24 0,1-1-36 16,-2-2-81-16,-1-1-78 0,0 2-21 16,-2 0-45-16,-5 2-102 0,-2 4-102 15,-4 0-18-15,0 4 69 0,-3 3 276 16,-1-1 102-16,-4 4 351 0,2-3-51 16,-1 1 33-16,0 1-24 0,-1 1-84 15,1 1-69-15,1 0-45 0,3 0-33 16,-3 0 6-16,2 0 0 0,1-3 0 15,1 1 3-15,1 1-27 0,-1-1-27 0,-1 0-30 16,3 2-2-16,1 1 11 0,-2 2-12 16,2 0-59-16,-1-3-55 0,1 0-54 15,2-1-27-15,-3-2-36 0,2-1-63 16,1-2-24-16,-3 2 111 0,0-3 129 0,0 0 54 16,-1 0 22-16,-1 1 2 0,-1-1 42 15,0 1 126-15,0 3 45 0,0 0 36 16,0 4 0-16,0-1-87 0,-1 4-66 15,-1 3-27-15,1 2-18 0,-2 2 12 16,-2 1-9-16,3-1-6 0,-2 2-12 16,2-2-21-16,1 0-15 0,2-2-1 15,2 2 0-15,2 0 1 0,1 0 24 16,0 2-12-16,4 1-12 0,2 0 0 16,2 2 1-16,3 0 26 0,2 3 9 15,4-1 12-15,0 4-9 0,2-1-12 16,0 2-6-16,2-3 6 0,-1 0 18 0,1 0-6 15,0-3-27-15,-2 0 8 0,-3-5-20 16,-1-3 0-16,-2-3-12 0,-5-3-9 16,-4-6-63-16,-5-2-24 0,-3-1-30 15,1-4 15-15,-4-1 51 0,-2-11 45 16,-4-7-351-16,-6-16-324 0,-5-11-905 0</inkml:trace>
  <inkml:trace contextRef="#ctx0" brushRef="#br0" timeOffset="-211201.01">16875 2587 2436 0,'0'-3'994'0,"0"6"-763"16,0-3-117-16,0 1-93 0,-1 0 18 16,1 1 51-16,0-2-21 0,-2 3-45 15,2 3-21-15,2 6 8 0,-4 4-11 16,1 6 0-16,1 3-2 0,-4 1-1 16,-1 1-81-16,-3 3-57 0,-2 1-21 0,-4 3-54 15,-4-1-39-15,-5-1-54 0,-1-4-84 16,-1-10 102-16,-3-6 291 0,3-9 72 15,-1-7 168-15,3-2-30 0,7 0 150 16,3 1-12-16,7 2-84 0,3-1-33 16,3 2-87-16,2-3-77 0,2-6-67 0,9-4-24 15,3-9 24-15,8-8 0 0,6-5-1 16,5-2-29-16,3-1-21 0,2 1-12 16,-3 3-108-16,2-2-42 0,-3 4-159 15,1 2-276-15,-2 2-595 0,-2 3 112 16</inkml:trace>
  <inkml:trace contextRef="#ctx0" brushRef="#br0" timeOffset="-210099.03">17217 2259 1075 0,'0'-2'2373'16,"0"2"-1992"-16,0 0-231 0,0 0-45 15,-1 2 33-15,1-2 81 0,0 0-6 16,-2 0-69-16,2 0-66 0,0 0-58 16,0 0-20-16,0 0-18 0,2 0-12 0,-2 0-15 15,0 0-3-15,1 0-3 0,-1 0 6 16,0 0 9-16,0 0 3 0,0 0 6 15,0 0 9-15,0 0 18 0,0-2 1 16,0 2 14-16,0 0-12 0,0 0-1 16,1 0 1-16,2-1-3 0,3-2 3 0,4 0 36 15,3-5-12-15,4-1-27 16,-1-4-38-16,1 2-46 0,-2-2-27 0,-1 2-48 16,-5 4-93-16,1 2-93 0,-3 3-63 15,-1 2-54-15,-5 4-48 0,-1 5 129 16,-5 6 189-16,-5 9 33 0,-3 4-12 15,-6 5 171-15,2 0 3 0,-3 0 156 16,-2-1 108-16,3 3-66 0,-1 1-27 16,1 0 45-16,5 0-21 0,2-6-9 15,5-7-66-15,4-2-123 0,6-13-6 16,4-1 6-16,3-3 0 0,6-4 36 16,3-4 27-16,8-7 12 0,4-9-6 0,3-6-39 15,2-6-9-15,-1-1-18 0,-5 1-2 16,-4 3 14-16,-6 5 2 0,-7 6-17 15,-3 1-42-15,-4 4 18 0,-5 2-33 0,1 0-9 16,-5 4-42-16,-3 3 18 16,-2 4-57-16,-5 2 145 0,-2 5-103 0,-2 2 69 15,-2 3 36-15,0 4 57 16,1 1 21-16,-1-2 27 0,5 1 21 0,2-4 24 16,1-1-9-16,6-3-33 0,1-2-51 15,2 0-36-15,1 1 21 0,1 1 3 16,1 2 27-16,2 1 12 0,0 6 24 15,2 1 36-15,0 5 0 0,5 3-42 16,-4 3-48-16,1 0-18 0,-1 2-12 16,1 4-24-16,0 2-3 0,-1 1-69 15,2 5-45-15,0-1-63 0,-1-3-78 0,-1-12-39 16,0-11-24-16,-2-11-66 16,-1-9 27-16,2-8 132 0,-3-10-12 0,1-11-15 15,-3-13-54-15,0-8 309 0,0 2 87 16,0 1 234-16,-3 7 30 0,-1 4 51 15,1 10 15-15,-1 6-30 0,-2 10-15 16,5 5-87-16,-2 2-24 0,0 5-42 0,3 2-30 16,0 0-33-16,0 6-21 0,1-6-27 15,-1 1-54-15,0 1-36 0,2-2-15 16,-2 2 9-16,0-2 0 0,0 2-12 16,0-2-14-16,0 2-25 0,1 0-6 15,2-1 0-15,1 6 45 0,5 9 6 16,4 9 60-16,2 8-15 0,2 8-50 15,-1 3 0-15,2 2 11 0,-1 2-12 16,2 2-24-16,1 0-12 0,1 5-21 16,0-3-72-16,1-2-99 0,-1-6-75 0,-2-8-15 15,-2-9 45-15,-3-10-105 0,-2-11-51 16,-3-8-168-16,-2-11-450 0,-4-10 140 16</inkml:trace>
  <inkml:trace contextRef="#ctx0" brushRef="#br0" timeOffset="-209924.13">17624 2299 2804 0,'-3'-4'375'0,"1"2"-234"0,2 2 87 16,-1-4 15-16,-1 8 45 0,2 1 39 15,0-2-108-15,0 1-81 0,-1-2-69 16,1 0-36-16,1-1-33 0,-1 1-35 16,2 1-43-16,1 5 0 0,2 6 15 15,4 8-57-15,-2 2-15 0,2 6-72 16,-2-2-96-16,3 1-108 0,-3-1-63 15,-4-5-174-15,-1-5-665 0</inkml:trace>
  <inkml:trace contextRef="#ctx0" brushRef="#br0" timeOffset="-209039.84">17691 2276 2695 0,'3'-6'522'0,"0"-1"-477"0,1 0-27 16,3-6 81-16,1 0 75 0,-1 3 57 0,0 2-30 15,-3 3-72-15,-1 1-54 0,2 0-60 16,-1 3-15-16,-1-1-39 0,-2 2-69 15,1 2-51-15,-4 2-12 0,2-1-39 16,0 2-33-16,-3 5 141 0,-1 9 21 16,-2 10-3-16,-3 5-54 0,-3 5 24 15,1-3 36-15,3-5 60 0,1-7-6 16,5-7 0-16,2-6-24 0,0-2 0 16,3-7-18-16,1-2-6 0,-2 0 72 0,-1-2 21 15,1 0 90-15,2-3 12 0,0 0-3 16,2-3 3-16,0-1 9 0,0 0-33 15,-1 0-39-15,-2 3-36 0,-1 3-24 16,-2 0-21-16,1 3-33 0,-1 3-138 16,0-2-42-16,0 5-30 0,0 1 159 15,2 5 63-15,-1 4-78 0,-1 3 30 0,0 2 33 16,2 1 57-16,-1 0 107 0,1 2-17 16,-2-2-75-16,1-1 168 0,-2-1-48 15,-1-7-45-15,1-3 57 0,1-5 30 16,-2-4-6-16,2-1-12 0,2 0-30 15,-1-1-24-15,2-3-105 0,1-2-97 16,2-7-41-16,1-6-30 0,3-10-33 0,-1-6-177 16,2 0-198-16,-5 2 21 0,0 6 60 15,-4 5 282-15,0 8 213 0,-3 5 375 16,0 4 165-16,-2 6-36 0,0 2-9 16,0 0 9-16,-2 1-153 0,2-1-147 15,-1 0-90-15,0 2-72 0,0-2-18 16,1 6 12-16,1-1 18 0,-1 5 42 15,2 2 30-15,-1 1-12 0,4 2-51 16,-1 2-30-16,2 1-31 0,2 5-2 16,1 1 0-16,2 2-3 0,-2-2-18 0,1 3 0 15,2 3-36-15,1-3-36 0,-3 1 3 16,0-2-111-16,1-7-24 0,-2-6 0 16,0-8-18-16,-1-8-105 0,0-7 75 15,3-7 198-15,-1-11 72 0,1-14-234 16,-2-11-90-16,2-8 303 0,1-3 24 0,-3 5 264 15,0 2-15-15,-2 5-42 0,1 5 15 16,-2 7 30-16,-1 7 3 0,0 5-33 16,-2 6-39-16,-2 6-24 0,2 1-9 15,-4 1-24-15,1 4-60 0,2-3-66 16,-1 2-44-16,0-4-28 0,0 2-15 16,2-2-42-16,0 3-33 0,2-1-18 15,0 5 30-15,-2 2-33 0,2 3-6 16,-1 3 21-16,-2 1 51 0,-1 3 60 15,-3-3 18-15,-1 0-63 0,0 0 102 0,-4-2 57 16,4 0 99-16,0 0 9 16,1-2 15-16,3 0-33 0,1 0-51 0,2 0-18 15,-1 0 21-15,0 0 9 0,2 0-43 16,-2-2-65-16,0 2-39 0,0 0-9 16,1-2-3-16,2 2-30 0,1-1-54 0,5 0 63 15,2 0 6-15,3-2-84 0,1 0-87 16,0 0-105-16,0 2-111 0,-1 0-51 15,-3 1-36-15,1 0 48 0,-4 1 132 16</inkml:trace>
  <inkml:trace contextRef="#ctx0" brushRef="#br0" timeOffset="-208794.98">18031 2184 246 0,'-2'0'903'15,"0"0"-231"-15,2 1-135 0,-3-1-180 16,2 0-108-16,1 0-51 0,-2 0-30 16,2 0-27-16,0 0-27 0,-1 0-48 15,1 0-27-15,0 0-24 0,0 0-14 16,1 0-1-16,-1 0-1 0,0 2-11 15,0-1-15-15,0-1-12 0,0 4-6 0,2 6 45 16,2 7 90-16,0 12 21 0,3 9 6 16,-2 8 81-16,1 5-39 0,-1 3-45 15,1 0 15-15,1 1 12 0,2 1-84 0,0 1-15 16,3 1-2-16,0 2-40 0,4 0-18 16,1 1-60-16,0 0-66 0,2-3 3 15,1 0-159-15,-2-8-51 0,-2-6-9 16,-5-11-27-16,-1-12-18 0,-6-13-30 15,-4-14 6-15,-4-8 21 0,-4-12-69 16</inkml:trace>
  <inkml:trace contextRef="#ctx0" brushRef="#br0" timeOffset="-208417.2">18054 2643 1372 0,'-4'-20'591'0,"1"3"-381"0,3 5-24 16,-3-13 39-16,3 7-15 0,2 6 24 0,1 6-3 15,-2 1-45-15,0 5-54 0,2 2-63 16,0 1-24-16,2-1 27 0,2 2-36 15,4 0-24-15,1 2 0 0,5 2 9 16,2 4 3-16,1 2-6 0,2 3-12 0,-1 2-6 16,-2 0-3-16,1 0-21 0,-4 2-9 15,1 2-27-15,-6-1-6 0,-2 3-15 16,-6-1-12-16,-4-2 0 0,-4-2 18 16,-3-4 75-16,-1-5 0 0,-4-4 48 15,-1-6 33-15,-2-2-15 0,-3-4-39 16,-1-4 0-16,4-2 57 0,1-2 27 15,4-3-15-15,3 2-12 0,2 1-9 16,2-1-75-16,2 2 0 0,2 2 15 16,3 2 18-16,0 2 6 0,0 2-18 15,0 0-9-15,-1 3-10 0,0 0 1 0,-1 1 18 16,-1 1 0-16,2 0 12 0,-2 0-9 16,0 3-24-16,0-1 0 0,-2 0-18 15,2-2-30-15,0 0-9 0,0 0-9 16,0 2-9-16,2-1-6 0,-1 2-42 15,2 0-51-15,0 1-81 0,0-1-198 0,0-3-601 16</inkml:trace>
  <inkml:trace contextRef="#ctx0" brushRef="#br0" timeOffset="-207375.19">15091 4316 2429 0,'0'0'370'16,"0"0"-370"-16,-1 0-15 0,-1 0 15 15,2 0 59-15,0 0 64 0,0-2-30 16,0 1-53-16,0-1-40 0,3 2-72 16,-3 0-3-16,0 0 27 0,0 0 9 15,0 0 0-15,2 0 6 0,-1-2 33 0,2 2 30 16,0 0 6-16,0-1-12 16,2 1 3-16,-3 0 3 0,-1 0-15 0,-1 0-3 15,0 0-10-15,0 1-2 0,2-1-3 16,-1 0-10-16,1 0 13 0,-1-1 2 15,4 1 10-15,0 0-9 0,3-2-3 0,0 1 0 16,2 1 12-16,1-1 15 0,0 1-9 16,-1 0 0-16,0 1-18 0,-1 0-2 15,-1 2 1-15,-2-1 1 0,-1 3 11 16,-3 0 13-16,1 0 12 0,1 0 30 16,-2 1 33-16,-4 3-24 0,2 1-24 15,-5 0-12-15,1-1-15 0,-4 1-24 16,-2-1 18-16,-1 2 0 0,-2 0-16 15,-3-2-2-15,1 2-15 0,-2 1-3 16,3 0 18-16,-1-1 2 0,5 0 31 0,0-4 3 16,3 1 3-16,1-3 12 0,3-1 3 15,2-3 3-15,-1 1-21 0,2-2-18 16,2 0-16-16,-1 0-2 0,-1-2-33 16,0 2-9-16,2 0-18 0,-1 0-9 15,2-1 20-15,4 1 49 0,0-1 2 0,2 1 1 16,4-2 9-16,-3 2-12 0,3-1-2 15,-2 1-13-15,3-2-57 0,-2 0-15 16,0 1-42-16,0 0-42 0,-1 0-45 16,-1 1-36-16,-4-3-129 0,-3 3-168 15,0 0-375-15,-6 0 369 0</inkml:trace>
  <inkml:trace contextRef="#ctx0" brushRef="#br0" timeOffset="-207057.05">15108 4624 1530 0,'-5'8'555'0,"5"0"-342"0,-1 0-87 15,-1 7-9-15,4-3 54 0,-1-2-36 0,7-2-45 16,0-2 15-16,3-3 12 0,3 0-45 16,6-5 3-16,4-2 6 0,3-6 6 15,4-8-15-15,3-11-15 0,2-10-57 16,-1-8-44-16,-1-3-46 0,-4 0-60 16,-8 5-9-16,-5 2-9 0,-9 7 30 0,-8 2 84 15,-8 2 54-15,-9 2 6 0,-7 3 63 16,-5 3 42-16,-8 9 108 0,-4 4-15 15,-1 4-78-15,-4 7 33 0,3 5-15 16,0 5-81-16,1 7 0 0,1 4-21 16,3 5-9-16,3 0 6 0,6 3-12 15,7-4-27-15,5-1-24 0,10-3-51 16,4-1 3-16,5 2 6 0,3 3 18 16,7 0 12-16,5 1-9 0,6-3-15 15,6-1-66-15,7-4-36 0,6-5-36 0,8-4-24 16,5-7-93-16,1-7-360 0,4-5-592 15</inkml:trace>
  <inkml:trace contextRef="#ctx0" brushRef="#br0" timeOffset="-206301.81">15770 4094 291 0,'-9'-1'2989'16,"2"2"-2650"-16,3-1-192 0,-3 1 27 15,5-1-15-15,4-1 0 0,-1 0-135 16,2 0-24-16,4-6-75 0,5-3 30 16,8-8 45-16,6-8 0 0,4-6 0 15,6 0-27-15,-3 1-75 0,-3 7-51 16,-5 5-12-16,-6 7 12 0,-4 6 3 0,-4 0-18 16,-4 1-33-16,0 4-3 0,-4 1-18 15,0-2-15-15,-6 1 72 0,0 1 111 16,0-3-153-16,-5-1-366 0,-3-1-30 15,-1-1 261-15,1 3 342 0,-3-2 162 16,3 3 195-16,0-1 90 0,-3 2-27 0,5 0-39 16,-2 1-21-16,-1 0-18 0,4 0-18 15,0 0-75-15,0 2-99 0,2-1-33 16,3 3-3-16,0-4-30 0,0 0-36 16,3 1-48-16,0-1-16 0,0 3-8 15,2 1-1-15,-1 7 25 0,4 9 57 16,1 8-3-16,3 6 27 0,3-1-36 0,0 6 12 15,-1 0-30-15,2 2-9 0,0 1-18 16,-4 2-2-16,2 1-31 0,1 3-27 16,-4 5-45-16,1 3-27 0,1 3 12 15,-4-1-57-15,0-5 6 0,-3-8 18 16,-2-12 57-16,-1-11 96 0,0-12 36 16,-1-6 66-16,-1-4 15 0,-4-5-57 15,-3-2-45-15,-5-5-6 0,-2-7 42 16,-1-4 57-16,-1-3-39 0,4-4 62 0,1 0-130 15,5 1 43-15,4 1-2 0,2 2-42 16,6 0-3-16,2-5-33 0,6-4-15 16,2-4-12-16,8-1-39 0,1-6-57 15,5 3-54-15,0-4-27 0,-2 4-69 16,1 0-6-16,-1 3-60 0,-4 5 126 16,-5 3 249-16,-1 8 45 0,-6 6 12 0,-3 10 75 15,-4 7 243-15,-6 5 129 0,3 1-48 16,-2 0-108-16,0-3-87 0,-2 2-153 15,-1 3-93-15,-1 2 3 0,1 2 27 16,-2 6 21-16,2 2 12 0,4 6 3 16,2 2-15-16,4 4-15 0,3 1-24 15,2 3 12-15,1 1-37 0,1 1-2 16,0 2-1-16,-2 4-14 0,1 1-39 16,-3 8-6-16,-1 2-66 0,1 2-63 0,-2 2-54 15,-1-1-60-15,0-7-27 0,-2-13-90 16,0-13-141-16,-3-17-81 0,0-16-84 15,0-15 15-15</inkml:trace>
  <inkml:trace contextRef="#ctx0" brushRef="#br0" timeOffset="-205801.1">16200 3935 1953 0,'-2'-12'636'0,"1"3"-336"16,1 2-63-16,-2-7-24 16,2 2-3-16,0 4 12 0,0 3-21 0,2 3-78 15,-1 2-57-15,-1 0-39 0,2 2-27 16,-1-1 0-16,-1 3-51 0,4-2-39 15,-1 0 27-15,3 0 18 0,4 0 0 16,-1 1-6-16,1 4-9 0,0 1 27 16,-1 2 13-16,-1 1 20 0,1 3 11 15,-2 0-11-15,-1-3-12 0,0 1-9 16,-2-4-24-16,4-1-33 0,-2-2 3 0,3 0 6 16,0 1 6-16,3-1 12 15,-1-1 9-15,3-1 15 0,-1 0 12 0,3 1 12 16,-2 1 2-16,-1 0-11 0,-1 2 0 15,1-1 12-15,0 3 33 0,-3 2 81 16,0 5 15-16,1-1-48 0,-5 2 18 16,-2 5 12-16,-1-3 0 0,-1 5 0 0,-4 1-30 15,-2 0-42-15,0 2-26 0,-1-4-13 16,0 0-21-16,-1-1-15 0,2-2-66 16,-4-2-54-16,2-3-9 0,1-6 102 15,-5-7 63-15,-2-4 0 0,-2-7-84 16,-4-6-21-16,-2-1 105 0,0-2 77 15,4 1 85-15,3 6 3 0,3 3-21 16,3 3 12-16,3 2 12 0,1 2-18 16,3 2-42-16,0 1-45 0,0-2-39 15,0 1-24-15,1-1-20 0,1 0-31 16,-1 0-24-16,2-1-24 0,6-2 48 0,4 3 51 16,7-2 24-16,4 0-3 0,7-2 18 15,0 0-39-15,1-1-48 0,0 2-123 16,-2-4-78-16,0 1-120 0,2-4-162 15,0-3-138-15,-2-5-749 0</inkml:trace>
  <inkml:trace contextRef="#ctx0" brushRef="#br0" timeOffset="-205279.32">16940 3762 60 0,'-6'-1'3210'0,"2"1"-2796"0,1-1-234 16,-4-1 51-16,6 2 9 0,-1 0 9 15,2 0-45-15,0 0-84 0,3 0-67 16,-3-1-53-16,4 1-45 0,-2-2-24 0,2 2-15 16,2 0 18-16,1-4 51 0,3 3 0 15,2 0-78-15,-1 0-81 0,-3 2-42 16,2 0-60-16,-5 4-45 0,1-3 12 16,-1 4 108-16,-2 0 30 0,-2 3-27 0,-2 0-132 15,-4 0 187-15,-1 0 143 0,-4-2 93 16,0-2 66-16,-1-1 54 0,3-1 54 15,2-3 30-15,1 0-78 0,4-1-33 16,2 1-39-16,-1-2-39 0,0 1-30 16,0-1-21-16,0 2-57 0,0-1-48 15,0 1-48-15,1 0-24 0,3-1-3 16,-4 2 0-16,5 0 15 0,-2 2-63 16,3 3-24-16,-1 1 51 0,1 4 69 15,0 1 9-15,-5 6-24 0,-1 2-123 16,-1 2-27-16,-5-1 3 0,0 3 93 0,-2-2 78 15,-1 1 66-15,-4-3 81 0,1-1 111 16,-2-1 60-16,1-2-9 0,4-4 30 16,0-6-6-16,4-1-81 0,5-5-102 15,2 0-63-15,-1-1-21 0,2-2-3 16,2 2-48-16,3-3 48 0,6-1 3 0,8-4 39 16,4-4-39-16,5-4-34 0,3-1-41 15,0-3 48-15,-1 0 15 0,-2 0-3 16,-4 2-72-16,-1 1-33 0,-3 0-63 15,-6 3-54-15,-1-3-105 0,-4 1-159 16,-6 3-75-16,-6-2-90 0,-3 5 291 16</inkml:trace>
  <inkml:trace contextRef="#ctx0" brushRef="#br0" timeOffset="-205082.43">17120 3743 24 0,'-3'-3'2293'0,"2"5"-1786"0,2-4-294 15,-2 2-18-15,1 2-48 0,1-1-18 16,-1 0-21-16,0-1-39 0,0 1-33 15,0 2-21-15,2 0 21 0,-1 8 87 16,2 7 90-16,0 9-9 0,2 7-39 16,-4 3-42-16,-1 3-39 0,0 0-36 15,-3-2-24-15,2 1-22 0,-1 0-2 0,-1-1 0 16,0-4-33-16,-2 4-120 0,0-3-93 16,1 2-105-16,1 2-138 0,0-5-219 15,0-10-738-15</inkml:trace>
  <inkml:trace contextRef="#ctx0" brushRef="#br0" timeOffset="-204912.53">17140 4129 3 0,'0'0'3017'0,"2"-1"-2555"0,-1 1-393 15,1 0-57-15,-1 0 24 0,1 1 126 16,1 0 87-16,5 3-15 0,5 1-33 16,6 4-60-16,7 2-81 0,4 3-33 15,3-2-9-15,-2 3-18 0,0-2-54 16,-2-5-57-16,-4 2-42 0,-2-3-72 15,-4 0-159-15,-2-3-180 0,-3-3-144 16,-8-2-671-16</inkml:trace>
  <inkml:trace contextRef="#ctx0" brushRef="#br0" timeOffset="-204595.72">17664 3399 3084 0,'0'-4'402'0,"0"3"-285"16,0-3-27-16,1 0-57 0,0 2-18 0,4-1 54 16,1-1-30-16,1-1-37 0,7 0-2 15,2 1-54-15,1 2-120 0,-1 2-42 16,2 3-66-16,-4 4-48 0,0 4 6 0,-5 6-135 16,-2 8-630-16</inkml:trace>
  <inkml:trace contextRef="#ctx0" brushRef="#br0" timeOffset="-204222.92">17598 3842 2111 0,'-11'9'970'16,"6"-4"-781"-16,2-2-57 0,-3 2-6 15,4-3-27-15,2-2-3 0,3-2-45 16,-3 2-36-16,5-1-15 0,3-2 0 16,8-4 0-16,10-1 72 0,14-10-21 0,8-11-51 15,8-9-55-15,5-9-89 0,-2-2-24 16,-6 3-12-16,-7 8-126 0,-7 4 75 15,-8 12 42-15,-8 3-171 0,-6 6-66 16,-7 2 90-16,-6 6 99 0,-4 3 60 16,-7 3-63-16,-5 4 240 0,-5 3 81 15,-3 0-81-15,-2 3-189 0,-4-1 110 0,-1 1 79 16,0 3 90-16,-3-1 15 0,1-2 213 16,3 0 84-16,4-2 39 0,2 0-87 15,4 0-72-15,5-2-48 0,3-1-27 16,2 0-60-16,2 2-66 0,2 1-24 15,2 4 6-15,2 3 24 0,-1 7 30 16,4 3 18-16,-1 5-15 0,4-4-15 16,-1 2-45-16,3 0-48 0,-2-4-12 15,3 3-36-15,-2-2-27 0,2-2-36 16,-1 0-75-16,1-5-69 0,-1-1-123 16,-1-7-294-16,2-6-765 0</inkml:trace>
  <inkml:trace contextRef="#ctx0" brushRef="#br0" timeOffset="-203991.55">17917 3569 2989 0,'-3'-1'525'16,"3"1"-408"-16,0 0-21 0,0-2 39 15,0 2 66-15,0 2 84 0,0-2-87 0,0 0-87 16,0 1-54-16,0 0-18 0,2 0-3 16,-1 1-9-16,-1-1-27 0,0 0-3 15,3 4 3-15,5 6 21 0,4 10 78 16,1 10-27-16,6 11-33 0,-3 4-26 15,4 4-13-15,-1 6-15 0,4 2 3 16,3 3 0-16,3 6-3 0,2 2-30 16,4 3-39-16,1 6-57 0,2 1-111 0,0 2-114 15,0-3-141-15,-3-3-45 0,-1-9-383 16,-4-18-784-16</inkml:trace>
  <inkml:trace contextRef="#ctx0" brushRef="#br0" timeOffset="-203576.79">18230 3399 2779 0,'0'0'558'0,"0"0"-438"15,0 0-102-15,2 1 9 0,-2 0 60 16,1 1 57-16,-1 1 6 0,6 3 6 16,0 6-12-16,2 3-48 0,1 4-45 0,1 3-48 15,1 0-3-15,2 1 0 0,-2-2-18 16,1 1-42-16,2-1-78 0,-2 3-63 16,1-1-54-16,-1 4-81 0,-1-2-192 15,-5-6-526-15,-1-8-378 0</inkml:trace>
  <inkml:trace contextRef="#ctx0" brushRef="#br0" timeOffset="-202760.54">18381 3511 1106 0,'-3'-1'2104'0,"3"-2"-1813"0,0-2-285 15,0-4 39-15,0 1-45 0,0 1 174 0,0 2 60 16,2 0-99-16,-1 0-135 16,4-1 0-16,1-2-36 0,1 1-3 0,1 0-45 15,0 0-96-15,-1 4-54 0,-1 3-51 16,1 2-42-16,-3 1 45 0,0 2 111 15,1 2 15-15,-2 2 117 0,-3 3 39 16,0 3 42-16,-3 0-6 0,-2-1-3 16,1-2 108-16,1-4 42 0,0-1-81 0,1-3-42 15,2-1-18-15,-2-2 9 0,4 0-3 16,0-1-21-16,0-2-27 0,0 0-9 16,4 0-45-16,-1-1 54 0,4 1 0 15,0 0-21-15,-1 0-33 0,-3 2-36 16,0 4-21-16,-2-1-9 0,-2 7 21 15,1 2 78-15,-2 6 3 0,-5 6-33 16,-1 1-27-16,-4 4 77 0,-1-2 1 16,-1 1 45-16,1-4 75 0,-1 1 27 15,1-3-9-15,-4-1-12 0,5-1 18 0,1-6-9 16,5-7-36-16,3-3-78 0,4-7-21 16,1-1-207-16,3-2 12 0,3-5 147 15,6-5-6-15,4-10-81 0,2-4-153 16,1-3-117-16,-2 3 54 0,-4 6 102 15,-3 5 99-15,-5 8 150 0,-2 3 9 0,-4 4 150 16,-3 2 96-16,0 2 90 0,-2 1 30 16,1 2-81-16,-2-1-174 0,-1 2 3 15,-1-4 57-15,1 0-30 0,2 2-51 16,-2-4 9-16,3 2-9 0,1 0-6 16,1 0 12-16,-1 0 15 0,0-1-9 15,0-1-36-15,0 2-30 0,0 0-3 16,0 2 18-16,0-1 9 0,0-1-12 15,0 2 21-15,0 0-58 0,3 1-20 16,-2 5-6-16,2 8 6 0,3 9 27 0,1 9-14 16,1 5-13-16,4 0-3 0,-1-1-21 15,1-1 6-15,3-2 16 0,1-3-25 16,0-3-15-16,-3-6-18 0,1-5-24 16,-4-4-3-16,0-6-39 0,-3-6-15 15,-1-3-6-15,1-5 75 0,3-6 42 0,1-9 30 16,-3-9-60-16,1-18-171 0,-1-14-135 15,-3-10-198-15,-4-5-144 0,-1-2-297 16,2 6 675-16,1 6 249 0,2 8 81 16,1 10 387-16,3 9 156 0,-5 8-3 15,0 12 24-15,-4 7-51 0,2 10-12 16,-4 3-33-16,2 2-84 0,0 2-99 16,0 2-81-16,-3-4-48 0,3 1-33 15,-1-2-33-15,1-1-39 0,-1 0-51 16,2 0-9-16,0 1-48 0,-1-1-21 0,0 0-48 15,0 0-27-15,0 0-36 0,0 1-84 16,2 4-135-16,-1 2 156 0,-1 7-24 16,-1 4-231-16,-5 4-484 0,-4 0-297 15</inkml:trace>
  <inkml:trace contextRef="#ctx0" brushRef="#br0" timeOffset="-202606.63">18645 3448 1089 0,'-3'-3'2016'0,"3"1"-1692"0,0 1-162 16,0-4-15-16,3 0 6 0,-3 0 30 15,4-1-66-15,1-3-72 0,1-2 0 16,2-2-36-16,4-2-9 0,-1 1-30 16,-1 0-51-16,3 3-117 0,0-1-60 15,6 1-120-15,1-1-81 0,3 1 15 16,3 4-564-16,-3 1 91 0</inkml:trace>
  <inkml:trace contextRef="#ctx0" brushRef="#br0" timeOffset="-202293.81">18890 3316 474 0,'-6'0'1971'0,"2"0"-1482"15,1 0-246-15,-4 0-96 0,-1-3-39 16,2-1-33-16,1-1-30 0,-1-3-45 16,2 0-111-16,1 1-63 0,2 0 21 0,-1 2-78 15,2 4 39-15,2 2 45 0,-4 3-15 16,2 3 81-16,-1-3 81 0,-2-1 30 16,3 1 48-16,0-4 15 0,-1 4 12 15,-1 0 39-15,4-3 6 0,-4 3 3 16,4-4 3-16,-1 1-12 0,-1 0 3 15,0-1-18-15,0 3-15 0,3 1-15 16,-2 5 66-16,2 6 75 0,3 11-3 0,1 5-33 16,1 9-30-16,3 4-72 0,-2 5-48 15,1 2-15-15,3 6-15 0,-2 2 0 16,6 5-23-16,-1 6-1 0,2 2-30 16,-1 5-54-16,3 2-42 0,2-4-42 15,-5 0-66-15,2-9-159 0,-3-12 0 16,-3-16 42-16,-3-15 66 0,-6-16-24 15,1-9-171-15,-4-15 21 0,-2-8-451 16</inkml:trace>
  <inkml:trace contextRef="#ctx0" brushRef="#br0" timeOffset="-201822.08">18981 3563 2758 0,'-3'1'408'0,"3"-3"-219"15,-1-3 3-15,1 4-15 0,0-4 90 0,0 5 15 16,0 1-81-16,1-1-75 15,1 1-48-15,-1 2-15 0,-1-2-18 0,2 2-17 16,-2 0-28-16,2 0-42 0,7 1 39 16,3 7 3-16,6 7 27 0,5 3-12 15,3 8-3-15,0 4-12 0,0 2-6 16,-2-1 4-16,-1 2 1 0,-1-2-20 16,-2 0-42-16,0-2-15 0,-4 0-21 15,-4-1-24-15,-1-5-27 0,-6-2-18 16,-4-7-78-16,-1-4 9 0,-3-5 54 15,-4-7 33-15,-6-3-135 0,-3-6-180 0,-5-4-30 16,-7-9 456-16,-3-4 21 0,-5-8 15 16,-2-3 3-16,-1 2 126 0,3 4 222 15,8 6 30-15,9 6-75 0,4 9-132 16,10 1-12-16,0 4-12 0,5 3 0 16,0 0-27-16,2 2-33 0,-1-1-30 15,1 1-6-15,-1 0-18 0,0-2-33 0,2 2 2 16,3 2 22-16,4-3 24 0,0 1 33 15,3 3-6-15,-3-1-48 0,-2 2-26 16,0-1 0-16,-2 3 17 0,0-1 12 16,-1-1 6-16,0 4 0 0,-2-4-3 15,-2 1 6-15,-1-6-3 0,2 0-9 16,-2 0-3-16,0 0-3 0,1 0-6 16,-1-2-15-16,4-3-57 0,6-6-117 15,8-9 63-15,9-15-54 0,13-23-348 16,7-21-954-16</inkml:trace>
  <inkml:trace contextRef="#ctx0" brushRef="#br0" timeOffset="-165214.16">5441 7103 480 0,'0'-3'435'16,"-3"3"-180"-16,2 0 378 0,-3-1-216 15,1-1-231-15,1 0-51 0,1 0 54 0,2-2-15 16,1 1-63-16,-2 0-30 0,0 2-30 16,1-2-33-16,-1 3-15 0,0 0 39 15,2-1 18-15,-2 2 3 0,0-2-6 16,0 2 6-16,0 1 0 0,0-2-9 16,0 1-6-16,0-1-9 0,0 1-24 15,0 0-15-15,4-1-57 0,0 2 33 16,2 2 24-16,6 2 3 0,2 0 9 15,3 3-11-15,5 0-1 0,-2 0 1 0,-1 0-2 16,1 2 1-16,0-4-1 16,-1 2-1-16,0 0 0 0,-2-4-13 0,0 2 13 15,-2-1 1-15,-2-1-2 0,-3 1 1 16,-1-5-1-16,-1 2 0 0,1-2 2 16,-4-2 1-16,4-2-2 0,3-2-1 0,-1-4-18 15,6-6 3-15,2-4 18 0,4-8 0 16,-1-1 0-16,2-3-13 0,-3 7-11 15,0 2-15-15,-2 8-6 0,-5 7 45 16,-2 3 0-16,1 3 12 0,-5 2 3 16,1 1 33-16,1 1 15 0,0 2-45 15,-2-3 3-15,0 3 12 0,-1 0-3 16,1-1 39-16,-1 0-57 0,0 1 0 16,0-3-12-16,0 2-2 0,2 3-13 15,5-2 12-15,1 3 0 0,2 0 0 16,3 1 3-16,2-1 15 0,1 0-14 15,1-1 2-15,-3-1 21 0,2-1 3 16,-2-2-24-16,0 0 0 0,-1-3-3 0,-2-3-3 16,-2 2-12-16,0-3 12 0,0-2-18 15,-2 2 20-15,-2-5-10 0,-2 3 11 16,0 1 2-16,-3 0 13 0,-1 1-15 16,-3 2-1-16,0 2-11 0,-3-1 11 0,0 2 1 15,3-1 18-15,-3 2 9 0,5-2 15 16,-2 0 0-16,3 1-39 0,4-1 18 15,4 1-3-15,1 2-15 0,4-3 0 16,-2 2-1-16,2-2 0 0,2 0 0 16,0-2 8-16,3-1-10 0,2-1-14 15,0 0 14-15,0-3 0 0,-1 1-12 16,-1-2 11-16,-3 0 0 0,1 1 0 16,-2-3 1-16,2 2 1 0,-2-4 0 0,0 2 0 15,2 0 11-15,-2 0-12 0,-4 2 0 16,1 0-12-16,-2 1 9 0,-3 5-9 15,0-3 9-15,0 3-18 0,-1-1 20 16,4 1-17-16,0-1 16 0,1 2-1 16,4 0 3-16,2 2 0 0,0 0 0 15,1 4-2-15,0-3 2 0,3 1-1 0,-3 2-1 16,4-2 2-16,2 3 0 0,0-2 15 16,0-2 57-16,1 1-15 0,2-2-6 15,-5-2-24-15,2 1 3 0,-3-3-6 16,-3 1 6-16,0-3-9 0,0-1 0 15,0 0 12-15,0-2 3 0,-1 0-12 0,-1 0-3 16,-2 1-3-16,-3 1 0 0,1-1-18 16,-7 2-1-16,-1 4-14 0,-6 0 12 15,1 1 3-15,-4-2 0 0,0 2 12 16,0 0-12-16,-1 0-74 0,-2 0-124 16,3 0-159-16,-6-1-201 0,-7-1-762 15</inkml:trace>
  <inkml:trace contextRef="#ctx0" brushRef="#br0" timeOffset="-162699.12">1350 13958 1526 0,'0'-1'135'0,"0"1"821"15,0 0-707-15,0-2-216 0,0 4 12 16,0-2 81-16,0 0 36 0,0 0-30 0,0-4-33 16,0 4-30-16,1-1-15 0,-1 0-6 15,0 0 0-15,0 1 0 0,0-2 3 16,0 2 0-16,0 0 3 0,0-1 6 15,0 0 0-15,2 1 0 0,-2 0-15 16,1 1-15-16,-1-1-30 0,2 0 0 16,-1-1-39-16,3 0-42 0,6-2 50 0,5-2 31 15,6-3 24-15,7 0-12 0,2-5 6 16,2 0 6-16,-1-2-9 0,1 1-15 16,-3 3-23-16,-3 1 11 0,-6 2 0 15,-1 4-12-15,-7 1 6 0,-2 3 0 16,-3 0-3-16,-3-1 18 0,-3 1-9 15,-1 1 12-15,0-1 30 0,-1 2-3 16,0 0-25-16,1 3 0 0,-2 8 40 16,-1 5-21-16,-2 8-21 0,-3 5 0 15,1-1-9-15,0-3-66 0,0-2-42 0,0-4-24 16,-2-1-42-16,-1 1-45 0,-3 1-99 16,-3-1-117-16,0 1-57 0,0-3 0 15,-2-1-9-15,-1-3 318 0,4-2 192 16,2-1 138-16,1-4 180 0,0 0-6 15,5-3 27-15,-2 0 45 0,5-3-72 16,1-1-33-16,3-1-45 0,-2-1-48 0,2 0-15 16,0 0-21-16,0 1-36 0,0 0-48 15,0 0 0-15,0 1 0 0,0 0-3 16,0-1-6-16,-1 0-18 0,2 0-15 16,-1 0-24-16,2 0-10 0,-2 1-11 15,0-1-3-15,1 1-12 0,4 2 36 16,2 4 15-16,6 4 75 0,1 4-33 15,5 4-24-15,1 1-18 0,-1 1-12 16,4 2 9-16,0 1-12 0,-4-3 0 0,1-1-21 16,-4 1 18-16,0 0-27 0,-3-1-60 15,2 2-39-15,-1-4-30 0,-3-4-42 16,-4-5-9-16,-4-5 6 0,-3-4 39 16,0-4 30-16,-4-2 57 0,-5-6-99 15,-5-6-210-15,-2-3 204 0,-3-3 183 0,1 0 0 16,0 2 72-16,5 1 81 15,-1 6 51-15,5 3 9 0,1 4 27 0,5 7-3 16,1-1-21-16,1 4-30 0,2-1-27 16,1 2-27-16,-2-2-63 0,1 1-69 15,1-2-3-15,-1 0-36 0,3-4-24 16,3-4 63-16,8-7 72 0,5-7 27 16,9-9-27-16,4-6-15 0,6-6-36 15,5-3-6-15,1-1-15 0,3 4-15 16,-2 0 0-16,-2 5-3 0,-2 8 6 15,-3 6-3-15,-1 6-18 0,-4 3 6 0,-5 7-15 16,-4 5-21-16,-4 1 15 0,-1 6 15 16,-5 2 33-16,2 2 39 0,-4 6 21 15,-3 6-9-15,2 6 3 0,-5 5 9 16,-1 3-27-16,-5 7-9 0,-1-1-24 0,-3 2 15 16,-1-5-16-16,-3-1 0 0,-5-5-2 15,1-3-51-15,-4-4-21 0,-2-3-15 16,-3-3 24-16,-2-5 12 0,-2-4 0 15,-4-3-51-15,-2-4-21 0,-2-5 33 16,1-3-9-16,-1-3 18 0,3 0-6 16,3-2-3-16,0 1 18 0,3 1 41 15,3 2 31-15,1 1 36 0,5 2-12 16,1 3 63-16,4 0-6 0,2 2 51 16,2-1-39-16,4 0-15 0,0 1-3 15,2-1-21-15,-1 0-9 0,0 0-3 16,0 0-3-16,0 3-15 0,0-3-6 0,1 0-3 15,1 0-12-15,-2 1-3 0,0-1-1 16,3 1-17-16,0 4 18 0,3-1 39 16,2 4 12-16,4 0-39 0,-2 2-12 15,3 1-2-15,-3-2-10 0,0 0 0 0,0-2-51 16,0 0-90-16,-1-3-45 0,2-2-60 16,-2-2-93-16,0-2-81 0,-2-6-141 15,0-5-84-15,-3-5-78 0,-1-6 294 16</inkml:trace>
  <inkml:trace contextRef="#ctx0" brushRef="#br0" timeOffset="-162219.89">1950 14211 1141 0,'-3'-1'994'0,"0"-2"-580"0,0 2-72 16,0-2-15-16,-3 0-42 0,5 1 15 15,-2 0-33-15,1 1-51 0,2 1-63 0,0 0-45 16,2 2-21-16,1 1-3 0,-2 0-33 16,0 0-45-16,1 0-6 0,-2-1-30 15,0 0-15-15,0-1-15 0,3 1-15 16,1 2 3-16,2 6 72 0,4 6-2 15,2 2 1-15,-1 1-32 0,-1-2-30 16,0 1-30-16,-2-5-6 0,-1 0-27 0,-3-3-15 16,-1-1 6-16,-2-3-6 0,-1 0 15 15,-3-2 42-15,-2-2-15 0,-2 1-33 16,-5-1-39-16,-2-4 12 0,-2-3 126 16,-3-2 33-16,0 1 45 0,0-2 51 15,5 1 36-15,1 3 21 0,3 0-36 16,3 0 6-16,3 2-3 0,1 1-21 0,3 1-18 15,0 0-27-15,0 0-30 0,0 0-24 16,1 0-10-16,1-3-35 0,2 0 9 16,0-2 6-16,3-2 15 0,2 2 13 15,-2-1 0-15,5-1 2 0,-5 3 1 16,2-1-1-16,1 4-12 0,-6 0-15 16,2-1-6-16,-3 2-21 0,0 0-15 15,-2 2 3-15,1-2 21 0,-1 2 12 16,-1 2 33-16,3 3 3 0,1 5 12 15,-1 5-14-15,-2 7-1 0,1 5 0 0,-4 2 10 16,1-2-9-16,-1-4 26 0,1-7-26 16,2-8-1-16,1-5-66 0,-1-4-30 15,2-2 24-15,2-3 39 0,2-5-36 16,6-7 3-16,1-12-36 0,2-13-210 0,-3-6-393 16,3-6-636-16</inkml:trace>
  <inkml:trace contextRef="#ctx0" brushRef="#br0" timeOffset="-161965.02">2121 13739 2828 0,'0'0'483'0,"3"-2"-348"16,-3 2-84-16,1 0 12 0,2-2-51 0,0 1-12 15,1-4 0-15,8-2 24 0,1-6 63 16,8-3-6-16,2-6-39 0,-1-4-42 16,3 0-27-16,-5 2-75 0,-3 2-33 15,-1 8-42-15,-4 3-21 0,-1 5-63 0,-4 3-54 16,-1 5-90-16,-3 3 42 0,1 6-129 16,-4 7-108-16,-3 4 66 0</inkml:trace>
  <inkml:trace contextRef="#ctx0" brushRef="#br0" timeOffset="-161731.15">2284 13755 1068 0,'-2'3'741'16,"1"-2"-297"-16,1-1-105 0,-2 2-24 16,2-1-42-16,-1-1-60 0,2 0-42 15,1 0-30-15,-2 0-27 0,0 2-39 16,1-4-33-16,1 4-15 0,4 4 18 16,2 4 123-16,4 10 66 0,2 4-75 0,2 4-84 15,4 6-42-15,-2 2-15 0,3 1-17 16,2 2-1-16,-1 3-14 0,5 2-46 15,-1 1-57-15,0-3-18 0,0-2-12 16,-6-8-150-16,-1-9 3 0,-6-7 36 0,-2-8 18 16,-5-7-117-16,-3-3-57 0,-4-8 30 15,-5-5 156-15,-3-9-75 0,-5-10-285 16,-6-7 171-16,1-4 120 0,-6 0 195 16</inkml:trace>
  <inkml:trace contextRef="#ctx0" brushRef="#br0" timeOffset="-161038.04">2422 13834 48 0,'-3'-1'1043'0,"3"1"-326"0,-2 0-183 15,2 0-117-15,0 1-84 0,2 1-87 16,-1 0-45-16,1 2-39 0,-1-1-63 16,1-2-87-16,-2-1-12 0,0 0-54 15,3 0-30-15,0-4-18 0,3-1 102 0,6-7 21 16,6-4 84-16,5-4-42 0,3-3-30 16,-2-2-33-16,2 2-9 0,-1 3-9 15,-1 2-9-15,-2 7-3 0,-5 5 0 16,0 2 4-16,-4 4 26 0,2 4 18 15,-4 1 36-15,1 3 27 0,2 5 45 0,1 3 12 16,-1 6 36-16,2 3-18 0,3 2-24 16,-2 0 21-16,3 0-51 0,0-4-99 15,1 0-2-15,-1-4 68 0,1 4-33 16,0 0-35-16,2 1 1 0,0 3 17 16,-2 0-19-16,-2-1-18 0,0-1-27 15,-6-1 6-15,-2-3-21 0,-4-3-18 16,-1-4-33-16,-3-1-21 0,-3-6 6 15,-1-3-30-15,-4-2-3 0,-5-2-9 16,-4 0-48-16,-9-1-60 0,-5-8-3 16,-10-5 9-16,-3-5 27 0,1-1 189 0,-3-3 54 15,5 5 57-15,5 5 135 0,3 2 15 16,4 7-78-16,4 4 69 0,5 0 42 16,4 3 3-16,6-2-27 0,1 1-33 15,6-2-69-15,0 3-66 0,0-3-15 16,1 0-3-16,1 0-24 0,-2 0-6 0,0 0-42 15,1 0-21-15,1 0-12 0,-1 1 6 16,4 2 66-16,0-1-9 0,-1 1-57 16,-1 0-51-16,-1-2-24 0,-2-1 21 15,0 0 72-15,-2-1 51 0,1-2 41 16,1 3 10-16,-3-1 6 0,3 1-3 16,-3-2-54-16,-1 2 24 0,3 0 27 15,-1-1 27-15,2 1-6 0,0 0-15 16,0 0-33-16,2 0-24 0,-1-1-1 0,-1-1-23 15,4 1-12-15,-1 0 27 0,1-2 9 16,1 1 21-16,-1 0-18 0,2-1-3 16,-2 1-3-16,-1 2-15 0,0 0 18 15,-3 2 45-15,0-1 18 0,0-1-12 16,-2 3 6-16,1-3 0 0,-2 1 15 16,3-1-3-16,-3 5-12 0,0 1-12 0,-1 3-45 15,0 3-15-15,-2 1-6 0,1-4-36 16,4-5-57-16,1-3-111 0,0-4-102 15,3 0-135-15,3-8-264 0,4-6 60 16,3-8-503-16</inkml:trace>
  <inkml:trace contextRef="#ctx0" brushRef="#br0" timeOffset="-160813.18">2851 13730 2009 0,'-6'4'1295'0,"3"-3"-1142"0,0-1 15 15,-3 0 48-15,4-1 0 0,1-3-36 16,1 4-101-16,0-3-79 0,3-3-90 16,1-3-6-16,5-3 45 0,4-8 33 15,3-1-15-15,1-3 0 0,0 3-27 16,2 2-57-16,-3 3-3 0,-2 2-15 0,2 1-15 16,-3 2 12-16,2-5 72 0,-1 2-6 15,0-4-177-15,-1-3-105 0,-3 1-318 16,-2-2-378-16,-7 1 528 0</inkml:trace>
  <inkml:trace contextRef="#ctx0" brushRef="#br0" timeOffset="-159676.05">2885 13407 624 0,'-9'4'2065'0,"3"0"-1789"16,2-1-147-16,-3 0 99 0,4-1 18 16,0-2-39-16,3 0-42 0,0 0-54 15,0 0-12-15,0 0-12 0,1 2-27 16,1-4-24-16,-2 2-12 0,1 0 0 15,1 2-3-15,-1-2-6 0,1 2-12 16,2 4 18-16,6 6 87 0,3 8 75 16,3 8-33-16,3 4-75 0,2 6-36 0,1 1-6 15,1 4-3-15,4 2-28 0,4 2-2 16,0 4-11-16,4 0-1 0,0 3-51 16,-2-3-18-16,0-2-9 0,-6-5 6 15,-1-4-21-15,-6-6 9 0,-8-11 15 0,-3-9 30 16,-5-7 51-16,-7-6 33 0,3-2-21 15,-1 1-10-15,-1-2 43 0,-5 1-15 16,-3-4-30-16,-9-2-72 0,-5-4 54 16,-1-3 18-16,-1 0 42 0,3-1 42 15,4 0-30-15,6 5-3 0,3 2-3 16,6 2-15-16,-2 2 9 0,5 0-19 16,1 1-23-16,0-4-45 0,3-4-12 15,1-7 9-15,1-6-3 0,6-6-15 16,-1-5-78-16,3-4-63 0,-3-3-81 0,0 1-9 15,-2-1-81-15,-2 2-48 0,-6 2 3 16,0 2 90-16,-4 4 33 0,-2 6 183 16,2 7 117-16,-2 6 228 0,2 8 186 15,-1 4-24-15,3 2-63 0,-3 3-9 16,-1 0-12-16,1 0-18 0,5-2-66 0,-2-1-72 16,4 1-45-16,-2-1-33 0,0-1-21 15,3 0-24-15,-3 1-15 0,2-1-12 16,1 2-2-16,5 5 2 0,3 6 84 15,5 8-6-15,3 7-3 0,4 3-27 16,-3 4-27-16,4 0-6 0,-3 1-15 16,0 1 0-16,1 1-12 0,-2 2-30 15,0 1-51-15,-4-3-18 0,0-2-24 16,-1-5-33-16,-6-4-69 0,-3-8-51 16,-3-7 27-16,-1-10 84 0,-2-5 63 0,-5-8-9 15,-5-7-111-15,-6-11-267 0,-5-12-24 16,-6-9 366-16,-1-6 159 0,-1-3 195 15,2 2 18-15,4 4-75 0,7 7 108 16,0 9 12-16,7 4 6 0,-1 9 6 16,5 6-48-16,0 4-3 0,4 3-24 0,-1 5-48 15,2 4-30-15,2-1-21 16,-2 2-30-16,3-2-37 0,0 0-29 0,-1 1-3 16,4-3-9-16,0 2 9 0,0 1 3 15,-1 2 0-15,1 0-19 0,0 0-8 16,1 1-3-16,-3 2-3 0,2 0-9 15,-1 2 15-15,-1 2 27 0,4 1 0 16,-3 3 15-16,1 5 3 0,-2 0-8 16,-1 1-10-16,3-3-21 0,-3-3-45 15,2-6-93-15,2-2-39 0,2 0 18 16,4-1 57-16,0-1 0 0,4-2 30 16,1-4 50-16,0 4 43 0,0-1 0 0,0 0-12 15,-5 4 12-15,3 0 45 0,-1 2 93 16,-1 3 27-16,-2 1-18 0,0 5-9 15,-3 1-15-15,0 2 0 0,-2 4-12 16,-3 2 3-16,0 3-6 0,-2 2-21 16,-4-2-12-16,1-2-27 0,-2-3-24 0,1-3-24 15,0-3-14-15,-1-2-70 0,-1-2-72 16,-2-2-42-16,-3 0-63 0,-1-5 42 16,-1-4-24-16,-6-6-117 0,-1-3 171 15,-2-4 57-15,5-1 117 0,1 1 15 16,3 2 129-16,3 3 87 0,0 1-42 15,5 5 18-15,2 0 6 0,1 3 12 16,0-1-30-16,1 1-36 0,2 1-27 16,-3 0-18-16,3-1 9 0,1 2-9 0,-3 0 21 15,1-1-18-15,-1 4-60 0,4-5-21 16,0 1 18-16,6 1 0 0,6-1-12 16,6 2-6-16,4 1 8 0,1-2-29 15,-1 1-108-15,-1-3-27 0,-3-3-84 16,1-2-81-16,-2-2-180 0,-2-4-174 15,-4-7-333-15,-6-8-452 0</inkml:trace>
  <inkml:trace contextRef="#ctx0" brushRef="#br0" timeOffset="-159490.16">3537 13225 3731 0,'0'-2'543'0,"0"-1"-486"15,2 2-56-15,-2-2 56 0,1 1 48 16,1 0 3-16,-1 1-93 0,2 1-15 15,0-3-78-15,2 1 54 0,1-3-6 16,3 0 3-16,0 1-105 0,0 1-105 16,1 3-102-16,-3 3-30 0,-1 2-27 15,-2 4 51-15,0 5 30 0,-1 7-609 16,-7 4-273-16</inkml:trace>
  <inkml:trace contextRef="#ctx0" brushRef="#br0" timeOffset="-159342.25">3509 13433 2874 0,'0'0'663'0,"1"0"-438"0,1-3-96 15,-1 3-60-15,1-1 15 0,-1-3 6 16,2 1-9-16,5-3-30 0,2-5 27 16,7-3 24-16,1-6-21 0,4-5-81 15,0-5-9-15,-2 3-60 0,1-6-48 16,-3 4-93-16,0 3-81 0,-5 2-135 0,1 4-189 16,-3 4-432-16,-4 5-168 0</inkml:trace>
  <inkml:trace contextRef="#ctx0" brushRef="#br0" timeOffset="-159115.08">3702 13265 1600 0,'-2'0'1316'16,"2"1"-1142"-16,2-1-174 0,-2 0 48 15,0 0 69-15,3 0 18 0,-3 0-76 16,4 0-58-16,3 2-1 0,-1 2 132 16,4 0 63-16,3 4-9 0,-1 4-15 0,2 2-9 15,2 6-18-15,-2 5-27 0,1 2-18 16,-5 3-30-16,-3 5-21 0,2 0-21 15,-7 1-9-15,0 1-6 0,-5 1-11 16,0-2-1-16,-5 3-29 0,-3-6-49 16,1 1-84-16,-5-5-42 0,0-9 9 0,-1-7-21 15,3-9-132-15,-4-9-243 0,0-12-333 16,-2-10-175-16</inkml:trace>
  <inkml:trace contextRef="#ctx0" brushRef="#br0" timeOffset="-158968.16">3679 13514 2363 0,'0'-2'612'0,"2"4"-318"15,0-2-207-15,4 0-33 0,4 0 210 16,7-2 117-16,5 2-45 0,8 2-102 16,9-2-69-16,6-2-63 0,5 2 27 15,4-2-63-15,2 0-63 0,-3-1-3 0,2-2-80 16,-6 0-58-16,3-2-93 16,-6-1-192-16,-7 0-543 0,-11 0-375 0</inkml:trace>
  <inkml:trace contextRef="#ctx0" brushRef="#br0" timeOffset="-157172.65">1977 15463 3308 0,'-2'-1'489'0,"4"0"-474"0,-2 0-3 16,3-3-12-16,1-2 36 0,6-5 75 0,5-8 3 15,6-8-42-15,5-7-30 0,3-3-33 16,1 1-9-16,0 5-39 0,-1 5-3 15,-4 8 12-15,-5 6-15 0,0 2 6 16,-7 7-15-16,-4 1-3 0,-2 4 27 16,-4 0 30-16,-3 1 49 0,0 3 38 0,-2 5 15 15,1 8-51-15,-6 9-30 0,1 8-12 16,-3 2-9-16,-1-1-93 0,-1-2-99 16,2-3-51-16,0-3-72 0,-2-2-78 15,4 0-114-15,-4-1-144 0,0-2-57 16,1-1 192-16,0-1 258 0,-3-2 258 15,3-1 285-15,-2-1 321 0,1-2 42 16,2-2-114-16,3-3-93 0,2-4-81 0,0-1-123 16,2-4-84-16,4-1-51 0,-2-1-30 15,2 0 3-15,1 0-12 0,-1 1-21 16,5 4-3-16,3 1 72 0,9 2 15 16,1 7-42-16,5-1-48 0,2 3-21 15,2-1-5-15,-2 1-10 0,-1-2-57 16,1 2-15-16,1 0-33 0,-1 3-93 15,-1-1-66-15,-1 0-36 0,-2-1-42 16,-10-4-144-16,-3-5-99 0,-9-9 0 0,-7-5 168 16,-8-7 15-16,-6-5 306 0,-3-3 96 15,-3-2 519-15,-2 3 381 0,4 1-450 16,1 4-75-16,7 2-72 0,0 2-18 16,8 1-39-16,3 4-27 0,4 1-39 0,1 1-33 15,1 2-33-15,-1-4-27 16,5-4-3-16,2-6 24 0,7-8 15 0,4-10 3 15,8-6-27-15,5-6-39 0,4-4-30 16,5 0-9-16,3-1-6 0,3 4 14 16,-2 2-29-16,-2 5-1 0,-1 5 0 15,-3 6-10-15,-5 4-10 0,-4 9-3 16,-5 5-6-16,-5 4 0 0,-2 5 6 16,-4 3 24-16,1 5 12 0,0 2 24 15,0 5 0-15,-1 6 3 0,0 7-6 16,0 8 3-16,-4 2-34 0,-5-1 1 15,-1-3-3-15,-3-2-30 0,0-4-48 0,-4-1-39 16,-1-2-24-16,-4-1-24 0,-2 0-15 16,-2-3-39-16,-7-3-72 0,-3-3 12 15,-8-4-3-15,-3-2 42 0,-6-4 27 16,-1-4 192-16,-1 0 21 0,1 2 141 0,3 2 51 16,2 1 0-16,6 2 12 0,2 0-6 15,7 0-3-15,3-1-6 0,7-3 9 16,4-1-9-16,4-2-30 0,4 0-39 15,1 0-24-15,-2-1-27 0,3 1-18 16,-2 0-21-16,1 1-15 0,-1-1-15 16,1 0-39-16,-1 0-12 0,6 4 8 15,3-1 43-15,7 6 14 0,-1 0-14 16,4 1-21-16,-1 1-51 0,0-4-66 16,-3 2-27-16,3-2-39 0,-6-3-84 15,-1-4-66-15,-1-1-15 0,-5-5 30 16,-3-3 114-16,-1-5-21 0,-4-6 54 15,-1-6-15-15,-2-3 90 0,-4 2 117 0,1 2 69 16,-2 4 135-16,3 4 45 0,-1 6 15 16,5 3 36-16,2 5 0 0,-1 2-15 15,4 2-48-15,-2 0-72 0,1-1-39 0,1 2-15 16,-1-1-9-16,1 1 3 0,-1 2-12 16,1-2-27-16,-2-1-18 0,1 1-6 15,-1-1-12-15,2 0-13 0,-2 0-17 16,1 2-18-16,2 0 15 0,5 2-12 15,0 2-18-15,-1 1-27 0,2 1-36 16,-1 0-15-16,-4 1-21 0,1 1-30 16,-2-2-54-16,-2-1-39 0,-1-2 9 15,-1-4 81-15,-4 0 123 0,-2-2-168 16,-3-3-84-16,0-1 294 0,0 1 15 16,-2-3 213-16,5 2-48 0,3 3 60 0,1-1-27 15,0 2-12-15,3 0-18 0,1 0-36 16,2 2-27-16,-3-2-27 0,2 0-27 15,-1 0-27-15,2 0-39 0,-1 0-3 16,1 0-24-16,-1 0 27 0,4-2 24 0,3-2-21 16,-2 3 18-16,0-1-3 0,-1 2-18 15,2 2 0-15,1-1-27 0,0 5-3 16,1-2 0-16,0 3 12 0,2 3 6 16,-1 1-6-16,-1 1 3 0,-1 3-18 15,1-4-24-15,-3-3-54 0,2-7-120 16,0-5-93-16,3-9-12 0,0-15 3 15,1-16-186-15,-3-16-1011 0</inkml:trace>
  <inkml:trace contextRef="#ctx0" brushRef="#br0" timeOffset="-156981.75">2843 14748 2695 0,'-6'2'1092'0,"5"-1"-1014"0,-1 0 30 16,-2 1 48-16,4 0 18 0,0-1-24 15,0-2-78-15,0 1-72 0,3-2-54 0,-3 2-36 16,1-2-33-16,2 0-30 0,0-1-33 16,2 0 75-16,1 2 3 0,2-2-84 15,-2 3-144-15,-2 1-78 0,3 2-42 16,-4 5-66-16,0 6-458 0</inkml:trace>
  <inkml:trace contextRef="#ctx0" brushRef="#br0" timeOffset="-156777.86">2751 15113 1628 0,'-3'3'1306'0,"0"-1"-1159"0,3-1-114 0,-1 0 141 16,-1-1 51-16,4 0 18 0,-2-1-48 15,1 0-99-15,-1-1-30 0,1 2-12 16,1 0 9-16,-2 0 0 0,0 0-9 16,1 0-18-16,-1 2-18 0,0-2-18 15,2 1-18-15,-1 0-9 0,5 3 27 0,1 3-12 16,2 4-54-16,1 2-54 0,6 1-66 15,-2 1-75-15,2 1-60 0,-1-3-81 16,2-3-249-16,-7-6-725 0</inkml:trace>
  <inkml:trace contextRef="#ctx0" brushRef="#br0" timeOffset="-156460.15">2860 15054 2496 0,'-1'-2'552'0,"1"-2"-444"0,1-1-69 15,-1-2 72-15,2-4 99 0,-1 2 9 16,2-2-84-16,0 1-57 0,1 1-24 15,1 0-12-15,2 0-22 0,-3 2-20 16,-1 3-21-16,0-1 3 0,-2 5 0 16,1 0-15-16,1 0-42 0,-2 5 12 15,-1-4 30-15,0 2 31 0,0-2 2 16,0 0 1-16,0-1 38 0,-1 0 6 0,1 1-9 16,0-1-18-16,0 0-17 0,0 0 2 15,0-1 21-15,0 1 18 0,0 0 18 16,1 0 0-16,-1 0-12 0,0-1-12 15,-1 1-9-15,1 0-3 0,0-1-9 0,0 1-3 16,-2 1-11-16,2-1-1 0,0-1-2 16,0 2-13-16,0-1-21 0,0 0-27 15,0 0-27-15,0 1-36 0,0-2-63 16,0 1-48-16,0 0-60 0,0-1-81 16,2-1-162-16,1-2-6 0,-2-3-406 15,2-4 358-15</inkml:trace>
  <inkml:trace contextRef="#ctx0" brushRef="#br0" timeOffset="-155380.25">2929 14786 1680 0,'0'1'702'15,"0"0"-342"-15,0-1-84 0,0 1-33 0,0 0-48 16,2 1-3-16,-2-1-18 0,0 0-33 16,0 0-33-16,0-1-30 0,0 2-18 15,1-2-18-15,-1 0-21 0,-1 1-21 16,1 2-13-16,0 1-32 0,0 2 6 15,0 6-48-15,-2 6-81 0,0 1-3 0,-1 3 6 16,-3 0 9-16,0-1-24 0,-2-1 6 16,0 1 27-16,-1-1 0 0,1-1 63 15,2-1 60-15,2-5 24 0,1-5 39 16,3-4 63-16,0-4-27 0,1 0-27 16,1 0 6-16,-2 0-21 0,3 0-15 15,-2 0 48-15,2 0 24 0,0 0 9 16,1 0 12-16,0 3 6 0,1-2 6 15,2 1 27-15,2 2 3 0,2 3 12 16,4 1 6-16,2 6 21 0,6 4-30 0,2 3-57 16,2 5-27-16,2 1-30 0,0 3 12 15,2 0-33-15,3 2 12 0,-1-2 33 16,0 3-54-16,0-1-17 0,0 3-1 16,-1-4-17-16,-6-3-34 0,-2-5-27 15,-7-6 6-15,-5-6-99 0,-6-4-30 0,-3-5-45 16,-2-2-30-16,-2-1 48 0,-4-6 42 15,-3-1 42-15,-12-12-345 0,-9-6-243 16,-7-7 0-16,-9-8 285 0,-2 1 276 16,-3-3 171-16,3 4 216 0,6 3 126 15,11 7 267-15,9 7-156 0,6 8-87 16,7 5-54-16,3 2-57 0,4 5-33 16,1 1-48-16,1 0-66 0,2-2-51 15,0-2-12-15,4-4 12 0,2-6 0 16,4-5-3-16,7-4-18 0,3-5-15 0,6 0-19 15,1-2 16-15,5 0-16 0,-2 1 28 16,-1 2-24-16,-4 5-6 0,1 2 0 16,-4 6 0-16,-4 3 0 0,-2 6 3 15,-1 2 9-15,-6 3 0 0,0 3 18 16,1 2 30-16,-2 5 12 0,5 3 42 16,3 6 45-16,3 5 9 0,2 6-42 0,3 3-27 15,0 0-45-15,0-1-39 0,0-3-15 16,-1-1 3-16,3 0 9 0,-3-2-12 15,-2-3-2-15,-3 1-34 0,-3-3-9 16,-3 0-24-16,-2 0-57 0,-6-3-39 16,-3-2-45-16,-4-2-30 0,-4-1-27 15,-5 3-48-15,-8-3-33 0,-6-4-36 16,-9-1-33-16,-5-7-156 0,-8-4 120 16,-2-2 180-16,-3-4 273 0,3 4 339 0,8 3 102 15,6 1 0-15,7 2-54 0,6 0-78 16,8 0-63-16,5 0-27 0,1 2-3 15,5-2-45-15,1 0-39 0,0 0-30 16,3 0-18-16,-3 0-30 0,1 0-54 16,-1 0-3-16,3 0-33 0,-3 0-9 15,1 0 3-15,-1 0 0 0,0 1 3 0,0-1-6 16,2 1-30-16,-2-2 6 0,0 1 6 16,0-1-9-16,0-1-45 0,-2-2-36 15,4-1 24-15,-1-5 120 0,2-4 9 16,1-4 24-16,1-3-9 0,-1 0-14 15,1 5 11-15,0 0 45 0,-2 5 33 16,3 2 3-16,-3 3-9 0,1 3-15 16,-1 1 0-16,0 2-12 0,0 3 27 15,0-2 30-15,2 1-30 0,3 0-33 16,-1 0-9-16,2 1 0 0,2 0-18 0,-1 1-9 16,-1-1-12-16,2 2 9 0,-2 0-12 15,-2 0-1-15,-2-1-32 0,-4 2-3 16,-1-2 6-16,-1 4 15 0,-4 2-15 15,-2 1 0-15,-2 7 27 0,-5-5-18 16,1-1 9-16,-4-6-15 0,2-5-24 0,-3-8-111 16,-3-11-105-16,1-14-276 0,0-14-409 15,5-13-228-15</inkml:trace>
  <inkml:trace contextRef="#ctx0" brushRef="#br0" timeOffset="-155187.36">3506 14402 2524 0,'0'0'963'0,"0"0"-861"0,0 0 0 0,0 0 99 16,0 0 12-16,0 0 30 0,0 0-21 16,0 1-63-16,0-1-72 0,0 1-56 15,1-1-31-15,-1 0-57 0,0 1-69 16,0-1-45-16,2 2-27 0,-2-1-39 16,0 0-93-16,-2 3-48 0,2-3-72 15,2 3-75-15,-2 4 126 0,0 4-177 16,-2 6-383-16,-2 1 632 0</inkml:trace>
  <inkml:trace contextRef="#ctx0" brushRef="#br0" timeOffset="-154530.75">3474 14561 240 0,'-3'3'1271'0,"0"4"-590"16,-1 0-237-16,-5 7-123 0,4 3-63 16,0 1-75-16,1 1-18 0,4 1 3 15,4 1-6-15,1 0 0 0,3-2-72 16,5-1-18-16,-1 0 3 0,3-4-6 16,2 1-6-16,-2-2-30 0,1-2 6 0,-2-1-18 15,1 1-19-15,-1-1-2 0,-2-1-40 16,-3-1-56-16,-2-1-48 0,0 1-54 15,-1-1-69-15,-5-2-12 0,1-4 12 16,-2-1 9-16,-3-1 33 0,-3-6-69 16,-4-1-450-16,-3-7 273 0,1-5 54 15,0-5-42-15,3-1 459 0,3 1 9 16,3 0 312-16,3 1 66 0,1 5 27 16,2-2-54-16,0 3-84 0,2 0-6 15,1-1 27-15,-2 3 0 0,4-3-45 0,-2 1-39 16,0 0-30-16,1 0-21 0,1 0-48 15,0-1-45-15,-1 1-48 0,0 2-21 16,2 2-21-16,-2 5-15 0,-1 3-81 16,-2 5-87-16,1 3-24 0,-2 3-45 15,1 5 15-15,-1 7 204 0,4 10-33 0,0 9-168 16,-2 7-30-16,-4 6 0 0,-1-1 102 16,0-5 183-16,0-7 36 0,0-9 195 15,0-11-69-15,0-4-57 0,0-7-36 16,3-4-39-16,-3-1 21 0,3-1 39 15,1 0 42-15,2-1 33 0,1-1-39 16,0-1 6-16,1 0-18 0,4 0 9 16,0 2-12-16,4-1-24 0,0 3 15 15,2 2 30-15,3 2 30 0,5 6-12 16,1 3 6-16,3 2-51 0,2 1-51 0,1 3-33 16,0-1-3-16,-4-1-18 0,0 0-3 15,-5 0 3-15,-2-3 0 0,-6-1 2 16,-3-3-1-16,-6-2-1 0,-3-1-24 15,-4-1-12-15,-4 2 0 0,-2 3 3 16,-5 2-15-16,-7 3-12 0,-5 0 9 0,-7-4 48 16,-3-3-15-16,-2-5-3 0,-1-4 21 15,4-4 17-15,8-2 22 0,4-2-39 16,10 1-15-16,4 1 3 0,-1-2-57 16,7-1-15-16,0-2 54 0,4-5 9 15,2-8 19-15,3-4 2 0,1-5-2 16,1 0 1-16,4-2-2 0,0-1 2 15,-3 0-11-15,2-2-105 0,-2 1-225 16,0-1-204-16,-4 2-403 0,-1 3-266 16</inkml:trace>
  <inkml:trace contextRef="#ctx0" brushRef="#br0" timeOffset="-154339.85">3970 14553 2391 0,'0'2'1281'15,"0"-4"-1107"-15,1 1-117 0,2-1-21 16,-3-2 21-16,3 1 12 0,0-4 0 0,3-4 6 15,7-5 3-15,0-7 3 0,4-4-48 16,0 1-23-16,2-2-10 0,-2 3-24 16,-1 3-48-16,-4 1-48 0,1 4-27 15,-3 4 18-15,-3 0-114 0,0 1-9 16,-3 1-75-16,-2 3-99 0,-4-3-84 16,-3 1-171-16,-5 2-247 0,-2 1 517 15</inkml:trace>
  <inkml:trace contextRef="#ctx0" brushRef="#br0" timeOffset="-154155.95">3980 14248 135 0,'-12'4'1932'0,"2"1"-1434"0,2-3-249 0,-8 3-36 16,3-1 45-16,6-2-6 0,1 1-36 16,3-1-39-16,3-2-30 0,0 0-39 15,0 1-30-15,0-2-6 0,3 1-12 16,-3 1-12-16,4 0-21 0,1 2-27 16,2 8 36-16,7 3 18 0,2 7-34 0,4 1-20 15,-1 2-21-15,-2-1-24 16,2 0-42-16,1-2-45 0,0 4-48 0,2-1-78 15,1 2-69-15,-4-2-27 0,-1-2-105 16,-4-5-462-16,-7-11-266 0</inkml:trace>
  <inkml:trace contextRef="#ctx0" brushRef="#br0" timeOffset="-153505.33">4042 14248 2720 0,'-3'-1'549'15,"2"0"-426"-15,1 1-12 0,-2-1 9 16,2 1 6-16,0 0 24 0,0 0-51 0,0 1-99 15,2-1-12-15,-2 1-27 0,1 2-12 16,-1 0-69-16,0 2-30 0,2 1-6 16,-2 1-12-16,3 9 99 0,-1 6-39 15,4 10-69-15,-3 4-24 0,0 2-6 16,-2-1 21-16,1-5 63 0,-4-2 123 16,1-8 60-16,-2-8 240 0,0-5 30 15,0-7-84-15,6-2-72 0,-3 0-30 0,0-2-42 16,3-1-9-16,-2-2-30 0,-1 1-45 15,2-2-15-15,1-3 6 0,4-4 24 16,2-4 3-16,3-3-15 0,3-3-9 16,2 3-12-16,1 1-21 0,2 3 21 15,1 3 23-15,0 3 10 0,0 4 33 0,-1 2-15 16,1 2-21-16,-3 2-15 0,-1 4-12 16,-2 2 24-16,-2 1 18 0,-2 1 3 15,0 2-15-15,-4 2-12 0,0-1-6 16,-4 5-15-16,-2 0-6 0,-1 6-63 15,-3-1-36-15,-5 2-54 0,1 2-6 16,-1-4 0-16,-3-1 30 0,-4-4-12 16,2-5 60-16,-2-4 72 0,0-6 12 15,1-6 3-15,1 0 21 0,0-2 93 16,1 0-9-16,2 0-69 0,3-1-36 0,-2-1 42 16,5 1 39-16,1 2 6 0,0 2 21 15,5 3 3-15,-2 1 6 0,1 0 0 16,-1 0-12-16,3 1-9 0,-3 0 12 15,1 3 18-15,1-1 0 0,-2 0-30 0,0 2-48 16,4-3-12-16,1 3-15 0,6 7 39 16,5 5 15-16,7 7-27 0,4 3-30 15,-1 3-15-15,1 2 0 0,4 1-2 16,-1 3 11-16,5 4-12 0,-1 2-1 16,1 1-14-16,0 2 12 0,-2 0-12 15,0 0 13-15,-4-2-28 0,-2-2 15 16,-1-4-6-16,-3-3 20 0,-4-5-1 15,-2-5-31-15,-4-9 12 0,-5-6-30 16,-3-6-75-16,-4-3-99 0,-1-5-99 0,0-2-87 16,-4-8 15-16,-3-13 24 15,-6-10-545-15,-7-14-546 0</inkml:trace>
  <inkml:trace contextRef="#ctx0" brushRef="#br0" timeOffset="-153219.81">4342 14376 2363 0,'-6'-8'27'0,"3"-3"-27"0,0-1 0 15,-2-7 87-15,2 0 72 0,1 2-9 16,4 5-33-16,-1 4-33 0,2 4-3 16,0 3 9-16,-2 1-42 0,0 1-6 15,1 2 6-15,-1-2 27 0,1 0 18 16,-2-1-6-16,1 0-27 0,2 0 6 0,-1 0-6 15,1-1-9-15,0-1-3 16,1-1-3-16,0 1-12 0,3-1-12 0,-1 0-21 16,-3-2-45-16,4 1-57 0,-4 1-57 15,0 1-36-15,0 2-75 0,1 3-81 16,-3 2-90-16,2 3 24 0,0 3 6 0,-1 3-234 16,-2 4 6-16</inkml:trace>
  <inkml:trace contextRef="#ctx0" brushRef="#br0" timeOffset="-153022.09">4440 14371 126 0,'-2'1'1061'0,"2"-1"-533"0,0 0-141 16,0 0-69-16,0 0-24 0,2 0-30 15,-1-1-39-15,-1 1-30 0,0 0-54 16,2 0 6-16,-2 0-3 0,1 0-15 16,1 0-33-16,-1-2-21 0,3 1 0 15,-1-1-3-15,4-1-27 0,-2 1-42 16,2 0-3-16,0 0-51 0,2-1-51 0,-2 0-78 15,2 3-99-15,2 2-78 0,-1 6-69 16,2 6 18-16,1 6-54 0,-3 10-276 16,-3 4-270-16</inkml:trace>
  <inkml:trace contextRef="#ctx0" brushRef="#br0" timeOffset="-152833.22">4594 14662 18 0,'-1'9'1078'16,"2"-1"-349"-16,-1-3-267 0,3 8-165 16,3-5-105-16,-1-1-12 0,-2-1-39 15,0-2-12-15,-2-3 9 0,1 1 15 16,-1-2 3-16,1-2-6 0,-2 1-12 15,0-1-48-15,0-2-39 0,1 2-27 16,-1-1-22-16,0-1-2 0,3-1-3 16,-3-2 3-16,3-2 21 0,-1-11-21 15,-1-5-15-15,-1-8-48 0,-4-9-63 16,-2-6-33-16,-3-5-51 0,-2-3-27 16,1 0-93-16,-2-2-162 0,-1 2-120 0,3 1-438 15,3 5 465-15</inkml:trace>
  <inkml:trace contextRef="#ctx0" brushRef="#br0" timeOffset="-152166.58">4466 13924 2055 0,'-5'2'759'0,"1"-2"-414"0,4 0-72 16,-5 1-6-16,4-1-54 15,1 1-39-15,0-1-48 0,1-1-51 0,1 0-42 16,-1-1-33-16,1 1-30 0,-1 0-27 16,2 0-12-16,2-1-15 0,-1 1 42 15,5-1 18-15,1 0-42 0,-3 2-69 16,3 0-66-16,-2 2-39 0,1 3-3 15,-3 0 6-15,0 2 18 0,-3 4 117 16,1-2-6-16,-1 6-12 0,-6-3 54 16,0-2 66-16,-1 1 69 0,0-3 117 15,-2 1 42-15,0-2 3 0,1-2-15 0,0 1-30 16,2-2-21-16,0-3 6 0,3 1-39 16,2-4-36-16,-1 1-69 0,2 1-27 15,-1-1 1-15,0-1 17 0,1 1-18 16,0-3 1-16,6 4 11 0,1 0 18 0,3-2 0 15,0 2-15-15,2-1-4 16,-1-2-11-16,0 3-15 0,-3 0 3 0,1 4 11 16,-2-2 1-16,0 3-2 0,-3 2-14 15,3 2 16-15,-2 3 18 0,-1 0 3 16,-1 7 18-16,-2 0 0 0,-2 0-18 16,-2 2-3-16,0-2-15 0,0-1 0 15,-2-3 9-15,1-1-12 0,-1-1-18 0,-1-2-72 16,2-1-21-16,-1-2-12 0,-2 0-12 15,1 1 12-15,0 1 21 0,0 0 30 16,0-2 51-16,1-2 21 0,0-2 21 16,1-4-9-16,1 1 3 0,1-2 3 15,1-3-18-15,2 1-78 0,2-6-102 16,2-2 135-16,3-3 33 0,4-6-9 16,-2-7-27-16,3 0-27 0,0 0 33 0,0 7 42 15,0 1 57-15,-2 4 27 0,-2 4-30 16,-1 2 24-16,-2 3 15 0,-3 1 36 15,-2 3-27-15,-1 2 18 0,-2 0 45 16,1 1-3-16,-2-1-33 0,0 1-18 16,1 1-9-16,-1-2-6 0,0 2-3 0,0-2-21 15,0 0-30-15,3 0-24 0,-3 1-17 16,0-1-1-16,-3 0-18 0,3 0-30 16,0 1-39-16,3-1-39 0,-2 1-12 15,1-1-48-15,-1 3-105 0,-1-1-102 16,-1 4-9-16,-1 5 90 0,-2 5-96 15,1 5-321-15,-4 5-307 0,-3 1 652 16</inkml:trace>
  <inkml:trace contextRef="#ctx0" brushRef="#br0" timeOffset="-151542.66">4765 14361 237 0,'-6'10'973'0,"1"2"-358"15,2-2-150-15,-6 10-153 0,5-2-84 16,0-5-12-16,2 0-36 0,2-2-78 0,3-5-33 16,0 1 12-16,4-1 6 0,-2-1 12 15,1 0 27-15,2 0 24 0,-2-1-12 16,0 0-18-16,-2 0-39 0,0 0-30 15,2-1-33-15,-5-1-6 0,2 0 0 16,-1 0-12-16,-2-1-51 0,1 2-72 0,-1-2-60 16,1-1-27-16,1 0-15 0,-2-3-42 15,0-1-60-15,0-2 3 0,0-6-24 16,0-2 90-16,0-5 54 0,1-3 39 16,1 2 130-16,2 3 35 0,-2 4 54 15,1 4 126-15,0 3 114 0,-2 3 51 16,-1 5 21-16,3-2-36 0,-3 1-81 15,0 2-36-15,0 0-21 0,2-2-6 16,0 2 15-16,-2-2-30 0,1 3-33 16,1-2 3-16,-2-1-24 0,1 1-12 0,-1-2-39 15,0 2-39-15,0 2-15 0,3-1-10 16,0 2-2-16,2 1-66 0,-1 3-45 16,0-4-60-16,2 2-45 0,-3 1-78 15,1-3-99-15,-1 2-63 0,1-4-21 16,-2-3-120-16,-1-1-303 0,1-3 219 0,-1-4 291 15,-1-2 213-15,2 0 177 0,-2 1 42 16,1 1 294-16,1 2 255 0,-1-1-69 16,-1-3-111-16,4 3-96 0,-1-3-57 15,0-3-24-15,1-2-33 0,1-1-6 16,2-2-39-16,0 0-18 0,1 1-9 16,1-1-24-16,2 5-42 0,-2 3-24 15,-3 6-6-15,-1 2 6 0,-1 4 0 16,-1 2-9-16,0 1 15 0,5 7 51 15,5 6 36-15,3 5-6 0,4 7 27 16,3 1-105-16,-4-6-33 0,0-4 15 16,1-6 57-16,-1-5-30 0,1-3-45 0,0-3-11 15,-1-4 1-15,1-3-2 0,0-4 0 16,-1-4-27-16,-2-3 27 0,-1-2 18 16,-3-2-6-16,-1-3-12 0,-2 0-1 0,-2 1-1 15,-3-3-31-15,-4-2 3 0,-1 2-33 16,-1-4-60-16,-5 1-33 0,-4-2-90 15,-5 1-150-15,-9 0-605 0,-8 3-1250 16</inkml:trace>
  <inkml:trace contextRef="#ctx0" brushRef="#br0" timeOffset="-150335.72">782 14362 555 0,'0'-4'2072'16,"4"1"-1790"-16,-2 1-240 0,-1-3-42 16,1 2 2-16,-4 3 101 0,2 0 71 15,-1 0 0-15,-1 0-45 0,2 0-18 0,-2 0 15 16,2 0 12-16,-2 0-6 0,2-1-18 15,-1 0 0-15,-2-2-9 0,-2-1-45 16,0-1-42-16,-3-1 12 0,-1 0-6 16,0 1-6-16,0 4 6 0,2 0 0 15,0 0-24-15,1 2-21 0,-1-1-21 16,1 2-15-16,-4 2-18 0,3 3-15 16,-2 1 21-16,2 7-9 0,-2 5 33 15,5 1 43-15,1 4 2 0,3-1 10 16,4-1-10-16,5-1 0 0,1-3-2 0,3 0 2 15,6 1 24-15,5-1 15 0,3 0-3 16,7 0-21-16,3 1 9 0,2 1-21 16,2 1 15-16,3 3 0 0,-2 3-6 15,4 5-12-15,-4 4 0 0,-3 7 0 16,-1 4-1-16,-3 1-29 0,-9-2-2 0,-4-1 32 16,-8-5 0-16,-8-3 42 0,-5-3 0 15,-2-6-6-15,-5-3-6 0,2-8 15 16,-5-7 0-16,4-6 15 0,-1-3-45 15,0-2-15-15,0-2-66 0,1 0-21 16,2-3 12-16,1 1 6 0,1 1-3 16,1 1 6-16,-2 2 66 0,2 3 0 15,2-2 33-15,-1 0-33 0,-1 0-2 16,3-1-28-16,-1 3-27 0,3-3 36 16,4 1 21-16,4 4 111 0,7 3-9 0,6 3-9 15,4 5-15-15,3 4-6 16,2 4-21-16,4 7-3 0,1 5 6 0,2 11 9 15,1 9 15-15,-1 8-15 0,-3 10-21 16,-4 7 18-16,-2 5 18 0,-3 0 3 16,-1-6 3-16,-2-11-15 0,-3-16-9 0,-2-14-60 15,3-13-9-15,2-10 6 0,5-8-18 16,7-9-3-16,11-13-30 0,8-16-51 16,8-24-141-16,9-15-492 0,0-19-645 15</inkml:trace>
  <inkml:trace contextRef="#ctx0" brushRef="#br0" timeOffset="-107560.09">4516 12796 1740 0,'0'-2'114'0,"0"2"-93"15,1-1 387-15,-1 1-42 0,0 0-225 16,-1 0-36-16,1 0 27 0,0 0 9 16,0 0-30-16,0 0-27 0,0 0-21 15,0 1 3-15,0-1 6 0,0 2 3 16,1-2 0-16,-1 0-18 0,0-2-9 15,0 1-18-15,0-1-6 0,0 2 18 16,0 0-21-16,-1 0-18 0,2 0 12 0,-1 0-13 16,-1 0 1-16,1 0 0 0,0 0 0 15,1 0 12-15,-1 0 9 0,2 0 3 16,-2-1 6-16,0 1 0 0,0 0 3 16,-2 0-6-16,2 1 3 0,2-1 0 0,-2 0 6 15,0 2-3-15,-2-2-3 0,2 0-3 16,0 0-3-16,-1 0-12 0,1 1-15 15,0-1-1-15,-2 2-32 0,1-1-9 16,1-1 18-16,0 0-9 0,0 0-9 16,0-1 3-16,0 2 12 0,0-1 15 15,0 0 12-15,-2-1 1 0,2 1 14 16,2 0-3-16,-4-2-10 0,2 4-2 16,0-2-3-16,0 0-18 0,-2 1-42 15,2-1-42-15,0 0-18 0,0 0-51 16,0-1-132-16,2 1-261 0,-4 0-711 15</inkml:trace>
  <inkml:trace contextRef="#ctx0" brushRef="#br0" timeOffset="-106894.52">4401 13211 348 0,'0'-1'1134'15,"-2"1"-807"-15,2 0-162 0,0 0 15 16,0 0-3-16,2 0-24 0,-2 0-18 15,0 0-18-15,0 0-24 0,0 0-18 16,0 0-6-16,1 0-3 0,-1 1-9 0,0-2-12 16,0 1 6-16,0 0-6 0,0 0-12 15,0 0-9-15,0-2 3 0,2 2-9 16,-1-1 6-16,2 0 3 0,0-1-24 16,3-1 10-16,2-1-11 0,-2 0-2 15,3 0 12-15,-2-1-11 0,1 1-1 16,0-1 0-16,-1 0 1 0,-1 0 23 15,1-1-24-15,-1 1-6 0,-2-1-135 0,-1-1-96 16,1 1-66-16,1 0-132 0,1-1-246 16,-3 5-621-16</inkml:trace>
  <inkml:trace contextRef="#ctx0" brushRef="#br0" timeOffset="-106680.95">4590 13261 1278 0,'-2'3'1904'0,"4"-3"-1793"0,-2-2-111 15,1 4-66-15,1-2 30 0,-2 0 18 16,0 1-9-16,1-1-30 0,0 0 21 16,4-1 36-16,5-2 12 0,0 1-11 0,2-1 2 15,2 0 6-15,-3 0-9 0,5 0-99 16,-3-1-174-16,3-1-375 0,-6-1-864 15</inkml:trace>
  <inkml:trace contextRef="#ctx0" brushRef="#br0" timeOffset="-98307.09">2605 16016 36 0,'1'-1'135'0,"1"-1"6"15,-2 2-21-15,0-1-33 0,1 0 3 16,2-1-21-16,-3 1-21 0,3 1 0 15,-1-4-27-15,1 4 27 0,1-5-30 16,-1 1 6-16,4 0 33 0,-1-3-42 16,-1 2 9-16,3-2 51 0,1 0-73 15,-1-2 25-15,-1 2-6 0,0-1 84 16,1-1-69-16,0 2-35 0,1-4 56 16,1 1-42-16,3-1-14 0,-1-3 11 0,2 0 54 15,-1 0-63-15,0 1-3 0,3-1 0 16,-2 0 54-16,-1 1-51 0,3-1 9 15,1 0 12-15,-1 1 18 0,0 0-12 16,0 1-30-16,1 0 0 0,0 0-2 16,1 0-16-16,2 1 18 0,-1-1 0 0,4-4 36 15,-2 1-36-15,2 1 6 0,-1-1-21 16,1 1 15-16,3-2-3 0,-2 0 3 16,0 1 30-16,-1-2-30 0,1 1-2 15,-1-1 2-15,-1 0-3 0,2 1 21 16,-1-2-15-16,-1 0 15 0,-2-1-21 15,0-3 6-15,-1 3 15 0,-2-4 3 16,2 0-19-16,-2 1-1 0,2-1 1 16,2 3-2-16,-2 0-12 0,1 5 10 0,-1 0-61 15,2 5 63-15,-3 1-24 0,1 0 6 16,3 1 18-16,-2 1 0 0,2-2 2 16,0 1-4-16,3-2-7 0,1 1-102 15,-2-2 108-15,0-2 3 0,0 0 0 16,0-1 0-16,1-4 0 0,-2 2-3 15,0-2 1-15,2-2 2 0,-1 1 10 16,0-1-10-16,1 4-63 0,0-1 39 16,-1-1 24-16,2 1-15 0,1 1 9 15,1 0-120-15,-2 1 6 0,3-1 33 0,-2 1 87 16,3 1 0-16,-2-3 0 0,2 0-15 16,-1-1-69-16,1 0 58 0,-3-1 26 15,2 0 33-15,-3-2-32 0,1 2 19 16,0 1-20-16,-3 1 0 0,2 3 45 15,-3-2 3-15,1 3-45 0,-2 2-3 16,0 2-9-16,-1 0-3 0,0-1 10 16,1 1 4-16,0-3 17 0,-1 2-17 15,-2-2-4-15,0-1 4 0,-1 1 19 0,-3-1 45 16,-3-3 36-16,1 2-82 0,-2 0-19 16,-5 1 118-16,0 1-116 0,1 4-3 15,-3 1-30-15,-1 0 28 0,-1 3-46 16,-2 3-120-16,1 1-87 0,-1 0-108 15,-3 4 3-15</inkml:trace>
  <inkml:trace contextRef="#ctx0" brushRef="#br0" timeOffset="-97801.39">5616 14009 642 0,'-3'0'339'0,"1"0"883"0,1-1-745 15,-2 0-240-15,2-1-102 0,-1-1-66 16,2-1-27-16,0 1 3 0,-1-2 0 16,1 2-12-16,0-1-12 0,1-1 3 15,2-1 18-15,0-2 0 0,0 2-21 16,3 0-21-16,-1 2-17 0,1 1 16 0,-2 0 1 16,2 0-24-16,0 1 23 0,1 1-11 15,0 1 9-15,1 0-72 0,0 0-132 16,4 0-102-16,-4 3-156 0,1-1-252 15,-3 3-221-15</inkml:trace>
  <inkml:trace contextRef="#ctx0" brushRef="#br0" timeOffset="-97614.24">5724 14221 1218 0,'3'3'1124'0,"0"0"-839"0,-1-2-258 15,3 1 45-15,-1 0 6 0,-2-2-45 16,-2 0-12-16,2-2-21 0,0 2-9 16,1-1 9-16,0-1 12 0,1-1-9 15,2-1 18-15,1 0-21 0,4-1-288 0,-2 0-309 16,-3 1-828-16</inkml:trace>
  <inkml:trace contextRef="#ctx0" brushRef="#br0" timeOffset="-85340.21">3019 16388 907 0,'-6'2'273'16,"4"-2"-271"-16,1 2 1 0,-3 0 51 16,2-2-12-16,0 0-18 0,4 0-23 15,0-1-1-15,-1 0 0 0,-1-1 87 16,0 0 84-16,0 2-99 0,0-1-30 15,0 1 24-15,0 0 18 0,0 0 24 16,0 1 6-16,0 1-15 0,0-2-33 16,0 0-39-16,0 3-15 0,0-1 3 15,0 2 3-15,3-2-3 0,-3 1-12 16,3 0 12-16,3 2 21 0,-2 3 15 16,5 1 27-16,2 3-27 0,1 3 39 0,5 2 27 15,2 2-57-15,4 3-18 0,0-2 12 16,3 3-27-16,-3 1 0 0,3-1 1 15,-3 0-28-15,1 1 0 0,-1-3-3 16,-2 0 27-16,0-1-18 0,-1 0 9 0,-5-1-15 16,-1-3 0-16,-2-3 2 0,-3-2-2 15,-5-5-33-15,-1-2-21 0,-2-5-96 16,-1-2-33-16,-1-2-33 0,-2-3-87 16,-3-7-24-16,-3-7-339 0,-5-6-237 15</inkml:trace>
  <inkml:trace contextRef="#ctx0" brushRef="#br0" timeOffset="-84420">3167 16424 600 0,'0'0'585'0,"0"-2"-534"0,0 0-51 16,0-1-33-16,2-3 6 0,-1 1 27 15,2-1 75-15,0-1 39 0,3 0-24 16,1-4-24-16,0 2-48 0,2-1-6 15,1 1-9-15,1-2 24 0,2 0 12 0,3 1 39 16,0-3-12-16,3-1-33 0,0-1 24 16,2-3 24-16,2-1-30 0,1-3-24 15,4-2 0-15,-2-1-25 0,3-2 4 16,3 1-6-16,1 3 0 0,1-3 18 16,1 1-18-16,-1 2-24 0,1-3 24 15,1 3 0-15,0 0-10 0,3-2 10 16,-2 1 69-16,2-2-39 0,0-1 13 15,4-3-41-15,-2 0 32 0,-1-1-33 16,2 0 32-16,-2-2-33 0,1 1 12 0,2 0-9 16,-1-3-3-16,1-1 0 0,2-1 2 15,1-4 1-15,4-3-3 0,2-2 36 16,0-4-36-16,4-2 0 0,-1 0-15 16,4 2 12-16,-2 0-21 0,4 2 24 15,-2 0 33-15,2 2-6 0,-2 3-27 0,-3 1-25 16,2 3 22-16,-5 0-6 0,3 2-3 15,-3 1 24-15,0-3-12 0,0-1 0 16,0-1 1-16,-1-1 2 0,1-1 0 16,-1 0-2-16,1 3 0 0,-2-1-1 15,1 5-2-15,-4 1-28 0,-1 4 9 16,-2 5-9-16,-1 0 15 0,-3 4-24 16,-2 1 18-16,-1 2 21 0,0 1 17 15,-4-1-17-15,3-2 0 0,-6-2 0 16,1-4 12-16,-2 0-24 0,1-4 9 0,-3-1-30 15,0 1-3-15,-1 0 15 0,-3 1-6 16,-3 4 15-16,-1 0-36 0,-2 5 21 16,-3 3-45-16,-1 6 51 0,-5 2 21 15,1 4 24-15,-1 0 6 0,1 2-18 0,-1 0-12 16,-2-2 3-16,4 1-3 16,-2-1 21-16,3-3-3 0,-1 0 36 0,1-3 27 15,2-2 39-15,-1 0-120 0,0 0-6 16,0 3-12-16,-3 3 18 0,-1 2 23 15,-2 2-23-15,-4 2-26 0,-2 2 26 16,-1 1 3-16,0 0 57 0,0 2 30 16,0 1 15-16,0-3-18 0,0 1-24 0,0-2 3 15,-1 1-3-15,1-1-30 0,1 0-33 16,-1 0-12-16,0-4 0 0,0 4 11 16,0-1-1-16,1-1-25 0,-1 4-6 15,2-2-6-15,-2 1-3 0,0-1 9 16,0 4 33-16,1 0 27 0,2 3 99 15,2 4-24-15,1 3-30 0,0 4 0 16,2 7 39-16,1 5-69 0,-1 5 27 16,4 2-27-16,-1 6-12 0,5-1-30 15,3 5 18-15,4 0-18 0,1 3-17 0,5 3 15 16,1 3 1-16,3 0-11 0,4 0-21 16,-3-4-63-16,1-6-15 0,-5-6 36 15,-4-8-9-15,-5-6 51 0,-3-8-9 16,-5-3-33-16,-5-6-48 0,-2-3-12 15,-3-1-81-15,-4-1-159 0,-5 2-261 0</inkml:trace>
  <inkml:trace contextRef="#ctx0" brushRef="#br0" timeOffset="-83325.05">3522 17374 980 0,'0'-4'240'0,"3"1"-168"0,1-1-51 16,2-4 42-16,1-2 9 0,-1 2 225 0,0-4-39 15,-1 2-81-15,1-4-105 0,1-2-30 16,3-4-15-16,3-4 12 0,3-4-37 15,3 0 0-15,2-6-2 0,4 0-15 16,1-5 15-16,7-5-9 0,2 0 6 16,3-3 3-16,4-2-12 0,0-2-30 15,7-1 42-15,0-2 12 0,5-2-12 16,0 2 14-16,5-4-13 0,3-1 0 16,3 1-1-16,3-2-21 0,4-2 21 15,0-2 21-15,3-3 3 0,3-4-22 16,-2 0 37-16,2-3-12 0,1-4-12 0,-2 1-15 15,-2 0-30-15,-1 1 30 0,-3 3-15 16,-3 5 36-16,-1 3-42 0,-3 3 21 16,-4 4-2-16,2 3-19 0,-4 0 21 15,3 4 3-15,-1 1-2 0,-2 1-1 0,1 1-6 16,-1 1 5-16,-4 1 1 0,-2-1 14 16,-3 2-12-16,0 2-2 0,-6-1 0 15,-2 4-21-15,-1 1 21 0,-5 4 42 16,-7 5 0-16,1 3-40 0,-4 5 22 15,-5 4-12-15,-3 2 3 0,-4 5-15 16,-5 4 3-16,-3 2 18 0,-2 2 45 16,0 1 21-16,-3-1 6 0,1 2 15 15,-1-2 12-15,0 1 3 0,0 0-6 16,2 0-9-16,-1-1-24 0,-1-1-24 0,2-1-27 16,1 0 0-16,0-2-9 0,-2 1-22 15,0 1-2-15,1 3 0 0,-2-1 0 16,0 1 2-16,0 4-2 0,0-2 0 15,0 0-33-15,1 0 12 0,-1 2 6 0,0-4-24 16,2 2-39-16,-1 0-12 0,5-3 72 16,0 1 18-16,1-2 21 0,2-3-21 15,3 0 48-15,2 0-47 0,0-3 14 16,-1 0 20-16,-1 1-35 0,-1 0-36 16,-2 2 18-16,-2 0 12 0,3 0 6 15,-2 1 54-15,4-2-18 0,2-2 30 16,4-1-48-16,2-3 18 0,4-2-3 15,1-2-32-15,-2-1 17 0,-1 4 0 16,-2 0-18-16,-6 3-1 0,-5 3-35 16,-2 3 33-16,-3 3 3 0,-1 2 21 0,0-1 3 15,-1 1-21-15,-1-2-1 0,2 2 0 16,0-1 1-16,0-1-3 0,0 1-2 16,-1 0-61-16,-2 2-75 0,0 3-138 15,-4 2-189-15,-5 4-141 0,-5 6-1078 16</inkml:trace>
  <inkml:trace contextRef="#ctx0" brushRef="#br0" timeOffset="-82787.36">3807 16017 51 0,'-3'-1'1274'0,"-1"1"-1163"0,3-1 426 15,-4-1-333-15,2 1-57 0,0-2 36 16,2 2 30-16,1-2-30 0,0 3-33 15,1 0-36-15,1 0-42 0,-1 2-27 16,1-1 3-16,-2 3-48 0,1-1-35 16,4-1 35-16,3 4 9 0,5 5 153 15,7 7-48-15,2 6-17 0,7 6-95 16,-2 5 11-16,2 1-13 0,3 1-10 0,-4 3-2 16,1-1 12-16,0-1 14 15,-3 0-14-15,0-3-18 0,-4-1-15 0,-2-4 12 16,0-3-75-16,-3-5-60 0,0-6-33 15,-1-5-129-15,2-10-192 0,-2-10-189 16,-2-12-526-16</inkml:trace>
  <inkml:trace contextRef="#ctx0" brushRef="#br0" timeOffset="-82451.86">4585 15280 1043 0,'0'3'1890'0,"0"1"-1743"0,2-2-147 16,1 7 2-16,1 0 37 0,5 0 81 15,2 5-15-15,5 4 27 0,1-1-24 16,3 2-45-16,1 1-48 0,5-2-3 0,1 2-6 15,5-2-6-15,-1 1-3 0,3 1 3 16,-3 0 43-16,1 0-41 0,-3 4 8 16,-3-3-10-16,-5 0-6 0,-3-1-6 15,-3-2 12-15,0 0 24 0,-2 1-24 16,-5 0 0-16,1 1-66 0,-4-5-30 16,-1 0-15-16,0-4-48 0,0-5-66 15,-1 0-189-15,2-8-297 0,-3-2-693 16</inkml:trace>
  <inkml:trace contextRef="#ctx0" brushRef="#br0" timeOffset="-82097.06">5418 14533 1796 0,'-7'0'1393'15,"3"1"-1249"-15,0 1-81 0,-2-1 21 16,4 2 12-16,2 0-33 0,2 5 27 16,4 5-6-16,2 6-15 0,7 5-48 15,2 1 42-15,3 1-63 0,5 2-14 0,0-2 13 16,6 1 2-16,-1-1 5 0,2 2 30 15,2-1-36-15,-2 1-1 0,-2 1 1 16,-1-2-28-16,1 2 28 0,-2 2 3 16,-4 2-3-16,-2-1-30 0,-3-2-15 15,-4-2-21-15,-2-8-18 0,-2-3-66 16,-3-5-33-16,-1-5-111 0,-1 0-198 16,-3-6-195-16,-2-7-776 0</inkml:trace>
  <inkml:trace contextRef="#ctx0" brushRef="#br0" timeOffset="-81684.3">6018 14138 591 0,'-3'-6'1369'0,"2"-1"-1258"16,1 2-81-16,-3-8-3 0,3 3 42 16,0-1-18-16,0 2 45 0,-2 5 36 15,2 3 6-15,0 2-12 0,0 1-24 16,2-1-24-16,-2-1-24 0,0 1-9 0,1 1 6 16,-1-1 12-16,2 1 9 0,-2 0 3 15,1 0-36-15,2-2-37 0,5 5 37 16,4 2 36-16,7 2 24 0,1 4-30 15,3 4-48-15,0-1-9 0,0 4 18 16,-3-1 9-16,3 2 12 0,-3-2-48 0,-1 1 24 16,1 1-24-16,3 0 30 0,-4-1 0 15,1-1-21-15,0 2 15 0,-4-6-27 16,1 2-18-16,-2-5 18 0,-1 3 18 16,-3-6-4-16,-1 1-14 0,-3-3-30 15,-3-3-18-15,0-2-36 0,-1 1-39 16,-1-1-93-16,-1 1-372 0,-4 2-732 15</inkml:trace>
  <inkml:trace contextRef="#ctx0" brushRef="#br0" timeOffset="-81130.09">4110 16627 3 0,'-6'7'48'15,"2"2"-48"-15,-1-1 12 0,-6 8-12 16,-1 0 90-16,4-2 78 0,-4-4 138 16,4-2 69-16,0-4 30 0,1-1-123 15,1-3-78-15,-1-2-45 0,3 1-48 16,-2 1 33-16,0-1 54 0,2 0 12 16,-1-1-33-16,0 0-15 0,3 2-27 0,1-1-36 15,0 1-30-15,1 0-33 0,0 0-12 16,0 0-21-16,0 0-3 0,0 0-30 15,1-1-24-15,-1 1-24 0,0 0-24 16,1 0-36-16,-1-2-57 0,2 2-126 0,-2-1-123 16,0 0-51-16,0 0-66 0,-3 1-60 15</inkml:trace>
  <inkml:trace contextRef="#ctx0" brushRef="#br0" timeOffset="-80653.36">3912 16718 1680 0,'-1'-1'333'15,"-2"-1"-147"-15,3 2 3 0,-2-2 18 16,2 2 6-16,2 2-9 0,-2 1-39 16,1-2-45-16,2 2-27 0,0-1-90 15,3 3 51-15,10 4 30 0,3 8-6 16,7 7 9-16,5 7-66 0,4 6 21 16,1 2-41-16,0 0 11 0,0 2 0 0,-2-1 15 15,3-1 12-15,-4 1-37 0,-3-5-2 16,0 0 1-16,-2-3 16 0,-4-2-17 15,-1-4-18-15,-4-1 17 0,-3-7-16 16,-3-3 16-16,-5-7-10 0,-2-4-31 0,-3-1-24 16,-3-3 21-16,-2 0 30 15,1-1 13-15,-2-2-13 0,-8-1-102 0,-2-3-60 16,-9-3 30-16,-4-1 30 0,-1-2 33 16,1 0 84-16,0 0 13 0,4 1-11 15,4 1 92-15,3 5 35 0,8 0 33 16,2 5-18-16,3 1-27 0,2 1-27 15,0-1-24-15,2 2-39 0,1 1-27 16,-1-1-69-16,2 1-36 0,5 1 70 16,6 3 35-16,4 3 18 0,6 2-18 15,2 2 0-15,1-1 25 0,-3-1-13 0,-1 1-12 16,0-5 15-16,-8 0-15 0,-3-3-24 16,-3-3-6-16,-4-1 12 0,-2-2-3 15,-2-3 21-15,-1 0 27 0,0-6 39 16,1-8-45-16,-4-11-21 0,0-12-99 0,-3-12-132 15,2-11-219-15,-1-6-69 16,8-3 0-16,2 0-430 0,4 5 253 0</inkml:trace>
  <inkml:trace contextRef="#ctx0" brushRef="#br0" timeOffset="-80139.19">4469 16197 2422 0,'-5'0'366'0,"2"0"-237"0,0 0 39 15,-1 0 45-15,2 0-33 0,2 0-36 16,0 2-45-16,2-2-45 0,-2 1-54 16,3 1-32-16,1 1 29 0,8 2 3 15,5 4 48-15,6 5 15 0,5 7-15 0,5 2-45 16,0 2 6-16,0 4 6 0,3-1-9 15,-1 5 18-15,1 0 12 0,0 2-36 16,-2-1-2-16,1-3 2 0,-5-2 0 16,-4-2 21-16,0-4-21 0,-4 0-1 15,-2-2-26-15,-6-4 0 0,-2-3-60 16,-4-5-33-16,-3-6-9 0,-4-3-3 0,-1 0 36 16,-3-1 30-16,-3-1-21 0,-3-2-87 15,-5-3-9-15,-4-1 81 0,2-3 102 16,-1 1 2-16,2 2 73 0,5 2 48 15,0 3 33-15,7 2 21 0,0 0 6 16,2 1-27-16,1 1-45 0,0 0-48 16,0 1-63-16,3-1-13 0,0 1 7 15,4 2 6-15,6 0 60 0,1 3-42 16,6-1 0-16,1 2-18 0,2-1 53 0,1-2-53 16,-2-1-1-16,-3-2-35 0,-2-2 36 15,-3-2 38-15,-1-2-36 0,-4-1 10 16,-2-2-10-16,-1-3 28 0,-2-5-30 15,-1-8-15-15,-3-8-78 0,-2-11-111 16,-3-12-69-16,2-10-75 0,3-6-21 0,3-4-165 16,4 1-66-16,0 4-503 15</inkml:trace>
  <inkml:trace contextRef="#ctx0" brushRef="#br0" timeOffset="-79804.63">5319 15386 2573 0,'-7'4'444'16,"2"-1"-264"-16,3 1 111 0,-3 1-48 15,2 0-45-15,3-3-85 0,0 1-113 16,3 3-81-16,4 0 36 0,6 7 45 0,3 4 0 15,7 1 3-15,2-1-3 16,0 0 0-16,4 0-15 0,0-1 14 0,0 2-14 16,-1 1 15-16,0 1 45 0,1 2-24 15,-3-2-18-15,-3 3-2 0,-3-4 23 16,-2-1-22-16,-3-3-2 0,-6-2-53 16,-2-2 17-16,-2-3-39 0,-4 2-33 15,1-3-87-15,-4 1-90 0,-4-3-117 16,-1 0-186-16,-6-2-96 0,-1-2-352 15,-3-1 652-15</inkml:trace>
  <inkml:trace contextRef="#ctx0" brushRef="#br0" timeOffset="-79571.76">5580 15779 33 0,'-2'0'1579'0,"-1"0"-901"0,2 0-321 0,1 1-60 15,-2 0-54-15,4 1-48 0,-2 1-60 16,1-2-45-16,1 0-15 0,-1 0-69 16,2 2 18-16,5 5 3 0,4 1 54 0,4 2-81 15,3 1 2-15,2-3-2 0,0 0 32 16,0-2-32-16,-2-1-21 0,-3-2 21 15,0-2 0-15,-3-2-27 0,-4-1 27 16,0-3 28-16,-1-1 20 0,-4-3 12 16,0-4 9-16,-4-3-3 0,-1-4-33 15,-3-5-14-15,-4-3-19 0,1-5-1 16,-1-4-17-16,2-1-27 0,0-3-81 16,6-1-90-16,1 0-111 0,5 0-54 15,5-1-207-15,6 2-90 0,3 4-3 16,1 2-222-16</inkml:trace>
  <inkml:trace contextRef="#ctx0" brushRef="#br0" timeOffset="-79283.42">6065 14659 2916 0,'-4'-2'333'15,"2"0"-231"-15,1 1 60 0,0 1-12 16,1 0 42-16,0 1 6 0,1 2-84 16,-1-2-114-16,1 2-51 0,5 1-75 15,3 3 68-15,8 9 58 0,8 4 25 16,1 5-23-16,4 0-1 0,-1 0 2 16,-2 1-3-16,-1-3 0 0,-1 0 0 15,-2-2 13-15,-3 0-13 0,-3-3 0 16,-2 3-42-16,-4-3-9 0,-4-1-78 0,-2-1-117 15,-4 1-102-15,-5-1-69 16,-5-3-159-16,-4 0-401 0,-6-1-31 0</inkml:trace>
  <inkml:trace contextRef="#ctx0" brushRef="#br0" timeOffset="-79025.58">6201 15126 1 0,'-3'0'1372'0,"3"0"-784"16,-1 0-240-16,-1-1-33 0,2 1-51 16,0 0-78-16,2 0-36 0,-1 0-27 15,2 0-48-15,5 0 18 0,0 1 33 16,3-1-36-16,5 1-36 0,0 1 0 15,3 1-18-15,1-1-33 0,-1 2 14 16,1 0-17-16,-3-1 0 0,3 4 1 16,0-2 20-16,-2 1 0 0,0 1-18 15,-2 0 0-15,0-2-3 0,-4-3 0 16,-2 1-3-16,-5-3-15 0,0 0 18 0,-2-1 11 16,-2-2 16-16,1 2 12 0,-2-6 33 15,0-6 36-15,1-6-39 0,1-13-69 16,-2-9-9-16,0-6-117 0,1 0-39 15,2 1-45-15,1 2-108 0,2 5-75 16,0 6 93-16,2 1-234 0,0 4-30 0,1 0-668 16</inkml:trace>
  <inkml:trace contextRef="#ctx0" brushRef="#br0" timeOffset="-78746.7">6672 14228 2674 0,'0'1'471'16,"0"-1"-363"-16,0 0-9 0,0 1 12 15,0 2 69-15,1-2 9 0,-1 1-75 16,3-1-114-16,0 3-75 0,5 6 75 16,4 5 33-16,4 9-6 0,6 4-26 15,0-3 17-15,1 0-15 0,0 1-3 16,-3-5-12-16,0 0 9 0,0-1 3 0,0 1 1 15,-2 4 2-15,0-3-3 0,-3-3 0 16,-2-1 0-16,-3-5-59 0,-4-1-64 16,-3-4-87-16,-2-2-87 0,-2-1-57 15,-4 2-150-15,-5-3-532 0,-3 1-98 16</inkml:trace>
  <inkml:trace contextRef="#ctx0" brushRef="#br0" timeOffset="-78511.84">6841 14676 630 0,'1'0'1673'0,"-1"0"-1307"15,2 0-288-15,1 0-77 0,1 4 137 16,6 2 108-16,-1 1-12 0,1 0-63 16,2 4-39-16,3-1-33 0,2 2-36 15,-1-1-12-15,4 2-21 0,0 0-29 16,-1 0 9-16,4 1-8 0,-1-1 23 16,0 0-5-16,-4-4-20 0,-2-3-24 0,-7-3 12 15,-5-3-9-15,-1-2 21 16,-2-3 18-16,1-3 63 0,-1-7 45 0,-1-12-12 15,-1-12-66-15,-2-12-46 0,-3-6-2 16,-1-3 0-16,-3-1-51 0,0 4-114 16,-2 3-258-16,-5 6-603 0,-6 5-1277 0</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g"/>
          <inkml:channel name="T" type="integer" max="2.14748E9" units="dev"/>
        </inkml:traceFormat>
        <inkml:channelProperties>
          <inkml:channelProperty channel="X" name="resolution" value="1462.8125" units="1/cm"/>
          <inkml:channelProperty channel="Y" name="resolution" value="2213.98657" units="1/cm"/>
          <inkml:channelProperty channel="F" name="resolution" value="22.75278" units="1/deg"/>
          <inkml:channelProperty channel="T" name="resolution" value="1" units="1/dev"/>
        </inkml:channelProperties>
      </inkml:inkSource>
      <inkml:timestamp xml:id="ts0" timeString="2022-04-02T01:26:29.171"/>
    </inkml:context>
    <inkml:brush xml:id="br0">
      <inkml:brushProperty name="width" value="0.05292" units="cm"/>
      <inkml:brushProperty name="height" value="0.05292" units="cm"/>
      <inkml:brushProperty name="color" value="#FF0000"/>
    </inkml:brush>
  </inkml:definitions>
  <inkml:trace contextRef="#ctx0" brushRef="#br0">7012 10692 1008 0,'0'0'42'0,"-1"1"-12"16,1-1 6-16,-2 0 33 0,-2 0 3 16,0 0 315-16,-2 0-201 0,0 3-15 15,0-6-57-15,3 3-33 0,-5 0-18 16,5-1 48-16,0-1 15 0,0-1-12 16,2 2-18-16,-1 0-42 0,2 1-9 15,0 0 6-15,0 0-6 0,0-2-9 16,0 2-9-16,0 0 0 0,0 0-3 0,0 2-12 15,2-2-10-15,-2 0 13 0,1 0-12 16,-1 0 0-16,2 1 11 0,-2-1-14 16,1 0-15-16,1 0-9 0,-2-1-9 15,1 1-18-15,1 0-6 0,-1 0-9 0,2 0 66 16,2-2 9-16,1 0 48 0,3 1-12 16,1 0 3-16,3 0 27 0,3-2-36 15,3 2 18-15,2-1 12 0,1 0-6 16,5 1 36-16,1-1-42 0,5-3 27 15,0 3-27-15,6-3 9 0,-2 1-44 16,1-3-22-16,-1 2 0 0,-2-1 30 16,2 1-9-16,-2-2-3 0,-2 1 6 15,-1-1-12-15,-1 1-12 0,-3 1-6 0,-4-1 3 16,-4 2-15-16,-1 0 18 0,-1 0 19 16,-4 4 8-16,-1-1-27 0,-2-1 12 15,-2 2 18-15,0 0-15 0,-3 2 12 16,-1-2-12-16,1 1-12 0,-3-1-2 15,0-1 0-15,-2 1 1 0,1 0 0 16,-1-2 1-16,1 4 0 0,-2-2 15 16,0 0-3-16,-2 0 9 0,2-2 6 0,0 2-30 15,0 0-15-15,-1 2-51 0,1-2-48 16,0 0-51-16,0 0-87 0,0 1-222 16,0 0-685-16,-3 2-364 0</inkml:trace>
  <inkml:trace contextRef="#ctx0" brushRef="#br0" timeOffset="1211.83">8743 10737 1764 0,'-3'2'663'0,"2"-1"-417"16,1-1-147-16,-2 1-45 0,2 0 33 16,2 1 24-16,-2 0-15 0,1-2-9 15,-1 0-21-15,0 0-24 0,0 1-24 0,1-2-17 16,1 2-1-16,5 2 69 0,1 0-15 15,4 2 0-15,0 0 30 0,4-3-12 16,-2 2-33-16,3-2-21 0,-2-1-3 16,2-1 21-16,1 0-6 0,0-3-27 15,2 2 15-15,2-2 24 0,3-2-18 16,-1 2-9-16,5-4-6 0,-2 3-8 0,2-3-1 16,-3 1 54-16,3 1-51 0,0 1 21 15,-2 2-6-15,2-3-6 0,-3 2 0 16,0 0-12-16,-2 0-1 0,2 0 1 15,0 1 18-15,0-2 15 0,0-3-18 16,1 2-14-16,-2-1 0 0,2 1 0 16,-1 1 35-16,3-3 15 0,0 0-49 15,0 0-2-15,-2 0 15 0,-1 1-15 16,1 1 18-16,-1-2-18 0,-2 2 0 16,0 2 22-16,0-3 16 0,-1 1-38 0,-4 0-21 15,1 0 9-15,-4 1 9 0,0 0 3 16,0-1 12-16,-2 0-11 0,2 1-1 15,-3-4 3-15,2 2 12 0,0-1 0 16,0 2-14-16,2 0 0 0,-2 2 20 0,3-4 6 16,-2 3-27-16,-3 0-51 0,0 2 27 15,1 2 24-15,0-1 35 0,0-1-23 16,0 0-12-16,-1 1-12 0,-1 0 12 16,-2 0 0-16,0 1 0 0,-1 0 0 15,-2 1-12-15,-1-1-3 0,1 0 13 16,-2 0 2-16,3 1 2 0,-2-1 13 15,2 0 0-15,-1 0 0 0,1 0-12 16,0 0 12-16,1 0-12 0,-1 0 0 16,3 1-1-16,-3 1 1 0,4-2-2 15,-5 0 2-15,2 0-3 0,-1 0-11 0,-1 2 11 16,-1-1 2-16,0-1 0 0,0 1 1 16,-2-2 0-16,-3 1-1 0,1-1 13 15,-2 1 9-15,0 0 6 0,-2 0 6 16,2 0 6-16,0-2 9 0,-1 2 12 0,-2-2 9 15,3 1 3-15,-1 2-3 0,-2-1-18 16,-1 0-20-16,-4 0-34 0,-1 0-69 16,-5 2-18-16,-2 2-153 0,-2 2-216 15,-8 7-934-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CAECE4-D632-437F-9C42-22F9B76FE28B}" type="datetimeFigureOut">
              <a:rPr lang="zh-CN" altLang="en-US" smtClean="0"/>
              <a:t>2025/4/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4ECA83-BC4F-44D2-9786-4893DCA926D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4ECA83-BC4F-44D2-9786-4893DCA926D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501408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8494008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5320661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7761965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6250815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0060420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6555811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7619264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6187047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3084622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9281314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7412936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5621367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7047020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074334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6260811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3494363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11" name="Rectangle 11"/>
          <p:cNvSpPr>
            <a:spLocks noChangeArrowheads="1"/>
          </p:cNvSpPr>
          <p:nvPr userDrawn="1"/>
        </p:nvSpPr>
        <p:spPr bwMode="auto">
          <a:xfrm>
            <a:off x="0" y="6708236"/>
            <a:ext cx="12192000" cy="149763"/>
          </a:xfrm>
          <a:prstGeom prst="roundRect">
            <a:avLst>
              <a:gd name="adj" fmla="val 0"/>
            </a:avLst>
          </a:prstGeom>
          <a:solidFill>
            <a:srgbClr val="940A40"/>
          </a:solidFill>
          <a:ln>
            <a:noFill/>
          </a:ln>
          <a:effectLst>
            <a:outerShdw blurRad="254000" dist="101600" dir="5400000" algn="ctr" rotWithShape="0">
              <a:srgbClr val="C30F0F">
                <a:alpha val="23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72000" rtlCol="0" anchor="ctr"/>
          <a:lstStyle/>
          <a:p>
            <a:endParaRPr lang="zh-CN" altLang="en-US" sz="2800" dirty="0">
              <a:ln w="19050">
                <a:noFill/>
              </a:ln>
              <a:gradFill>
                <a:gsLst>
                  <a:gs pos="100000">
                    <a:srgbClr val="E9BE61"/>
                  </a:gs>
                  <a:gs pos="49000">
                    <a:srgbClr val="FEEFAC"/>
                  </a:gs>
                </a:gsLst>
                <a:lin ang="5400000" scaled="0"/>
              </a:gradFill>
              <a:latin typeface="思源宋体 CN Heavy" panose="02020900000000000000" pitchFamily="18" charset="-122"/>
              <a:ea typeface="思源宋体 CN Heavy" panose="02020900000000000000" pitchFamily="18" charset="-122"/>
              <a:sym typeface="+mn-lt"/>
            </a:endParaRPr>
          </a:p>
        </p:txBody>
      </p:sp>
      <p:grpSp>
        <p:nvGrpSpPr>
          <p:cNvPr id="4" name="组合 3"/>
          <p:cNvGrpSpPr/>
          <p:nvPr userDrawn="1"/>
        </p:nvGrpSpPr>
        <p:grpSpPr>
          <a:xfrm>
            <a:off x="3708400" y="796925"/>
            <a:ext cx="7898130" cy="5631180"/>
            <a:chOff x="5980" y="1215"/>
            <a:chExt cx="12438" cy="8868"/>
          </a:xfrm>
        </p:grpSpPr>
        <p:pic>
          <p:nvPicPr>
            <p:cNvPr id="2" name="图片 1" descr="深圳大学标志-03"/>
            <p:cNvPicPr>
              <a:picLocks noChangeAspect="1"/>
            </p:cNvPicPr>
            <p:nvPr userDrawn="1"/>
          </p:nvPicPr>
          <p:blipFill>
            <a:blip r:embed="rId2"/>
            <a:stretch>
              <a:fillRect/>
            </a:stretch>
          </p:blipFill>
          <p:spPr>
            <a:xfrm>
              <a:off x="5980" y="1215"/>
              <a:ext cx="12439" cy="8868"/>
            </a:xfrm>
            <a:prstGeom prst="rect">
              <a:avLst/>
            </a:prstGeom>
            <a:noFill/>
          </p:spPr>
        </p:pic>
        <p:sp>
          <p:nvSpPr>
            <p:cNvPr id="3" name="矩形 2"/>
            <p:cNvSpPr/>
            <p:nvPr userDrawn="1"/>
          </p:nvSpPr>
          <p:spPr>
            <a:xfrm>
              <a:off x="7760" y="1558"/>
              <a:ext cx="9720" cy="8280"/>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descr="深圳大学标志-04"/>
          <p:cNvPicPr>
            <a:picLocks noChangeAspect="1"/>
          </p:cNvPicPr>
          <p:nvPr userDrawn="1"/>
        </p:nvPicPr>
        <p:blipFill>
          <a:blip r:embed="rId3"/>
          <a:stretch>
            <a:fillRect/>
          </a:stretch>
        </p:blipFill>
        <p:spPr>
          <a:xfrm>
            <a:off x="9657715" y="0"/>
            <a:ext cx="2369820" cy="935355"/>
          </a:xfrm>
          <a:prstGeom prst="rect">
            <a:avLst/>
          </a:prstGeom>
        </p:spPr>
      </p:pic>
      <p:cxnSp>
        <p:nvCxnSpPr>
          <p:cNvPr id="12" name="直接连接符 11"/>
          <p:cNvCxnSpPr/>
          <p:nvPr userDrawn="1"/>
        </p:nvCxnSpPr>
        <p:spPr>
          <a:xfrm>
            <a:off x="-10160" y="822325"/>
            <a:ext cx="11833860" cy="0"/>
          </a:xfrm>
          <a:prstGeom prst="line">
            <a:avLst/>
          </a:prstGeom>
          <a:ln>
            <a:solidFill>
              <a:srgbClr val="A91F24"/>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4/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406A3A-B0F9-4CA7-B9FA-E5DCD0E6FCE6}" type="datetimeFigureOut">
              <a:rPr lang="zh-CN" altLang="en-US" smtClean="0"/>
              <a:t>2025/4/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2EB040-DE28-4918-A5AA-DE13ADD2AA5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customXml" Target="../ink/ink6.x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customXml" Target="../ink/ink7.xml"/><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customXml" Target="../ink/ink8.xml"/><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customXml" Target="../ink/ink9.xml"/><Relationship Id="rId5" Type="http://schemas.openxmlformats.org/officeDocument/2006/relationships/image" Target="../media/image19.jpe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customXml" Target="../ink/ink11.x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customXml" Target="../ink/ink12.xml"/><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23.emf"/><Relationship Id="rId5" Type="http://schemas.openxmlformats.org/officeDocument/2006/relationships/oleObject" Target="../embeddings/oleObject10.bin"/><Relationship Id="rId4" Type="http://schemas.openxmlformats.org/officeDocument/2006/relationships/image" Target="../media/image22.emf"/><Relationship Id="rId9"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5.wmf"/></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customXml" Target="../ink/ink1.x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customXml" Target="../ink/ink2.x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customXml" Target="../ink/ink3.xml"/><Relationship Id="rId5" Type="http://schemas.openxmlformats.org/officeDocument/2006/relationships/image" Target="../media/image13.png"/><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3.xml"/><Relationship Id="rId5" Type="http://schemas.openxmlformats.org/officeDocument/2006/relationships/customXml" Target="../ink/ink4.x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192000" cy="660400"/>
          </a:xfrm>
          <a:prstGeom prst="rect">
            <a:avLst/>
          </a:prstGeom>
          <a:gradFill>
            <a:gsLst>
              <a:gs pos="0">
                <a:schemeClr val="accent1">
                  <a:lumMod val="75000"/>
                  <a:alpha val="41000"/>
                </a:schemeClr>
              </a:gs>
              <a:gs pos="100000">
                <a:srgbClr val="AE4F74">
                  <a:alpha val="10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深圳大学标志-白色-04"/>
          <p:cNvPicPr>
            <a:picLocks noChangeAspect="1"/>
          </p:cNvPicPr>
          <p:nvPr/>
        </p:nvPicPr>
        <p:blipFill>
          <a:blip r:embed="rId3"/>
          <a:stretch>
            <a:fillRect/>
          </a:stretch>
        </p:blipFill>
        <p:spPr>
          <a:xfrm>
            <a:off x="527050" y="-115570"/>
            <a:ext cx="2261235" cy="892175"/>
          </a:xfrm>
          <a:prstGeom prst="rect">
            <a:avLst/>
          </a:prstGeom>
        </p:spPr>
      </p:pic>
      <p:grpSp>
        <p:nvGrpSpPr>
          <p:cNvPr id="10" name="组合 9"/>
          <p:cNvGrpSpPr/>
          <p:nvPr/>
        </p:nvGrpSpPr>
        <p:grpSpPr>
          <a:xfrm>
            <a:off x="0" y="1685290"/>
            <a:ext cx="12192000" cy="4641850"/>
            <a:chOff x="0" y="2654"/>
            <a:chExt cx="19200" cy="7310"/>
          </a:xfrm>
        </p:grpSpPr>
        <p:grpSp>
          <p:nvGrpSpPr>
            <p:cNvPr id="2" name="组合 1"/>
            <p:cNvGrpSpPr/>
            <p:nvPr/>
          </p:nvGrpSpPr>
          <p:grpSpPr>
            <a:xfrm>
              <a:off x="0" y="2654"/>
              <a:ext cx="19200" cy="7310"/>
              <a:chOff x="208" y="1601460"/>
              <a:chExt cx="12191793" cy="4641720"/>
            </a:xfrm>
          </p:grpSpPr>
          <p:pic>
            <p:nvPicPr>
              <p:cNvPr id="11" name="图片 10" descr="F:\小章鱼\2021年\4月\20210409 深大计算机网络微视频制作ppt\意向图\src=http___n.sinaimg.cn_sinacn_w1080h720_20180226_fd09-fyrwsqi4643197.pngsrc=http___n.sinaimg.cn_sinacn_w1080h720_20180226_fd09-fyrwsqi4643197"/>
              <p:cNvPicPr>
                <a:picLocks noChangeAspect="1"/>
              </p:cNvPicPr>
              <p:nvPr/>
            </p:nvPicPr>
            <p:blipFill>
              <a:blip r:embed="rId4"/>
              <a:srcRect/>
              <a:stretch>
                <a:fillRect/>
              </a:stretch>
            </p:blipFill>
            <p:spPr>
              <a:xfrm>
                <a:off x="208" y="1601460"/>
                <a:ext cx="6132195" cy="3628390"/>
              </a:xfrm>
              <a:custGeom>
                <a:avLst/>
                <a:gdLst>
                  <a:gd name="connsiteX0" fmla="*/ 258760 w 6132609"/>
                  <a:gd name="connsiteY0" fmla="*/ 0 h 3741440"/>
                  <a:gd name="connsiteX1" fmla="*/ 6132609 w 6132609"/>
                  <a:gd name="connsiteY1" fmla="*/ 0 h 3741440"/>
                  <a:gd name="connsiteX2" fmla="*/ 6132609 w 6132609"/>
                  <a:gd name="connsiteY2" fmla="*/ 586186 h 3741440"/>
                  <a:gd name="connsiteX3" fmla="*/ 5135581 w 6132609"/>
                  <a:gd name="connsiteY3" fmla="*/ 3741440 h 3741440"/>
                  <a:gd name="connsiteX4" fmla="*/ 0 w 6132609"/>
                  <a:gd name="connsiteY4" fmla="*/ 3741440 h 3741440"/>
                  <a:gd name="connsiteX5" fmla="*/ 0 w 6132609"/>
                  <a:gd name="connsiteY5" fmla="*/ 818887 h 374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32609" h="3741440">
                    <a:moveTo>
                      <a:pt x="258760" y="0"/>
                    </a:moveTo>
                    <a:lnTo>
                      <a:pt x="6132609" y="0"/>
                    </a:lnTo>
                    <a:lnTo>
                      <a:pt x="6132609" y="586186"/>
                    </a:lnTo>
                    <a:lnTo>
                      <a:pt x="5135581" y="3741440"/>
                    </a:lnTo>
                    <a:lnTo>
                      <a:pt x="0" y="3741440"/>
                    </a:lnTo>
                    <a:lnTo>
                      <a:pt x="0" y="818887"/>
                    </a:lnTo>
                    <a:close/>
                  </a:path>
                </a:pathLst>
              </a:custGeom>
            </p:spPr>
          </p:pic>
          <p:sp>
            <p:nvSpPr>
              <p:cNvPr id="17" name="任意多边形 16"/>
              <p:cNvSpPr/>
              <p:nvPr/>
            </p:nvSpPr>
            <p:spPr>
              <a:xfrm>
                <a:off x="5326743" y="2334339"/>
                <a:ext cx="6865257" cy="2162629"/>
              </a:xfrm>
              <a:custGeom>
                <a:avLst/>
                <a:gdLst>
                  <a:gd name="connsiteX0" fmla="*/ 690203 w 6865257"/>
                  <a:gd name="connsiteY0" fmla="*/ 0 h 2162629"/>
                  <a:gd name="connsiteX1" fmla="*/ 6865257 w 6865257"/>
                  <a:gd name="connsiteY1" fmla="*/ 0 h 2162629"/>
                  <a:gd name="connsiteX2" fmla="*/ 6865257 w 6865257"/>
                  <a:gd name="connsiteY2" fmla="*/ 2162629 h 2162629"/>
                  <a:gd name="connsiteX3" fmla="*/ 0 w 6865257"/>
                  <a:gd name="connsiteY3" fmla="*/ 2162629 h 2162629"/>
                </a:gdLst>
                <a:ahLst/>
                <a:cxnLst>
                  <a:cxn ang="0">
                    <a:pos x="connsiteX0" y="connsiteY0"/>
                  </a:cxn>
                  <a:cxn ang="0">
                    <a:pos x="connsiteX1" y="connsiteY1"/>
                  </a:cxn>
                  <a:cxn ang="0">
                    <a:pos x="connsiteX2" y="connsiteY2"/>
                  </a:cxn>
                  <a:cxn ang="0">
                    <a:pos x="connsiteX3" y="connsiteY3"/>
                  </a:cxn>
                </a:cxnLst>
                <a:rect l="l" t="t" r="r" b="b"/>
                <a:pathLst>
                  <a:path w="6865257" h="2162629">
                    <a:moveTo>
                      <a:pt x="690203" y="0"/>
                    </a:moveTo>
                    <a:lnTo>
                      <a:pt x="6865257" y="0"/>
                    </a:lnTo>
                    <a:lnTo>
                      <a:pt x="6865257" y="2162629"/>
                    </a:lnTo>
                    <a:lnTo>
                      <a:pt x="0" y="2162629"/>
                    </a:lnTo>
                    <a:close/>
                  </a:path>
                </a:pathLst>
              </a:custGeom>
              <a:solidFill>
                <a:srgbClr val="940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3454400" y="2334340"/>
                <a:ext cx="8737601" cy="2162629"/>
              </a:xfrm>
              <a:custGeom>
                <a:avLst/>
                <a:gdLst>
                  <a:gd name="connsiteX0" fmla="*/ 690203 w 8737601"/>
                  <a:gd name="connsiteY0" fmla="*/ 0 h 2162629"/>
                  <a:gd name="connsiteX1" fmla="*/ 8737601 w 8737601"/>
                  <a:gd name="connsiteY1" fmla="*/ 0 h 2162629"/>
                  <a:gd name="connsiteX2" fmla="*/ 8737601 w 8737601"/>
                  <a:gd name="connsiteY2" fmla="*/ 5658 h 2162629"/>
                  <a:gd name="connsiteX3" fmla="*/ 2613346 w 8737601"/>
                  <a:gd name="connsiteY3" fmla="*/ 5658 h 2162629"/>
                  <a:gd name="connsiteX4" fmla="*/ 1924949 w 8737601"/>
                  <a:gd name="connsiteY4" fmla="*/ 2162629 h 2162629"/>
                  <a:gd name="connsiteX5" fmla="*/ 0 w 8737601"/>
                  <a:gd name="connsiteY5" fmla="*/ 2162629 h 216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737601" h="2162629">
                    <a:moveTo>
                      <a:pt x="690203" y="0"/>
                    </a:moveTo>
                    <a:lnTo>
                      <a:pt x="8737601" y="0"/>
                    </a:lnTo>
                    <a:lnTo>
                      <a:pt x="8737601" y="5658"/>
                    </a:lnTo>
                    <a:lnTo>
                      <a:pt x="2613346" y="5658"/>
                    </a:lnTo>
                    <a:lnTo>
                      <a:pt x="1924949" y="2162629"/>
                    </a:lnTo>
                    <a:lnTo>
                      <a:pt x="0" y="2162629"/>
                    </a:lnTo>
                    <a:close/>
                  </a:path>
                </a:pathLst>
              </a:custGeom>
              <a:solidFill>
                <a:srgbClr val="940A4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336031" y="2625090"/>
                <a:ext cx="4186555" cy="922020"/>
              </a:xfrm>
              <a:prstGeom prst="rect">
                <a:avLst/>
              </a:prstGeom>
              <a:noFill/>
            </p:spPr>
            <p:txBody>
              <a:bodyPr wrap="square" rtlCol="0">
                <a:spAutoFit/>
              </a:bodyPr>
              <a:lstStyle/>
              <a:p>
                <a:pPr algn="dist"/>
                <a:r>
                  <a:rPr lang="zh-CN" altLang="en-US" sz="5400" b="1" dirty="0">
                    <a:solidFill>
                      <a:schemeClr val="bg1"/>
                    </a:solidFill>
                    <a:latin typeface="微软雅黑" panose="020B0503020204020204" pitchFamily="34" charset="-122"/>
                    <a:ea typeface="微软雅黑" panose="020B0503020204020204" pitchFamily="34" charset="-122"/>
                  </a:rPr>
                  <a:t>计算机网络 </a:t>
                </a:r>
              </a:p>
            </p:txBody>
          </p:sp>
          <p:sp>
            <p:nvSpPr>
              <p:cNvPr id="19" name="TextBox 7"/>
              <p:cNvSpPr>
                <a:spLocks noChangeArrowheads="1"/>
              </p:cNvSpPr>
              <p:nvPr/>
            </p:nvSpPr>
            <p:spPr bwMode="auto">
              <a:xfrm>
                <a:off x="6205523" y="3531631"/>
                <a:ext cx="5401330"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auto">
                  <a:spcBef>
                    <a:spcPts val="0"/>
                  </a:spcBef>
                  <a:spcAft>
                    <a:spcPts val="0"/>
                  </a:spcAft>
                  <a:defRPr/>
                </a:pPr>
                <a:r>
                  <a:rPr lang="en-US" altLang="zh-CN" sz="4000" b="1" dirty="0">
                    <a:solidFill>
                      <a:schemeClr val="bg1"/>
                    </a:solidFill>
                    <a:latin typeface="Century Gothic" panose="020B0502020202020204" pitchFamily="34" charset="0"/>
                    <a:ea typeface="微软雅黑" panose="020B0503020204020204" pitchFamily="34" charset="-122"/>
                    <a:cs typeface="LilyUPC" panose="020B0604020202020204" pitchFamily="34" charset="-34"/>
                    <a:sym typeface="微软雅黑" panose="020B0503020204020204" pitchFamily="34" charset="-122"/>
                  </a:rPr>
                  <a:t>Computer Network</a:t>
                </a:r>
              </a:p>
            </p:txBody>
          </p:sp>
          <p:grpSp>
            <p:nvGrpSpPr>
              <p:cNvPr id="22" name="Group 8"/>
              <p:cNvGrpSpPr/>
              <p:nvPr/>
            </p:nvGrpSpPr>
            <p:grpSpPr bwMode="auto">
              <a:xfrm>
                <a:off x="6376935" y="4754668"/>
                <a:ext cx="4584323" cy="338774"/>
                <a:chOff x="275" y="0"/>
                <a:chExt cx="7221" cy="533"/>
              </a:xfrm>
            </p:grpSpPr>
            <p:sp>
              <p:nvSpPr>
                <p:cNvPr id="23" name="直接连接符 16"/>
                <p:cNvSpPr>
                  <a:spLocks noChangeShapeType="1"/>
                </p:cNvSpPr>
                <p:nvPr/>
              </p:nvSpPr>
              <p:spPr bwMode="auto">
                <a:xfrm>
                  <a:off x="1700" y="90"/>
                  <a:ext cx="3"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5" name="直接连接符 18"/>
                <p:cNvSpPr>
                  <a:spLocks noChangeShapeType="1"/>
                </p:cNvSpPr>
                <p:nvPr/>
              </p:nvSpPr>
              <p:spPr bwMode="auto">
                <a:xfrm>
                  <a:off x="5221" y="90"/>
                  <a:ext cx="0"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6" name="TextBox 20"/>
                <p:cNvSpPr>
                  <a:spLocks noChangeArrowheads="1"/>
                </p:cNvSpPr>
                <p:nvPr/>
              </p:nvSpPr>
              <p:spPr bwMode="auto">
                <a:xfrm>
                  <a:off x="275" y="0"/>
                  <a:ext cx="126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授课人</a:t>
                  </a:r>
                </a:p>
              </p:txBody>
            </p:sp>
            <p:sp>
              <p:nvSpPr>
                <p:cNvPr id="27" name="TextBox 21"/>
                <p:cNvSpPr>
                  <a:spLocks noChangeArrowheads="1"/>
                </p:cNvSpPr>
                <p:nvPr/>
              </p:nvSpPr>
              <p:spPr bwMode="auto">
                <a:xfrm>
                  <a:off x="1823" y="0"/>
                  <a:ext cx="124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邹永攀</a:t>
                  </a:r>
                </a:p>
              </p:txBody>
            </p:sp>
            <p:sp>
              <p:nvSpPr>
                <p:cNvPr id="28" name="TextBox 22"/>
                <p:cNvSpPr>
                  <a:spLocks noChangeArrowheads="1"/>
                </p:cNvSpPr>
                <p:nvPr/>
              </p:nvSpPr>
              <p:spPr bwMode="auto">
                <a:xfrm>
                  <a:off x="4017" y="0"/>
                  <a:ext cx="92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期</a:t>
                  </a:r>
                </a:p>
              </p:txBody>
            </p:sp>
            <p:sp>
              <p:nvSpPr>
                <p:cNvPr id="29" name="TextBox 23"/>
                <p:cNvSpPr>
                  <a:spLocks noChangeArrowheads="1"/>
                </p:cNvSpPr>
                <p:nvPr/>
              </p:nvSpPr>
              <p:spPr bwMode="auto">
                <a:xfrm>
                  <a:off x="5221" y="0"/>
                  <a:ext cx="2275"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2025</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年</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4</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月</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3</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a:t>
                  </a:r>
                </a:p>
              </p:txBody>
            </p:sp>
          </p:grpSp>
          <p:sp>
            <p:nvSpPr>
              <p:cNvPr id="30" name="矩形 29"/>
              <p:cNvSpPr/>
              <p:nvPr/>
            </p:nvSpPr>
            <p:spPr>
              <a:xfrm>
                <a:off x="362158" y="5869295"/>
                <a:ext cx="11762740" cy="373885"/>
              </a:xfrm>
              <a:prstGeom prst="rect">
                <a:avLst/>
              </a:prstGeom>
            </p:spPr>
            <p:txBody>
              <a:bodyPr wrap="square">
                <a:spAutoFit/>
              </a:bodyPr>
              <a:lstStyle/>
              <a:p>
                <a:pPr algn="ctr">
                  <a:lnSpc>
                    <a:spcPct val="150000"/>
                  </a:lnSpc>
                </a:pPr>
                <a:r>
                  <a:rPr lang="en-US" altLang="zh-CN" sz="1400" b="1" spc="2500" noProof="1">
                    <a:latin typeface="Century Gothic" panose="020B0502020202020204" pitchFamily="34" charset="0"/>
                    <a:ea typeface="+mj-ea"/>
                  </a:rPr>
                  <a:t>Computer Network Curriculum</a:t>
                </a:r>
              </a:p>
            </p:txBody>
          </p:sp>
        </p:grpSp>
        <p:sp>
          <p:nvSpPr>
            <p:cNvPr id="9" name="任意多边形 8"/>
            <p:cNvSpPr/>
            <p:nvPr/>
          </p:nvSpPr>
          <p:spPr>
            <a:xfrm>
              <a:off x="6635" y="2936"/>
              <a:ext cx="12565" cy="754"/>
            </a:xfrm>
            <a:custGeom>
              <a:avLst/>
              <a:gdLst>
                <a:gd name="connsiteX0" fmla="*/ 265 w 12565"/>
                <a:gd name="connsiteY0" fmla="*/ 0 h 754"/>
                <a:gd name="connsiteX1" fmla="*/ 12565 w 12565"/>
                <a:gd name="connsiteY1" fmla="*/ 12 h 754"/>
                <a:gd name="connsiteX2" fmla="*/ 12565 w 12565"/>
                <a:gd name="connsiteY2" fmla="*/ 754 h 754"/>
                <a:gd name="connsiteX3" fmla="*/ 0 w 12565"/>
                <a:gd name="connsiteY3" fmla="*/ 754 h 754"/>
                <a:gd name="connsiteX4" fmla="*/ 265 w 12565"/>
                <a:gd name="connsiteY4" fmla="*/ 0 h 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65" h="754">
                  <a:moveTo>
                    <a:pt x="265" y="0"/>
                  </a:moveTo>
                  <a:lnTo>
                    <a:pt x="12565" y="12"/>
                  </a:lnTo>
                  <a:lnTo>
                    <a:pt x="12565" y="754"/>
                  </a:lnTo>
                  <a:lnTo>
                    <a:pt x="0" y="754"/>
                  </a:lnTo>
                  <a:lnTo>
                    <a:pt x="265" y="0"/>
                  </a:lnTo>
                  <a:close/>
                </a:path>
              </a:pathLst>
            </a:custGeom>
            <a:gradFill>
              <a:gsLst>
                <a:gs pos="100000">
                  <a:schemeClr val="accent1">
                    <a:lumMod val="75000"/>
                    <a:alpha val="0"/>
                  </a:schemeClr>
                </a:gs>
                <a:gs pos="0">
                  <a:srgbClr val="01A8EF">
                    <a:alpha val="57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4 </a:t>
            </a:r>
            <a:r>
              <a:rPr lang="zh-CN" altLang="en-US" sz="2200" dirty="0">
                <a:latin typeface="Times New Roman" panose="02020603050405020304" pitchFamily="18" charset="0"/>
              </a:rPr>
              <a:t>网络环境中的应用进程标识</a:t>
            </a:r>
          </a:p>
        </p:txBody>
      </p:sp>
      <p:sp>
        <p:nvSpPr>
          <p:cNvPr id="10" name="文本框 9">
            <a:extLst>
              <a:ext uri="{FF2B5EF4-FFF2-40B4-BE49-F238E27FC236}">
                <a16:creationId xmlns:a16="http://schemas.microsoft.com/office/drawing/2014/main" id="{9A09568F-2E04-4697-9F74-16E2609ECB9C}"/>
              </a:ext>
            </a:extLst>
          </p:cNvPr>
          <p:cNvSpPr txBox="1"/>
          <p:nvPr/>
        </p:nvSpPr>
        <p:spPr>
          <a:xfrm>
            <a:off x="1475740" y="1670510"/>
            <a:ext cx="9645650" cy="495585"/>
          </a:xfrm>
          <a:prstGeom prst="rect">
            <a:avLst/>
          </a:prstGeom>
          <a:noFill/>
        </p:spPr>
        <p:txBody>
          <a:bodyPr wrap="square">
            <a:spAutoFit/>
          </a:bodyPr>
          <a:lstStyle/>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端口号的分配方法：</a:t>
            </a:r>
            <a:endParaRPr lang="en-US" altLang="zh-CN" sz="2000" dirty="0">
              <a:solidFill>
                <a:prstClr val="black"/>
              </a:solidFill>
              <a:latin typeface="Times New Roman" panose="02020603050405020304" pitchFamily="18" charset="0"/>
              <a:ea typeface="宋体" panose="02010600030101010101" pitchFamily="2" charset="-122"/>
            </a:endParaRPr>
          </a:p>
        </p:txBody>
      </p:sp>
      <p:graphicFrame>
        <p:nvGraphicFramePr>
          <p:cNvPr id="14" name="表格 13">
            <a:extLst>
              <a:ext uri="{FF2B5EF4-FFF2-40B4-BE49-F238E27FC236}">
                <a16:creationId xmlns:a16="http://schemas.microsoft.com/office/drawing/2014/main" id="{1EA273D2-E598-482D-911F-6C02AD11C274}"/>
              </a:ext>
            </a:extLst>
          </p:cNvPr>
          <p:cNvGraphicFramePr>
            <a:graphicFrameLocks noGrp="1"/>
          </p:cNvGraphicFramePr>
          <p:nvPr>
            <p:extLst>
              <p:ext uri="{D42A27DB-BD31-4B8C-83A1-F6EECF244321}">
                <p14:modId xmlns:p14="http://schemas.microsoft.com/office/powerpoint/2010/main" val="2702277621"/>
              </p:ext>
            </p:extLst>
          </p:nvPr>
        </p:nvGraphicFramePr>
        <p:xfrm>
          <a:off x="2099467" y="2362568"/>
          <a:ext cx="7993063" cy="3744909"/>
        </p:xfrm>
        <a:graphic>
          <a:graphicData uri="http://schemas.openxmlformats.org/drawingml/2006/table">
            <a:tbl>
              <a:tblPr/>
              <a:tblGrid>
                <a:gridCol w="889224">
                  <a:extLst>
                    <a:ext uri="{9D8B030D-6E8A-4147-A177-3AD203B41FA5}">
                      <a16:colId xmlns:a16="http://schemas.microsoft.com/office/drawing/2014/main" val="20000"/>
                    </a:ext>
                  </a:extLst>
                </a:gridCol>
                <a:gridCol w="992785">
                  <a:extLst>
                    <a:ext uri="{9D8B030D-6E8A-4147-A177-3AD203B41FA5}">
                      <a16:colId xmlns:a16="http://schemas.microsoft.com/office/drawing/2014/main" val="20001"/>
                    </a:ext>
                  </a:extLst>
                </a:gridCol>
                <a:gridCol w="1841183">
                  <a:extLst>
                    <a:ext uri="{9D8B030D-6E8A-4147-A177-3AD203B41FA5}">
                      <a16:colId xmlns:a16="http://schemas.microsoft.com/office/drawing/2014/main" val="20002"/>
                    </a:ext>
                  </a:extLst>
                </a:gridCol>
                <a:gridCol w="273340">
                  <a:extLst>
                    <a:ext uri="{9D8B030D-6E8A-4147-A177-3AD203B41FA5}">
                      <a16:colId xmlns:a16="http://schemas.microsoft.com/office/drawing/2014/main" val="20003"/>
                    </a:ext>
                  </a:extLst>
                </a:gridCol>
                <a:gridCol w="1061991">
                  <a:extLst>
                    <a:ext uri="{9D8B030D-6E8A-4147-A177-3AD203B41FA5}">
                      <a16:colId xmlns:a16="http://schemas.microsoft.com/office/drawing/2014/main" val="20004"/>
                    </a:ext>
                  </a:extLst>
                </a:gridCol>
                <a:gridCol w="959924">
                  <a:extLst>
                    <a:ext uri="{9D8B030D-6E8A-4147-A177-3AD203B41FA5}">
                      <a16:colId xmlns:a16="http://schemas.microsoft.com/office/drawing/2014/main" val="20005"/>
                    </a:ext>
                  </a:extLst>
                </a:gridCol>
                <a:gridCol w="1974616">
                  <a:extLst>
                    <a:ext uri="{9D8B030D-6E8A-4147-A177-3AD203B41FA5}">
                      <a16:colId xmlns:a16="http://schemas.microsoft.com/office/drawing/2014/main" val="20006"/>
                    </a:ext>
                  </a:extLst>
                </a:gridCol>
              </a:tblGrid>
              <a:tr h="416101">
                <a:tc gridSpan="3">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表</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5-1  UDP</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常用的熟知端口号</a:t>
                      </a:r>
                      <a:endParaRPr lang="zh-CN" sz="1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hMerge="1">
                  <a:txBody>
                    <a:bodyPr/>
                    <a:lstStyle/>
                    <a:p>
                      <a:endParaRPr lang="zh-CN"/>
                    </a:p>
                  </a:txBody>
                  <a:tcPr/>
                </a:tc>
                <a:tc hMerge="1">
                  <a:txBody>
                    <a:bodyPr/>
                    <a:lstStyle/>
                    <a:p>
                      <a:endParaRPr lang="zh-CN"/>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gridSpan="3">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表</a:t>
                      </a:r>
                      <a:r>
                        <a:rPr lang="en-US" sz="1400" kern="100">
                          <a:latin typeface="Times New Roman" panose="02020603050405020304" pitchFamily="18" charset="0"/>
                          <a:ea typeface="宋体" panose="02010600030101010101" pitchFamily="2" charset="-122"/>
                          <a:cs typeface="Times New Roman" panose="02020603050405020304" pitchFamily="18" charset="0"/>
                        </a:rPr>
                        <a:t>5-2  TCP</a:t>
                      </a:r>
                      <a:r>
                        <a:rPr lang="zh-CN" sz="1400" kern="100">
                          <a:latin typeface="Times New Roman" panose="02020603050405020304" pitchFamily="18" charset="0"/>
                          <a:ea typeface="宋体" panose="02010600030101010101" pitchFamily="2" charset="-122"/>
                          <a:cs typeface="Times New Roman" panose="02020603050405020304" pitchFamily="18" charset="0"/>
                        </a:rPr>
                        <a:t>常用的熟知端口号</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端口号</a:t>
                      </a:r>
                      <a:endParaRPr lang="zh-CN" sz="1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服务进程</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说</a:t>
                      </a:r>
                      <a:r>
                        <a:rPr lang="en-US" sz="1400" kern="100">
                          <a:latin typeface="Times New Roman" panose="02020603050405020304" pitchFamily="18" charset="0"/>
                          <a:ea typeface="宋体" panose="02010600030101010101" pitchFamily="2" charset="-122"/>
                          <a:cs typeface="Times New Roman" panose="02020603050405020304" pitchFamily="18" charset="0"/>
                        </a:rPr>
                        <a:t>  </a:t>
                      </a:r>
                      <a:r>
                        <a:rPr lang="zh-CN" sz="1400" kern="100">
                          <a:latin typeface="Times New Roman" panose="02020603050405020304" pitchFamily="18" charset="0"/>
                          <a:ea typeface="宋体" panose="02010600030101010101" pitchFamily="2" charset="-122"/>
                          <a:cs typeface="Times New Roman" panose="02020603050405020304" pitchFamily="18" charset="0"/>
                        </a:rPr>
                        <a:t>明</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端口号</a:t>
                      </a:r>
                      <a:endParaRPr lang="zh-CN" sz="1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服务进程</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说</a:t>
                      </a:r>
                      <a:r>
                        <a:rPr lang="en-US" sz="1400" kern="100">
                          <a:latin typeface="Times New Roman" panose="02020603050405020304" pitchFamily="18" charset="0"/>
                          <a:ea typeface="宋体" panose="02010600030101010101" pitchFamily="2" charset="-122"/>
                          <a:cs typeface="Times New Roman" panose="02020603050405020304" pitchFamily="18" charset="0"/>
                        </a:rPr>
                        <a:t>  </a:t>
                      </a:r>
                      <a:r>
                        <a:rPr lang="zh-CN" sz="1400" kern="100">
                          <a:latin typeface="Times New Roman" panose="02020603050405020304" pitchFamily="18" charset="0"/>
                          <a:ea typeface="宋体" panose="02010600030101010101" pitchFamily="2" charset="-122"/>
                          <a:cs typeface="Times New Roman" panose="02020603050405020304" pitchFamily="18" charset="0"/>
                        </a:rPr>
                        <a:t>明</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1"/>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53</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omain</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域名服务</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0</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FTP</a:t>
                      </a:r>
                      <a:endParaRPr lang="zh-CN" sz="18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文件传输（数据连接）</a:t>
                      </a:r>
                      <a:endParaRPr lang="zh-CN" sz="18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2"/>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67/68</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DHCP</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动态主机配置协议</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1</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FTP</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文件传输（控制连接）</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3"/>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69</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FTP</a:t>
                      </a:r>
                      <a:endParaRPr lang="zh-CN" sz="1800" b="1" kern="1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简单文件传输协议</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23</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TELNET</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网络虚拟终端协议</a:t>
                      </a:r>
                      <a:endParaRPr lang="zh-CN" sz="1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4"/>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111</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RPC</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远程过程调用</a:t>
                      </a:r>
                      <a:endParaRPr lang="zh-CN" sz="1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5</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MTP</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简单邮件传输协议</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5"/>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123</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NTP</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网络时间协议</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80</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HTTP</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超文本传输协议</a:t>
                      </a:r>
                      <a:endParaRPr lang="zh-CN" sz="18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6"/>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161/162</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SNMP</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简单网络管理协议</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119</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NNTP</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网络新闻传输协议</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7"/>
                  </a:ext>
                </a:extLst>
              </a:tr>
              <a:tr h="4161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520</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RIP</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路由信息协议</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endParaRPr lang="en-US"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a:noFill/>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179</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BGP</a:t>
                      </a:r>
                      <a:endParaRPr lang="zh-CN" sz="1800" kern="10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边界路由协议</a:t>
                      </a:r>
                      <a:endParaRPr lang="zh-CN" sz="1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nchorCtr="1">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8"/>
                  </a:ext>
                </a:extLst>
              </a:tr>
            </a:tbl>
          </a:graphicData>
        </a:graphic>
      </p:graphicFrame>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665C4A26-8298-43C5-8363-564E2D037A79}"/>
                  </a:ext>
                </a:extLst>
              </p14:cNvPr>
              <p14:cNvContentPartPr/>
              <p14:nvPr/>
            </p14:nvContentPartPr>
            <p14:xfrm>
              <a:off x="2194920" y="3193560"/>
              <a:ext cx="4767120" cy="1985760"/>
            </p14:xfrm>
          </p:contentPart>
        </mc:Choice>
        <mc:Fallback xmlns="">
          <p:pic>
            <p:nvPicPr>
              <p:cNvPr id="3" name="墨迹 2">
                <a:extLst>
                  <a:ext uri="{FF2B5EF4-FFF2-40B4-BE49-F238E27FC236}">
                    <a16:creationId xmlns:a16="http://schemas.microsoft.com/office/drawing/2014/main" id="{665C4A26-8298-43C5-8363-564E2D037A79}"/>
                  </a:ext>
                </a:extLst>
              </p:cNvPr>
              <p:cNvPicPr/>
              <p:nvPr/>
            </p:nvPicPr>
            <p:blipFill>
              <a:blip r:embed="rId4"/>
              <a:stretch>
                <a:fillRect/>
              </a:stretch>
            </p:blipFill>
            <p:spPr>
              <a:xfrm>
                <a:off x="2185560" y="3184200"/>
                <a:ext cx="4785840" cy="2004480"/>
              </a:xfrm>
              <a:prstGeom prst="rect">
                <a:avLst/>
              </a:prstGeom>
            </p:spPr>
          </p:pic>
        </mc:Fallback>
      </mc:AlternateContent>
    </p:spTree>
    <p:extLst>
      <p:ext uri="{BB962C8B-B14F-4D97-AF65-F5344CB8AC3E}">
        <p14:creationId xmlns:p14="http://schemas.microsoft.com/office/powerpoint/2010/main" val="393827530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5 </a:t>
            </a:r>
            <a:r>
              <a:rPr lang="zh-CN" altLang="en-US" sz="2200" dirty="0">
                <a:latin typeface="Times New Roman" panose="02020603050405020304" pitchFamily="18" charset="0"/>
              </a:rPr>
              <a:t>传输层的多路复用与多路分解</a:t>
            </a:r>
          </a:p>
        </p:txBody>
      </p:sp>
      <p:sp>
        <p:nvSpPr>
          <p:cNvPr id="12" name="矩形 2">
            <a:extLst>
              <a:ext uri="{FF2B5EF4-FFF2-40B4-BE49-F238E27FC236}">
                <a16:creationId xmlns:a16="http://schemas.microsoft.com/office/drawing/2014/main" id="{CA2DD940-D277-41F5-80D9-E28DF9971210}"/>
              </a:ext>
            </a:extLst>
          </p:cNvPr>
          <p:cNvSpPr>
            <a:spLocks noChangeArrowheads="1"/>
          </p:cNvSpPr>
          <p:nvPr/>
        </p:nvSpPr>
        <p:spPr bwMode="auto">
          <a:xfrm>
            <a:off x="1475740" y="1658095"/>
            <a:ext cx="7067127"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None/>
            </a:pPr>
            <a:r>
              <a:rPr lang="zh-CN" altLang="zh-CN" sz="2000" b="0" dirty="0">
                <a:latin typeface="Times New Roman" panose="02020603050405020304" pitchFamily="18" charset="0"/>
              </a:rPr>
              <a:t>运行</a:t>
            </a:r>
            <a:r>
              <a:rPr lang="en-US" altLang="zh-CN" sz="2000" b="0" dirty="0">
                <a:latin typeface="Times New Roman" panose="02020603050405020304" pitchFamily="18" charset="0"/>
              </a:rPr>
              <a:t>TCP/IP</a:t>
            </a:r>
            <a:r>
              <a:rPr lang="zh-CN" altLang="zh-CN" sz="2000" b="0" dirty="0">
                <a:latin typeface="Times New Roman" panose="02020603050405020304" pitchFamily="18" charset="0"/>
              </a:rPr>
              <a:t>协议主机可能同时运行</a:t>
            </a:r>
            <a:r>
              <a:rPr lang="zh-CN" altLang="zh-CN" sz="2000" dirty="0">
                <a:solidFill>
                  <a:srgbClr val="FF0000"/>
                </a:solidFill>
                <a:latin typeface="Times New Roman" panose="02020603050405020304" pitchFamily="18" charset="0"/>
              </a:rPr>
              <a:t>不同应用层协议</a:t>
            </a:r>
            <a:r>
              <a:rPr lang="zh-CN" altLang="zh-CN" sz="2000" b="0" dirty="0">
                <a:latin typeface="Times New Roman" panose="02020603050405020304" pitchFamily="18" charset="0"/>
              </a:rPr>
              <a:t>和</a:t>
            </a:r>
            <a:r>
              <a:rPr lang="zh-CN" altLang="zh-CN" sz="2000" dirty="0">
                <a:solidFill>
                  <a:srgbClr val="FF0000"/>
                </a:solidFill>
                <a:latin typeface="Times New Roman" panose="02020603050405020304" pitchFamily="18" charset="0"/>
              </a:rPr>
              <a:t>应用程序</a:t>
            </a:r>
            <a:endParaRPr lang="zh-CN" altLang="zh-CN" sz="2000" dirty="0">
              <a:solidFill>
                <a:srgbClr val="FF0000"/>
              </a:solidFill>
              <a:latin typeface="Times New Roman" panose="02020603050405020304" pitchFamily="18" charset="0"/>
              <a:cs typeface="Times New Roman" panose="02020603050405020304" pitchFamily="18" charset="0"/>
            </a:endParaRPr>
          </a:p>
        </p:txBody>
      </p:sp>
      <p:graphicFrame>
        <p:nvGraphicFramePr>
          <p:cNvPr id="13" name="Object 3">
            <a:extLst>
              <a:ext uri="{FF2B5EF4-FFF2-40B4-BE49-F238E27FC236}">
                <a16:creationId xmlns:a16="http://schemas.microsoft.com/office/drawing/2014/main" id="{BBB47A1C-DCD3-4DD2-AA9A-038B830D3816}"/>
              </a:ext>
            </a:extLst>
          </p:cNvPr>
          <p:cNvGraphicFramePr>
            <a:graphicFrameLocks noChangeAspect="1"/>
          </p:cNvGraphicFramePr>
          <p:nvPr>
            <p:extLst>
              <p:ext uri="{D42A27DB-BD31-4B8C-83A1-F6EECF244321}">
                <p14:modId xmlns:p14="http://schemas.microsoft.com/office/powerpoint/2010/main" val="4187325886"/>
              </p:ext>
            </p:extLst>
          </p:nvPr>
        </p:nvGraphicFramePr>
        <p:xfrm>
          <a:off x="2070892" y="2868377"/>
          <a:ext cx="8050213" cy="3671888"/>
        </p:xfrm>
        <a:graphic>
          <a:graphicData uri="http://schemas.openxmlformats.org/presentationml/2006/ole">
            <mc:AlternateContent xmlns:mc="http://schemas.openxmlformats.org/markup-compatibility/2006">
              <mc:Choice xmlns:v="urn:schemas-microsoft-com:vml" Requires="v">
                <p:oleObj r:id="rId3" imgW="8165880" imgH="3722400" progId="Visio.Drawing.11">
                  <p:embed/>
                </p:oleObj>
              </mc:Choice>
              <mc:Fallback>
                <p:oleObj r:id="rId3" imgW="8165880" imgH="3722400" progId="Visio.Drawing.11">
                  <p:embed/>
                  <p:pic>
                    <p:nvPicPr>
                      <p:cNvPr id="25605" name="Object 3">
                        <a:extLst>
                          <a:ext uri="{FF2B5EF4-FFF2-40B4-BE49-F238E27FC236}">
                            <a16:creationId xmlns:a16="http://schemas.microsoft.com/office/drawing/2014/main" id="{E01A7E53-B6ED-48DF-AC56-E9795987A6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0892" y="2868377"/>
                        <a:ext cx="8050213"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椭圆形标注 1">
            <a:extLst>
              <a:ext uri="{FF2B5EF4-FFF2-40B4-BE49-F238E27FC236}">
                <a16:creationId xmlns:a16="http://schemas.microsoft.com/office/drawing/2014/main" id="{90595472-32DA-4F73-A663-32D597A86325}"/>
              </a:ext>
            </a:extLst>
          </p:cNvPr>
          <p:cNvSpPr>
            <a:spLocks noChangeArrowheads="1"/>
          </p:cNvSpPr>
          <p:nvPr/>
        </p:nvSpPr>
        <p:spPr bwMode="auto">
          <a:xfrm>
            <a:off x="3919008" y="2337738"/>
            <a:ext cx="2447925" cy="719137"/>
          </a:xfrm>
          <a:prstGeom prst="wedgeEllipseCallout">
            <a:avLst>
              <a:gd name="adj1" fmla="val -20833"/>
              <a:gd name="adj2" fmla="val 625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0000"/>
                </a:solidFill>
              </a:rPr>
              <a:t>类比寄快递</a:t>
            </a:r>
          </a:p>
        </p:txBody>
      </p:sp>
      <p:cxnSp>
        <p:nvCxnSpPr>
          <p:cNvPr id="16" name="直接箭头连接符 3">
            <a:extLst>
              <a:ext uri="{FF2B5EF4-FFF2-40B4-BE49-F238E27FC236}">
                <a16:creationId xmlns:a16="http://schemas.microsoft.com/office/drawing/2014/main" id="{71DBD3BB-0870-4E87-8B73-9D855022DDF9}"/>
              </a:ext>
            </a:extLst>
          </p:cNvPr>
          <p:cNvCxnSpPr>
            <a:cxnSpLocks noChangeShapeType="1"/>
          </p:cNvCxnSpPr>
          <p:nvPr/>
        </p:nvCxnSpPr>
        <p:spPr bwMode="auto">
          <a:xfrm>
            <a:off x="6510867" y="2102041"/>
            <a:ext cx="457200" cy="386843"/>
          </a:xfrm>
          <a:prstGeom prst="straightConnector1">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cxnSp>
      <p:cxnSp>
        <p:nvCxnSpPr>
          <p:cNvPr id="17" name="直接箭头连接符 13">
            <a:extLst>
              <a:ext uri="{FF2B5EF4-FFF2-40B4-BE49-F238E27FC236}">
                <a16:creationId xmlns:a16="http://schemas.microsoft.com/office/drawing/2014/main" id="{43697FF6-FEC0-41EC-AECB-715EFE377942}"/>
              </a:ext>
            </a:extLst>
          </p:cNvPr>
          <p:cNvCxnSpPr>
            <a:cxnSpLocks noChangeShapeType="1"/>
          </p:cNvCxnSpPr>
          <p:nvPr/>
        </p:nvCxnSpPr>
        <p:spPr bwMode="auto">
          <a:xfrm>
            <a:off x="8122180" y="2102041"/>
            <a:ext cx="341313" cy="346173"/>
          </a:xfrm>
          <a:prstGeom prst="straightConnector1">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cxnSp>
      <p:sp>
        <p:nvSpPr>
          <p:cNvPr id="18" name="文本框 5">
            <a:extLst>
              <a:ext uri="{FF2B5EF4-FFF2-40B4-BE49-F238E27FC236}">
                <a16:creationId xmlns:a16="http://schemas.microsoft.com/office/drawing/2014/main" id="{5ADAF68B-DBE3-40DF-83E6-2AF10F57C5E7}"/>
              </a:ext>
            </a:extLst>
          </p:cNvPr>
          <p:cNvSpPr txBox="1">
            <a:spLocks noChangeArrowheads="1"/>
          </p:cNvSpPr>
          <p:nvPr/>
        </p:nvSpPr>
        <p:spPr bwMode="auto">
          <a:xfrm>
            <a:off x="6434137" y="2448214"/>
            <a:ext cx="1620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dirty="0"/>
              <a:t>数据类别不同</a:t>
            </a:r>
          </a:p>
        </p:txBody>
      </p:sp>
      <p:sp>
        <p:nvSpPr>
          <p:cNvPr id="19" name="文本框 15">
            <a:extLst>
              <a:ext uri="{FF2B5EF4-FFF2-40B4-BE49-F238E27FC236}">
                <a16:creationId xmlns:a16="http://schemas.microsoft.com/office/drawing/2014/main" id="{DA40BEBD-A40C-43B0-8771-FB4FD2BC21EF}"/>
              </a:ext>
            </a:extLst>
          </p:cNvPr>
          <p:cNvSpPr txBox="1">
            <a:spLocks noChangeArrowheads="1"/>
          </p:cNvSpPr>
          <p:nvPr/>
        </p:nvSpPr>
        <p:spPr bwMode="auto">
          <a:xfrm>
            <a:off x="8137261" y="2448214"/>
            <a:ext cx="1620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dirty="0"/>
              <a:t>数据来源不同</a:t>
            </a:r>
          </a:p>
        </p:txBody>
      </p:sp>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B316EBF4-F712-4B5C-99FD-448A1D5B3295}"/>
                  </a:ext>
                </a:extLst>
              </p14:cNvPr>
              <p14:cNvContentPartPr/>
              <p14:nvPr/>
            </p14:nvContentPartPr>
            <p14:xfrm>
              <a:off x="2180880" y="3018960"/>
              <a:ext cx="6127200" cy="873360"/>
            </p14:xfrm>
          </p:contentPart>
        </mc:Choice>
        <mc:Fallback xmlns="">
          <p:pic>
            <p:nvPicPr>
              <p:cNvPr id="3" name="墨迹 2">
                <a:extLst>
                  <a:ext uri="{FF2B5EF4-FFF2-40B4-BE49-F238E27FC236}">
                    <a16:creationId xmlns:a16="http://schemas.microsoft.com/office/drawing/2014/main" id="{B316EBF4-F712-4B5C-99FD-448A1D5B3295}"/>
                  </a:ext>
                </a:extLst>
              </p:cNvPr>
              <p:cNvPicPr/>
              <p:nvPr/>
            </p:nvPicPr>
            <p:blipFill>
              <a:blip r:embed="rId7"/>
              <a:stretch>
                <a:fillRect/>
              </a:stretch>
            </p:blipFill>
            <p:spPr>
              <a:xfrm>
                <a:off x="2171520" y="3009600"/>
                <a:ext cx="6145920" cy="892080"/>
              </a:xfrm>
              <a:prstGeom prst="rect">
                <a:avLst/>
              </a:prstGeom>
            </p:spPr>
          </p:pic>
        </mc:Fallback>
      </mc:AlternateContent>
    </p:spTree>
    <p:extLst>
      <p:ext uri="{BB962C8B-B14F-4D97-AF65-F5344CB8AC3E}">
        <p14:creationId xmlns:p14="http://schemas.microsoft.com/office/powerpoint/2010/main" val="337754252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2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协议的特点及对比</a:t>
            </a:r>
          </a:p>
        </p:txBody>
      </p:sp>
      <p:graphicFrame>
        <p:nvGraphicFramePr>
          <p:cNvPr id="21" name="表格 20">
            <a:extLst>
              <a:ext uri="{FF2B5EF4-FFF2-40B4-BE49-F238E27FC236}">
                <a16:creationId xmlns:a16="http://schemas.microsoft.com/office/drawing/2014/main" id="{40FB41A2-A579-4DCA-BF3D-C3B29A4812AF}"/>
              </a:ext>
            </a:extLst>
          </p:cNvPr>
          <p:cNvGraphicFramePr>
            <a:graphicFrameLocks noGrp="1"/>
          </p:cNvGraphicFramePr>
          <p:nvPr>
            <p:extLst>
              <p:ext uri="{D42A27DB-BD31-4B8C-83A1-F6EECF244321}">
                <p14:modId xmlns:p14="http://schemas.microsoft.com/office/powerpoint/2010/main" val="639150448"/>
              </p:ext>
            </p:extLst>
          </p:nvPr>
        </p:nvGraphicFramePr>
        <p:xfrm>
          <a:off x="1774825" y="1253067"/>
          <a:ext cx="8642349" cy="4733152"/>
        </p:xfrm>
        <a:graphic>
          <a:graphicData uri="http://schemas.openxmlformats.org/drawingml/2006/table">
            <a:tbl>
              <a:tblPr/>
              <a:tblGrid>
                <a:gridCol w="2208991">
                  <a:extLst>
                    <a:ext uri="{9D8B030D-6E8A-4147-A177-3AD203B41FA5}">
                      <a16:colId xmlns:a16="http://schemas.microsoft.com/office/drawing/2014/main" val="20000"/>
                    </a:ext>
                  </a:extLst>
                </a:gridCol>
                <a:gridCol w="3216679">
                  <a:extLst>
                    <a:ext uri="{9D8B030D-6E8A-4147-A177-3AD203B41FA5}">
                      <a16:colId xmlns:a16="http://schemas.microsoft.com/office/drawing/2014/main" val="20001"/>
                    </a:ext>
                  </a:extLst>
                </a:gridCol>
                <a:gridCol w="3216679">
                  <a:extLst>
                    <a:ext uri="{9D8B030D-6E8A-4147-A177-3AD203B41FA5}">
                      <a16:colId xmlns:a16="http://schemas.microsoft.com/office/drawing/2014/main" val="20002"/>
                    </a:ext>
                  </a:extLst>
                </a:gridCol>
              </a:tblGrid>
              <a:tr h="310670">
                <a:tc gridSpan="3">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2000" b="1" kern="100" baseline="0" dirty="0">
                          <a:solidFill>
                            <a:schemeClr val="tx1"/>
                          </a:solidFill>
                          <a:latin typeface="Times New Roman" panose="02020603050405020304" pitchFamily="18" charset="0"/>
                          <a:ea typeface="宋体" panose="02010600030101010101" pitchFamily="2" charset="-122"/>
                          <a:cs typeface="Times New Roman" panose="02020603050405020304"/>
                        </a:rPr>
                        <a:t>表</a:t>
                      </a:r>
                      <a:r>
                        <a:rPr lang="en-US" sz="2000" b="1" kern="100" baseline="0" dirty="0">
                          <a:solidFill>
                            <a:schemeClr val="tx1"/>
                          </a:solidFill>
                          <a:latin typeface="Times New Roman" panose="02020603050405020304" pitchFamily="18" charset="0"/>
                          <a:ea typeface="宋体" panose="02010600030101010101" pitchFamily="2" charset="-122"/>
                          <a:cs typeface="Times New Roman" panose="02020603050405020304"/>
                        </a:rPr>
                        <a:t>5-3 TCP</a:t>
                      </a:r>
                      <a:r>
                        <a:rPr lang="zh-CN" sz="2000" b="1" kern="100" baseline="0" dirty="0">
                          <a:solidFill>
                            <a:schemeClr val="tx1"/>
                          </a:solidFill>
                          <a:latin typeface="Times New Roman" panose="02020603050405020304" pitchFamily="18" charset="0"/>
                          <a:ea typeface="宋体" panose="02010600030101010101" pitchFamily="2" charset="-122"/>
                          <a:cs typeface="Times New Roman" panose="02020603050405020304"/>
                        </a:rPr>
                        <a:t>与</a:t>
                      </a:r>
                      <a:r>
                        <a:rPr lang="en-US" sz="2000" b="1" kern="100" baseline="0" dirty="0">
                          <a:solidFill>
                            <a:schemeClr val="tx1"/>
                          </a:solidFill>
                          <a:latin typeface="Times New Roman" panose="02020603050405020304" pitchFamily="18" charset="0"/>
                          <a:ea typeface="宋体" panose="02010600030101010101" pitchFamily="2" charset="-122"/>
                          <a:cs typeface="Times New Roman" panose="02020603050405020304"/>
                        </a:rPr>
                        <a:t>UDP</a:t>
                      </a:r>
                      <a:r>
                        <a:rPr lang="zh-CN" sz="2000" b="1" kern="100" baseline="0" dirty="0">
                          <a:solidFill>
                            <a:schemeClr val="tx1"/>
                          </a:solidFill>
                          <a:latin typeface="Times New Roman" panose="02020603050405020304" pitchFamily="18" charset="0"/>
                          <a:ea typeface="宋体" panose="02010600030101010101" pitchFamily="2" charset="-122"/>
                          <a:cs typeface="Times New Roman" panose="02020603050405020304"/>
                        </a:rPr>
                        <a:t>协议比较</a:t>
                      </a:r>
                      <a:endParaRPr lang="zh-CN" sz="2800" b="1" kern="100" baseline="0" dirty="0">
                        <a:solidFill>
                          <a:schemeClr val="tx1"/>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7640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CN" sz="1400" b="1" kern="100" baseline="0" dirty="0">
                          <a:solidFill>
                            <a:schemeClr val="tx2"/>
                          </a:solidFill>
                          <a:latin typeface="Times New Roman" panose="02020603050405020304" pitchFamily="18" charset="0"/>
                          <a:ea typeface="宋体" panose="02010600030101010101" pitchFamily="2" charset="-122"/>
                          <a:cs typeface="Times New Roman" panose="02020603050405020304"/>
                        </a:rPr>
                        <a:t>特征</a:t>
                      </a:r>
                      <a:r>
                        <a:rPr lang="en-US" sz="1400" b="1" kern="100" baseline="0" dirty="0">
                          <a:solidFill>
                            <a:schemeClr val="tx2"/>
                          </a:solidFill>
                          <a:latin typeface="Times New Roman" panose="02020603050405020304" pitchFamily="18" charset="0"/>
                          <a:ea typeface="宋体" panose="02010600030101010101" pitchFamily="2" charset="-122"/>
                          <a:cs typeface="Times New Roman" panose="02020603050405020304"/>
                        </a:rPr>
                        <a:t>/</a:t>
                      </a:r>
                      <a:r>
                        <a:rPr lang="zh-CN" sz="1400" b="1" kern="100" baseline="0" dirty="0">
                          <a:solidFill>
                            <a:schemeClr val="tx2"/>
                          </a:solidFill>
                          <a:latin typeface="Times New Roman" panose="02020603050405020304" pitchFamily="18" charset="0"/>
                          <a:ea typeface="宋体" panose="02010600030101010101" pitchFamily="2" charset="-122"/>
                          <a:cs typeface="Times New Roman" panose="02020603050405020304"/>
                        </a:rPr>
                        <a:t>描述</a:t>
                      </a:r>
                      <a:endParaRPr lang="zh-CN" sz="1800" b="1" kern="100" baseline="0" dirty="0">
                        <a:solidFill>
                          <a:schemeClr val="tx2"/>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baseline="0" dirty="0">
                          <a:solidFill>
                            <a:schemeClr val="tx2"/>
                          </a:solidFill>
                          <a:latin typeface="Times New Roman" panose="02020603050405020304" pitchFamily="18" charset="0"/>
                          <a:ea typeface="宋体" panose="02010600030101010101" pitchFamily="2" charset="-122"/>
                          <a:cs typeface="Times New Roman" panose="02020603050405020304"/>
                        </a:rPr>
                        <a:t>TCP</a:t>
                      </a:r>
                      <a:endParaRPr lang="zh-CN" sz="1800" b="1" kern="100" baseline="0" dirty="0">
                        <a:solidFill>
                          <a:schemeClr val="tx2"/>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1400" b="1" kern="100" baseline="0" dirty="0">
                          <a:solidFill>
                            <a:schemeClr val="tx2"/>
                          </a:solidFill>
                          <a:latin typeface="Times New Roman" panose="02020603050405020304" pitchFamily="18" charset="0"/>
                          <a:ea typeface="宋体" panose="02010600030101010101" pitchFamily="2" charset="-122"/>
                          <a:cs typeface="Times New Roman" panose="02020603050405020304"/>
                        </a:rPr>
                        <a:t>UDP</a:t>
                      </a:r>
                      <a:endParaRPr lang="zh-CN" sz="1800" b="1" kern="100" baseline="0" dirty="0">
                        <a:solidFill>
                          <a:schemeClr val="tx2"/>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1"/>
                  </a:ext>
                </a:extLst>
              </a:tr>
              <a:tr h="5528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一般描述</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允许应用程序</a:t>
                      </a: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可靠</a:t>
                      </a:r>
                      <a:r>
                        <a:rPr lang="zh-CN" sz="1400" kern="100" baseline="0" dirty="0">
                          <a:latin typeface="Times New Roman" panose="02020603050405020304" pitchFamily="18" charset="0"/>
                          <a:ea typeface="宋体" panose="02010600030101010101" pitchFamily="2" charset="-122"/>
                          <a:cs typeface="Times New Roman" panose="02020603050405020304"/>
                        </a:rPr>
                        <a:t>地发送数据，</a:t>
                      </a: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功能齐全</a:t>
                      </a:r>
                      <a:endParaRPr lang="zh-CN" sz="1800" b="1" kern="100" baseline="0" dirty="0">
                        <a:solidFill>
                          <a:srgbClr val="FF0000"/>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简单</a:t>
                      </a:r>
                      <a:r>
                        <a:rPr lang="zh-CN" sz="1400" kern="100" baseline="0" dirty="0">
                          <a:latin typeface="Times New Roman" panose="02020603050405020304" pitchFamily="18" charset="0"/>
                          <a:ea typeface="宋体" panose="02010600030101010101" pitchFamily="2" charset="-122"/>
                          <a:cs typeface="Times New Roman" panose="02020603050405020304"/>
                        </a:rPr>
                        <a:t>、</a:t>
                      </a: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高速</a:t>
                      </a:r>
                      <a:r>
                        <a:rPr lang="zh-CN" sz="1400" kern="100" baseline="0" dirty="0">
                          <a:latin typeface="Times New Roman" panose="02020603050405020304" pitchFamily="18" charset="0"/>
                          <a:ea typeface="宋体" panose="02010600030101010101" pitchFamily="2" charset="-122"/>
                          <a:cs typeface="Times New Roman" panose="02020603050405020304"/>
                        </a:rPr>
                        <a:t>，</a:t>
                      </a: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只</a:t>
                      </a:r>
                      <a:r>
                        <a:rPr lang="zh-CN" sz="1400" kern="100" baseline="0" dirty="0">
                          <a:latin typeface="Times New Roman" panose="02020603050405020304" pitchFamily="18" charset="0"/>
                          <a:ea typeface="宋体" panose="02010600030101010101" pitchFamily="2" charset="-122"/>
                          <a:cs typeface="Times New Roman" panose="02020603050405020304"/>
                        </a:rPr>
                        <a:t>负责将应用层与网络层衔接起来</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2"/>
                  </a:ext>
                </a:extLst>
              </a:tr>
              <a:tr h="5528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面向连接与无连接</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面向连接</a:t>
                      </a:r>
                      <a:r>
                        <a:rPr lang="zh-CN" sz="1400" kern="100" baseline="0" dirty="0">
                          <a:latin typeface="Times New Roman" panose="02020603050405020304" pitchFamily="18" charset="0"/>
                          <a:ea typeface="宋体" panose="02010600030101010101" pitchFamily="2" charset="-122"/>
                          <a:cs typeface="Times New Roman" panose="02020603050405020304"/>
                        </a:rPr>
                        <a:t>，在</a:t>
                      </a:r>
                      <a:r>
                        <a:rPr lang="en-US" sz="1400" kern="100" baseline="0" dirty="0">
                          <a:latin typeface="Times New Roman" panose="02020603050405020304" pitchFamily="18" charset="0"/>
                          <a:ea typeface="宋体" panose="02010600030101010101" pitchFamily="2" charset="-122"/>
                          <a:cs typeface="Times New Roman" panose="02020603050405020304"/>
                        </a:rPr>
                        <a:t>TPDU</a:t>
                      </a:r>
                      <a:r>
                        <a:rPr lang="zh-CN" sz="1400" kern="100" baseline="0" dirty="0">
                          <a:latin typeface="Times New Roman" panose="02020603050405020304" pitchFamily="18" charset="0"/>
                          <a:ea typeface="宋体" panose="02010600030101010101" pitchFamily="2" charset="-122"/>
                          <a:cs typeface="Times New Roman" panose="02020603050405020304"/>
                        </a:rPr>
                        <a:t>传输之前需要建立</a:t>
                      </a:r>
                      <a:r>
                        <a:rPr lang="en-US" sz="1400" kern="100" baseline="0" dirty="0">
                          <a:latin typeface="Times New Roman" panose="02020603050405020304" pitchFamily="18" charset="0"/>
                          <a:ea typeface="宋体" panose="02010600030101010101" pitchFamily="2" charset="-122"/>
                          <a:cs typeface="Times New Roman" panose="02020603050405020304"/>
                        </a:rPr>
                        <a:t>TCP</a:t>
                      </a:r>
                      <a:r>
                        <a:rPr lang="zh-CN" sz="1400" kern="100" baseline="0" dirty="0">
                          <a:latin typeface="Times New Roman" panose="02020603050405020304" pitchFamily="18" charset="0"/>
                          <a:ea typeface="宋体" panose="02010600030101010101" pitchFamily="2" charset="-122"/>
                          <a:cs typeface="Times New Roman" panose="02020603050405020304"/>
                        </a:rPr>
                        <a:t>连接</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无连接</a:t>
                      </a:r>
                      <a:r>
                        <a:rPr lang="zh-CN" sz="1400" kern="100" baseline="0" dirty="0">
                          <a:latin typeface="Times New Roman" panose="02020603050405020304" pitchFamily="18" charset="0"/>
                          <a:ea typeface="宋体" panose="02010600030101010101" pitchFamily="2" charset="-122"/>
                          <a:cs typeface="Times New Roman" panose="02020603050405020304"/>
                        </a:rPr>
                        <a:t>，在</a:t>
                      </a:r>
                      <a:r>
                        <a:rPr lang="en-US" sz="1400" kern="100" baseline="0" dirty="0">
                          <a:latin typeface="Times New Roman" panose="02020603050405020304" pitchFamily="18" charset="0"/>
                          <a:ea typeface="宋体" panose="02010600030101010101" pitchFamily="2" charset="-122"/>
                          <a:cs typeface="Times New Roman" panose="02020603050405020304"/>
                        </a:rPr>
                        <a:t>TPDU</a:t>
                      </a:r>
                      <a:r>
                        <a:rPr lang="zh-CN" sz="1400" kern="100" baseline="0" dirty="0">
                          <a:latin typeface="Times New Roman" panose="02020603050405020304" pitchFamily="18" charset="0"/>
                          <a:ea typeface="宋体" panose="02010600030101010101" pitchFamily="2" charset="-122"/>
                          <a:cs typeface="Times New Roman" panose="02020603050405020304"/>
                        </a:rPr>
                        <a:t>传输之前不需要建立</a:t>
                      </a:r>
                      <a:r>
                        <a:rPr lang="en-US" sz="1400" kern="100" baseline="0" dirty="0">
                          <a:latin typeface="Times New Roman" panose="02020603050405020304" pitchFamily="18" charset="0"/>
                          <a:ea typeface="宋体" panose="02010600030101010101" pitchFamily="2" charset="-122"/>
                          <a:cs typeface="Times New Roman" panose="02020603050405020304"/>
                        </a:rPr>
                        <a:t>UDP</a:t>
                      </a:r>
                      <a:r>
                        <a:rPr lang="zh-CN" sz="1400" kern="100" baseline="0" dirty="0">
                          <a:latin typeface="Times New Roman" panose="02020603050405020304" pitchFamily="18" charset="0"/>
                          <a:ea typeface="宋体" panose="02010600030101010101" pitchFamily="2" charset="-122"/>
                          <a:cs typeface="Times New Roman" panose="02020603050405020304"/>
                        </a:rPr>
                        <a:t>连接</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3"/>
                  </a:ext>
                </a:extLst>
              </a:tr>
              <a:tr h="5528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与应用层的数据接口</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基于字节流</a:t>
                      </a:r>
                      <a:r>
                        <a:rPr lang="zh-CN" sz="1400" kern="100" baseline="0" dirty="0">
                          <a:latin typeface="Times New Roman" panose="02020603050405020304" pitchFamily="18" charset="0"/>
                          <a:ea typeface="宋体" panose="02010600030101010101" pitchFamily="2" charset="-122"/>
                          <a:cs typeface="Times New Roman" panose="02020603050405020304"/>
                        </a:rPr>
                        <a:t>，应用层不需要规定特点的数据格式</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基于报文</a:t>
                      </a:r>
                      <a:r>
                        <a:rPr lang="zh-CN" sz="1400" kern="100" baseline="0" dirty="0">
                          <a:latin typeface="Times New Roman" panose="02020603050405020304" pitchFamily="18" charset="0"/>
                          <a:ea typeface="宋体" panose="02010600030101010101" pitchFamily="2" charset="-122"/>
                          <a:cs typeface="Times New Roman" panose="02020603050405020304"/>
                        </a:rPr>
                        <a:t>，应用层需要将数据分成包来传送</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4"/>
                  </a:ext>
                </a:extLst>
              </a:tr>
              <a:tr h="5528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可靠性与确认</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可靠</a:t>
                      </a:r>
                      <a:r>
                        <a:rPr lang="zh-CN" sz="1400" kern="100" baseline="0" dirty="0">
                          <a:latin typeface="Times New Roman" panose="02020603050405020304" pitchFamily="18" charset="0"/>
                          <a:ea typeface="宋体" panose="02010600030101010101" pitchFamily="2" charset="-122"/>
                          <a:cs typeface="Times New Roman" panose="02020603050405020304"/>
                        </a:rPr>
                        <a:t>报文传输，对所有的数据均要确认</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不可靠</a:t>
                      </a:r>
                      <a:r>
                        <a:rPr lang="zh-CN" sz="1400" kern="100" baseline="0" dirty="0">
                          <a:latin typeface="Times New Roman" panose="02020603050405020304" pitchFamily="18" charset="0"/>
                          <a:ea typeface="宋体" panose="02010600030101010101" pitchFamily="2" charset="-122"/>
                          <a:cs typeface="Times New Roman" panose="02020603050405020304"/>
                        </a:rPr>
                        <a:t>，不需要对传输的数据确认，尽力而为地交付</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5"/>
                  </a:ext>
                </a:extLst>
              </a:tr>
              <a:tr h="27640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a:latin typeface="Times New Roman" panose="02020603050405020304" pitchFamily="18" charset="0"/>
                          <a:ea typeface="宋体" panose="02010600030101010101" pitchFamily="2" charset="-122"/>
                          <a:cs typeface="Times New Roman" panose="02020603050405020304"/>
                        </a:rPr>
                        <a:t>重传</a:t>
                      </a:r>
                      <a:endParaRPr lang="zh-CN" sz="1800" kern="100" baseline="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自动重传</a:t>
                      </a:r>
                      <a:r>
                        <a:rPr lang="zh-CN" sz="1400" kern="100" baseline="0" dirty="0">
                          <a:latin typeface="Times New Roman" panose="02020603050405020304" pitchFamily="18" charset="0"/>
                          <a:ea typeface="宋体" panose="02010600030101010101" pitchFamily="2" charset="-122"/>
                          <a:cs typeface="Times New Roman" panose="02020603050405020304"/>
                        </a:rPr>
                        <a:t>丢失的数据</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不负责检查</a:t>
                      </a:r>
                      <a:r>
                        <a:rPr lang="zh-CN" sz="1400" kern="100" baseline="0" dirty="0">
                          <a:latin typeface="Times New Roman" panose="02020603050405020304" pitchFamily="18" charset="0"/>
                          <a:ea typeface="宋体" panose="02010600030101010101" pitchFamily="2" charset="-122"/>
                          <a:cs typeface="Times New Roman" panose="02020603050405020304"/>
                        </a:rPr>
                        <a:t>是否丢失数据和重传</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6"/>
                  </a:ext>
                </a:extLst>
              </a:tr>
              <a:tr h="27640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a:latin typeface="Times New Roman" panose="02020603050405020304" pitchFamily="18" charset="0"/>
                          <a:ea typeface="宋体" panose="02010600030101010101" pitchFamily="2" charset="-122"/>
                          <a:cs typeface="Times New Roman" panose="02020603050405020304"/>
                        </a:rPr>
                        <a:t>开销</a:t>
                      </a:r>
                      <a:endParaRPr lang="zh-CN" sz="1800" kern="100" baseline="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低</a:t>
                      </a:r>
                      <a:r>
                        <a:rPr lang="zh-CN" sz="1400" kern="100" baseline="0" dirty="0">
                          <a:latin typeface="Times New Roman" panose="02020603050405020304" pitchFamily="18" charset="0"/>
                          <a:ea typeface="宋体" panose="02010600030101010101" pitchFamily="2" charset="-122"/>
                          <a:cs typeface="Times New Roman" panose="02020603050405020304"/>
                        </a:rPr>
                        <a:t>，但高于</a:t>
                      </a:r>
                      <a:r>
                        <a:rPr lang="en-US" sz="1400" kern="100" baseline="0" dirty="0">
                          <a:latin typeface="Times New Roman" panose="02020603050405020304" pitchFamily="18" charset="0"/>
                          <a:ea typeface="宋体" panose="02010600030101010101" pitchFamily="2" charset="-122"/>
                          <a:cs typeface="Times New Roman" panose="02020603050405020304"/>
                        </a:rPr>
                        <a:t>UDP</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很低</a:t>
                      </a:r>
                      <a:endParaRPr lang="zh-CN" sz="1800" b="1" kern="100" baseline="0" dirty="0">
                        <a:solidFill>
                          <a:srgbClr val="FF0000"/>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7"/>
                  </a:ext>
                </a:extLst>
              </a:tr>
              <a:tr h="27640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a:latin typeface="Times New Roman" panose="02020603050405020304" pitchFamily="18" charset="0"/>
                          <a:ea typeface="宋体" panose="02010600030101010101" pitchFamily="2" charset="-122"/>
                          <a:cs typeface="Times New Roman" panose="02020603050405020304"/>
                        </a:rPr>
                        <a:t>传输速率</a:t>
                      </a:r>
                      <a:endParaRPr lang="zh-CN" sz="1800" kern="100" baseline="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高</a:t>
                      </a:r>
                      <a:r>
                        <a:rPr lang="zh-CN" sz="1400" kern="100" baseline="0" dirty="0">
                          <a:latin typeface="Times New Roman" panose="02020603050405020304" pitchFamily="18" charset="0"/>
                          <a:ea typeface="宋体" panose="02010600030101010101" pitchFamily="2" charset="-122"/>
                          <a:cs typeface="Times New Roman" panose="02020603050405020304"/>
                        </a:rPr>
                        <a:t>，但低于</a:t>
                      </a:r>
                      <a:r>
                        <a:rPr lang="en-US" sz="1400" kern="100" baseline="0" dirty="0">
                          <a:latin typeface="Times New Roman" panose="02020603050405020304" pitchFamily="18" charset="0"/>
                          <a:ea typeface="宋体" panose="02010600030101010101" pitchFamily="2" charset="-122"/>
                          <a:cs typeface="Times New Roman" panose="02020603050405020304"/>
                        </a:rPr>
                        <a:t>UDP</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b="1" kern="100" baseline="0" dirty="0">
                          <a:solidFill>
                            <a:srgbClr val="FF0000"/>
                          </a:solidFill>
                          <a:latin typeface="Times New Roman" panose="02020603050405020304" pitchFamily="18" charset="0"/>
                          <a:ea typeface="宋体" panose="02010600030101010101" pitchFamily="2" charset="-122"/>
                          <a:cs typeface="Times New Roman" panose="02020603050405020304"/>
                        </a:rPr>
                        <a:t>很高</a:t>
                      </a:r>
                      <a:endParaRPr lang="zh-CN" sz="1800" b="1" kern="100" baseline="0" dirty="0">
                        <a:solidFill>
                          <a:srgbClr val="FF0000"/>
                        </a:solidFill>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8"/>
                  </a:ext>
                </a:extLst>
              </a:tr>
              <a:tr h="27640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a:latin typeface="Times New Roman" panose="02020603050405020304" pitchFamily="18" charset="0"/>
                          <a:ea typeface="宋体" panose="02010600030101010101" pitchFamily="2" charset="-122"/>
                          <a:cs typeface="Times New Roman" panose="02020603050405020304"/>
                        </a:rPr>
                        <a:t>适用的数据量</a:t>
                      </a:r>
                      <a:endParaRPr lang="zh-CN" sz="1800" kern="100" baseline="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a:latin typeface="Times New Roman" panose="02020603050405020304" pitchFamily="18" charset="0"/>
                          <a:ea typeface="宋体" panose="02010600030101010101" pitchFamily="2" charset="-122"/>
                          <a:cs typeface="Times New Roman" panose="02020603050405020304"/>
                        </a:rPr>
                        <a:t>从少量到几个</a:t>
                      </a:r>
                      <a:r>
                        <a:rPr lang="en-US" sz="1400" kern="100" baseline="0">
                          <a:latin typeface="Times New Roman" panose="02020603050405020304" pitchFamily="18" charset="0"/>
                          <a:ea typeface="宋体" panose="02010600030101010101" pitchFamily="2" charset="-122"/>
                          <a:cs typeface="Times New Roman" panose="02020603050405020304"/>
                        </a:rPr>
                        <a:t>GB</a:t>
                      </a:r>
                      <a:r>
                        <a:rPr lang="zh-CN" sz="1400" kern="100" baseline="0">
                          <a:latin typeface="Times New Roman" panose="02020603050405020304" pitchFamily="18" charset="0"/>
                          <a:ea typeface="宋体" panose="02010600030101010101" pitchFamily="2" charset="-122"/>
                          <a:cs typeface="Times New Roman" panose="02020603050405020304"/>
                        </a:rPr>
                        <a:t>的数据</a:t>
                      </a:r>
                      <a:endParaRPr lang="zh-CN" sz="1800" kern="100" baseline="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从少量到几百个字节的数据</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09"/>
                  </a:ext>
                </a:extLst>
              </a:tr>
              <a:tr h="829216">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a:latin typeface="Times New Roman" panose="02020603050405020304" pitchFamily="18" charset="0"/>
                          <a:ea typeface="宋体" panose="02010600030101010101" pitchFamily="2" charset="-122"/>
                          <a:cs typeface="Times New Roman" panose="02020603050405020304"/>
                        </a:rPr>
                        <a:t>适用的应用类型</a:t>
                      </a:r>
                      <a:endParaRPr lang="zh-CN" sz="1800" kern="100" baseline="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对数据传输可靠性要求较高的应用，例如文件与报文传输</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just">
                        <a:spcAft>
                          <a:spcPts val="0"/>
                        </a:spcAft>
                      </a:pPr>
                      <a:r>
                        <a:rPr lang="zh-CN" sz="1400" kern="100" baseline="0" dirty="0">
                          <a:latin typeface="Times New Roman" panose="02020603050405020304" pitchFamily="18" charset="0"/>
                          <a:ea typeface="宋体" panose="02010600030101010101" pitchFamily="2" charset="-122"/>
                          <a:cs typeface="Times New Roman" panose="02020603050405020304"/>
                        </a:rPr>
                        <a:t>发送数量比较少，对数据传输可靠性要求低的应用，例如</a:t>
                      </a:r>
                      <a:r>
                        <a:rPr lang="en-US" sz="1400" kern="100" baseline="0" dirty="0">
                          <a:latin typeface="Times New Roman" panose="02020603050405020304" pitchFamily="18" charset="0"/>
                          <a:ea typeface="宋体" panose="02010600030101010101" pitchFamily="2" charset="-122"/>
                          <a:cs typeface="Times New Roman" panose="02020603050405020304"/>
                        </a:rPr>
                        <a:t>IP</a:t>
                      </a:r>
                      <a:r>
                        <a:rPr lang="zh-CN" sz="1400" kern="100" baseline="0" dirty="0">
                          <a:latin typeface="Times New Roman" panose="02020603050405020304" pitchFamily="18" charset="0"/>
                          <a:ea typeface="宋体" panose="02010600030101010101" pitchFamily="2" charset="-122"/>
                          <a:cs typeface="Times New Roman" panose="02020603050405020304"/>
                        </a:rPr>
                        <a:t>电话、视频会议、多播与广播</a:t>
                      </a:r>
                      <a:endParaRPr lang="zh-CN" sz="1800" kern="100" baseline="0" dirty="0">
                        <a:latin typeface="Times New Roman" panose="02020603050405020304" pitchFamily="18" charset="0"/>
                        <a:ea typeface="宋体" panose="02010600030101010101" pitchFamily="2" charset="-122"/>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BEFF9">
                        <a:lumMod val="75000"/>
                        <a:lumOff val="25000"/>
                      </a:srgbClr>
                    </a:solidFill>
                  </a:tcPr>
                </a:tc>
                <a:extLst>
                  <a:ext uri="{0D108BD9-81ED-4DB2-BD59-A6C34878D82A}">
                    <a16:rowId xmlns:a16="http://schemas.microsoft.com/office/drawing/2014/main" val="10010"/>
                  </a:ext>
                </a:extLst>
              </a:tr>
            </a:tbl>
          </a:graphicData>
        </a:graphic>
      </p:graphicFrame>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890D7768-B1F1-4593-83B3-F9D4CD6E88EA}"/>
                  </a:ext>
                </a:extLst>
              </p14:cNvPr>
              <p14:cNvContentPartPr/>
              <p14:nvPr/>
            </p14:nvContentPartPr>
            <p14:xfrm>
              <a:off x="4064760" y="3781080"/>
              <a:ext cx="647280" cy="477360"/>
            </p14:xfrm>
          </p:contentPart>
        </mc:Choice>
        <mc:Fallback xmlns="">
          <p:pic>
            <p:nvPicPr>
              <p:cNvPr id="3" name="墨迹 2">
                <a:extLst>
                  <a:ext uri="{FF2B5EF4-FFF2-40B4-BE49-F238E27FC236}">
                    <a16:creationId xmlns:a16="http://schemas.microsoft.com/office/drawing/2014/main" id="{890D7768-B1F1-4593-83B3-F9D4CD6E88EA}"/>
                  </a:ext>
                </a:extLst>
              </p:cNvPr>
              <p:cNvPicPr/>
              <p:nvPr/>
            </p:nvPicPr>
            <p:blipFill>
              <a:blip r:embed="rId4"/>
              <a:stretch>
                <a:fillRect/>
              </a:stretch>
            </p:blipFill>
            <p:spPr>
              <a:xfrm>
                <a:off x="4055400" y="3771720"/>
                <a:ext cx="666000" cy="496080"/>
              </a:xfrm>
              <a:prstGeom prst="rect">
                <a:avLst/>
              </a:prstGeom>
            </p:spPr>
          </p:pic>
        </mc:Fallback>
      </mc:AlternateContent>
    </p:spTree>
    <p:extLst>
      <p:ext uri="{BB962C8B-B14F-4D97-AF65-F5344CB8AC3E}">
        <p14:creationId xmlns:p14="http://schemas.microsoft.com/office/powerpoint/2010/main" val="183368708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1 UDP</a:t>
            </a:r>
            <a:r>
              <a:rPr lang="zh-CN" altLang="en-US" sz="2200" dirty="0">
                <a:latin typeface="Times New Roman" panose="02020603050405020304" pitchFamily="18" charset="0"/>
              </a:rPr>
              <a:t>协议的主要特点</a:t>
            </a:r>
          </a:p>
        </p:txBody>
      </p:sp>
      <p:sp>
        <p:nvSpPr>
          <p:cNvPr id="9" name="文本框 8">
            <a:extLst>
              <a:ext uri="{FF2B5EF4-FFF2-40B4-BE49-F238E27FC236}">
                <a16:creationId xmlns:a16="http://schemas.microsoft.com/office/drawing/2014/main" id="{0B5FB29C-C608-4BE6-8F33-9177A3072451}"/>
              </a:ext>
            </a:extLst>
          </p:cNvPr>
          <p:cNvSpPr txBox="1"/>
          <p:nvPr/>
        </p:nvSpPr>
        <p:spPr>
          <a:xfrm>
            <a:off x="1475740" y="1670510"/>
            <a:ext cx="9645650" cy="2803909"/>
          </a:xfrm>
          <a:prstGeom prst="rect">
            <a:avLst/>
          </a:prstGeom>
          <a:noFill/>
        </p:spPr>
        <p:txBody>
          <a:bodyPr wrap="square">
            <a:spAutoFit/>
          </a:bodyPr>
          <a:lstStyle/>
          <a:p>
            <a:pPr marL="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solidFill>
                  <a:srgbClr val="FF0000"/>
                </a:solidFill>
                <a:latin typeface="Times New Roman" panose="02020603050405020304" pitchFamily="18" charset="0"/>
                <a:ea typeface="宋体" panose="02010600030101010101" pitchFamily="2" charset="-122"/>
              </a:rPr>
              <a:t>无连接、不可靠</a:t>
            </a:r>
            <a:r>
              <a:rPr lang="zh-CN" altLang="en-US" sz="2000" dirty="0">
                <a:solidFill>
                  <a:prstClr val="black"/>
                </a:solidFill>
                <a:latin typeface="Times New Roman" panose="02020603050405020304" pitchFamily="18" charset="0"/>
                <a:ea typeface="宋体" panose="02010600030101010101" pitchFamily="2" charset="-122"/>
              </a:rPr>
              <a:t>：开销低、尽力而为</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solidFill>
                  <a:srgbClr val="FF0000"/>
                </a:solidFill>
                <a:latin typeface="Times New Roman" panose="02020603050405020304" pitchFamily="18" charset="0"/>
                <a:ea typeface="宋体" panose="02010600030101010101" pitchFamily="2" charset="-122"/>
              </a:rPr>
              <a:t>面向报文</a:t>
            </a:r>
            <a:r>
              <a:rPr lang="zh-CN" altLang="en-US" sz="2000" dirty="0">
                <a:solidFill>
                  <a:prstClr val="black"/>
                </a:solidFill>
                <a:latin typeface="Times New Roman" panose="02020603050405020304" pitchFamily="18" charset="0"/>
                <a:ea typeface="宋体" panose="02010600030101010101" pitchFamily="2" charset="-122"/>
              </a:rPr>
              <a:t>的传输层协议：</a:t>
            </a:r>
            <a:r>
              <a:rPr lang="en-US" altLang="zh-CN" sz="2000" dirty="0">
                <a:solidFill>
                  <a:prstClr val="black"/>
                </a:solidFill>
                <a:latin typeface="Times New Roman" panose="02020603050405020304" pitchFamily="18" charset="0"/>
                <a:ea typeface="宋体" panose="02010600030101010101" pitchFamily="2" charset="-122"/>
              </a:rPr>
              <a:t>UDP </a:t>
            </a:r>
            <a:r>
              <a:rPr lang="zh-CN" altLang="en-US" sz="2000" dirty="0">
                <a:solidFill>
                  <a:prstClr val="black"/>
                </a:solidFill>
                <a:latin typeface="Times New Roman" panose="02020603050405020304" pitchFamily="18" charset="0"/>
                <a:ea typeface="宋体" panose="02010600030101010101" pitchFamily="2" charset="-122"/>
              </a:rPr>
              <a:t>对应用层传递下来的报文，既不合并，也不拆分，而是保留这些报文的边界。</a:t>
            </a:r>
            <a:r>
              <a:rPr lang="en-US" altLang="zh-CN" sz="2000" dirty="0">
                <a:solidFill>
                  <a:prstClr val="black"/>
                </a:solidFill>
                <a:latin typeface="Times New Roman" panose="02020603050405020304" pitchFamily="18" charset="0"/>
                <a:ea typeface="宋体" panose="02010600030101010101" pitchFamily="2" charset="-122"/>
              </a:rPr>
              <a:t>UDP </a:t>
            </a:r>
            <a:r>
              <a:rPr lang="zh-CN" altLang="en-US" sz="2000" dirty="0">
                <a:solidFill>
                  <a:prstClr val="black"/>
                </a:solidFill>
                <a:latin typeface="Times New Roman" panose="02020603050405020304" pitchFamily="18" charset="0"/>
                <a:ea typeface="宋体" panose="02010600030101010101" pitchFamily="2" charset="-122"/>
              </a:rPr>
              <a:t>层一次向对方交付一个完整的报文</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solidFill>
                  <a:srgbClr val="FF0000"/>
                </a:solidFill>
                <a:latin typeface="Times New Roman" panose="02020603050405020304" pitchFamily="18" charset="0"/>
                <a:ea typeface="宋体" panose="02010600030101010101" pitchFamily="2" charset="-122"/>
              </a:rPr>
              <a:t>没有拥塞控制</a:t>
            </a:r>
            <a:r>
              <a:rPr lang="zh-CN" altLang="en-US" sz="2000" dirty="0">
                <a:solidFill>
                  <a:prstClr val="black"/>
                </a:solidFill>
                <a:latin typeface="Times New Roman" panose="02020603050405020304" pitchFamily="18" charset="0"/>
                <a:ea typeface="宋体" panose="02010600030101010101" pitchFamily="2" charset="-122"/>
              </a:rPr>
              <a:t>：网络出现的拥塞时，</a:t>
            </a:r>
            <a:r>
              <a:rPr lang="en-US" altLang="zh-CN" sz="2000" dirty="0">
                <a:solidFill>
                  <a:prstClr val="black"/>
                </a:solidFill>
                <a:latin typeface="Times New Roman" panose="02020603050405020304" pitchFamily="18" charset="0"/>
                <a:ea typeface="宋体" panose="02010600030101010101" pitchFamily="2" charset="-122"/>
              </a:rPr>
              <a:t>UDP</a:t>
            </a:r>
            <a:r>
              <a:rPr lang="zh-CN" altLang="en-US" sz="2000" dirty="0">
                <a:solidFill>
                  <a:prstClr val="black"/>
                </a:solidFill>
                <a:latin typeface="Times New Roman" panose="02020603050405020304" pitchFamily="18" charset="0"/>
                <a:ea typeface="宋体" panose="02010600030101010101" pitchFamily="2" charset="-122"/>
              </a:rPr>
              <a:t>不会使源主机的发送速率降低，适合实时通信应用</a:t>
            </a:r>
            <a:endParaRPr lang="en-US" altLang="zh-CN" sz="2000" dirty="0">
              <a:solidFill>
                <a:prstClr val="black"/>
              </a:solidFill>
              <a:latin typeface="Times New Roman" panose="02020603050405020304" pitchFamily="18" charset="0"/>
              <a:ea typeface="宋体" panose="02010600030101010101" pitchFamily="2" charset="-122"/>
            </a:endParaRP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solidFill>
                  <a:srgbClr val="FF0000"/>
                </a:solidFill>
                <a:latin typeface="Times New Roman" panose="02020603050405020304" pitchFamily="18" charset="0"/>
                <a:ea typeface="宋体" panose="02010600030101010101" pitchFamily="2" charset="-122"/>
              </a:rPr>
              <a:t>首部开销小</a:t>
            </a:r>
            <a:r>
              <a:rPr lang="zh-CN" altLang="en-US" sz="2000" dirty="0">
                <a:solidFill>
                  <a:prstClr val="black"/>
                </a:solidFill>
                <a:latin typeface="Times New Roman" panose="02020603050405020304" pitchFamily="18" charset="0"/>
                <a:ea typeface="宋体" panose="02010600030101010101" pitchFamily="2" charset="-122"/>
              </a:rPr>
              <a:t>：只有</a:t>
            </a:r>
            <a:r>
              <a:rPr lang="en-US" altLang="zh-CN" sz="2000" dirty="0">
                <a:solidFill>
                  <a:prstClr val="black"/>
                </a:solidFill>
                <a:latin typeface="Times New Roman" panose="02020603050405020304" pitchFamily="18" charset="0"/>
                <a:ea typeface="宋体" panose="02010600030101010101" pitchFamily="2" charset="-122"/>
              </a:rPr>
              <a:t>8</a:t>
            </a:r>
            <a:r>
              <a:rPr lang="zh-CN" altLang="en-US" sz="2000" dirty="0">
                <a:solidFill>
                  <a:prstClr val="black"/>
                </a:solidFill>
                <a:latin typeface="Times New Roman" panose="02020603050405020304" pitchFamily="18" charset="0"/>
                <a:ea typeface="宋体" panose="02010600030101010101" pitchFamily="2" charset="-122"/>
              </a:rPr>
              <a:t>字节</a:t>
            </a:r>
          </a:p>
        </p:txBody>
      </p:sp>
      <p:grpSp>
        <p:nvGrpSpPr>
          <p:cNvPr id="10" name="组合 2">
            <a:extLst>
              <a:ext uri="{FF2B5EF4-FFF2-40B4-BE49-F238E27FC236}">
                <a16:creationId xmlns:a16="http://schemas.microsoft.com/office/drawing/2014/main" id="{C9F0448B-6B4E-431E-89C3-1B17B0637DC7}"/>
              </a:ext>
            </a:extLst>
          </p:cNvPr>
          <p:cNvGrpSpPr>
            <a:grpSpLocks/>
          </p:cNvGrpSpPr>
          <p:nvPr/>
        </p:nvGrpSpPr>
        <p:grpSpPr bwMode="auto">
          <a:xfrm>
            <a:off x="3117321" y="3817938"/>
            <a:ext cx="7921625" cy="2592387"/>
            <a:chOff x="250825" y="2914674"/>
            <a:chExt cx="8764588" cy="3322638"/>
          </a:xfrm>
        </p:grpSpPr>
        <p:sp>
          <p:nvSpPr>
            <p:cNvPr id="11" name="AutoShape 4">
              <a:extLst>
                <a:ext uri="{FF2B5EF4-FFF2-40B4-BE49-F238E27FC236}">
                  <a16:creationId xmlns:a16="http://schemas.microsoft.com/office/drawing/2014/main" id="{C8F37F84-3D23-461C-BFFE-8EBE291A07A3}"/>
                </a:ext>
              </a:extLst>
            </p:cNvPr>
            <p:cNvSpPr>
              <a:spLocks noChangeArrowheads="1"/>
            </p:cNvSpPr>
            <p:nvPr/>
          </p:nvSpPr>
          <p:spPr bwMode="auto">
            <a:xfrm flipH="1">
              <a:off x="250825" y="5678512"/>
              <a:ext cx="831850" cy="342900"/>
            </a:xfrm>
            <a:prstGeom prst="rightArrow">
              <a:avLst>
                <a:gd name="adj1" fmla="val 50000"/>
                <a:gd name="adj2" fmla="val 118590"/>
              </a:avLst>
            </a:prstGeom>
            <a:solidFill>
              <a:schemeClr val="hlink"/>
            </a:solidFill>
            <a:ln w="1270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 name="Rectangle 5">
              <a:extLst>
                <a:ext uri="{FF2B5EF4-FFF2-40B4-BE49-F238E27FC236}">
                  <a16:creationId xmlns:a16="http://schemas.microsoft.com/office/drawing/2014/main" id="{93FF0FDE-6FDE-4E13-B890-61689E6B65D9}"/>
                </a:ext>
              </a:extLst>
            </p:cNvPr>
            <p:cNvSpPr>
              <a:spLocks noChangeArrowheads="1"/>
            </p:cNvSpPr>
            <p:nvPr/>
          </p:nvSpPr>
          <p:spPr bwMode="auto">
            <a:xfrm>
              <a:off x="2116138" y="4843487"/>
              <a:ext cx="5694362" cy="650875"/>
            </a:xfrm>
            <a:prstGeom prst="rect">
              <a:avLst/>
            </a:prstGeom>
            <a:gradFill rotWithShape="1">
              <a:gsLst>
                <a:gs pos="0">
                  <a:srgbClr val="66FF99"/>
                </a:gs>
                <a:gs pos="100000">
                  <a:srgbClr val="47B26B"/>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 name="Rectangle 6">
              <a:extLst>
                <a:ext uri="{FF2B5EF4-FFF2-40B4-BE49-F238E27FC236}">
                  <a16:creationId xmlns:a16="http://schemas.microsoft.com/office/drawing/2014/main" id="{36926A7F-155A-4CAE-82A1-B9603B0415EC}"/>
                </a:ext>
              </a:extLst>
            </p:cNvPr>
            <p:cNvSpPr>
              <a:spLocks noChangeArrowheads="1"/>
            </p:cNvSpPr>
            <p:nvPr/>
          </p:nvSpPr>
          <p:spPr bwMode="auto">
            <a:xfrm>
              <a:off x="3492500" y="3517924"/>
              <a:ext cx="4318000" cy="641350"/>
            </a:xfrm>
            <a:prstGeom prst="rect">
              <a:avLst/>
            </a:pr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 name="Rectangle 7">
              <a:extLst>
                <a:ext uri="{FF2B5EF4-FFF2-40B4-BE49-F238E27FC236}">
                  <a16:creationId xmlns:a16="http://schemas.microsoft.com/office/drawing/2014/main" id="{0C51E013-500A-4B83-8779-BC7F1BAAB0EC}"/>
                </a:ext>
              </a:extLst>
            </p:cNvPr>
            <p:cNvSpPr>
              <a:spLocks noChangeArrowheads="1"/>
            </p:cNvSpPr>
            <p:nvPr/>
          </p:nvSpPr>
          <p:spPr bwMode="auto">
            <a:xfrm>
              <a:off x="2116138" y="4160862"/>
              <a:ext cx="5694362" cy="679450"/>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 name="Rectangle 8">
              <a:extLst>
                <a:ext uri="{FF2B5EF4-FFF2-40B4-BE49-F238E27FC236}">
                  <a16:creationId xmlns:a16="http://schemas.microsoft.com/office/drawing/2014/main" id="{5C06A304-E42C-41BB-97C8-31E3928313C0}"/>
                </a:ext>
              </a:extLst>
            </p:cNvPr>
            <p:cNvSpPr>
              <a:spLocks noChangeArrowheads="1"/>
            </p:cNvSpPr>
            <p:nvPr/>
          </p:nvSpPr>
          <p:spPr bwMode="auto">
            <a:xfrm>
              <a:off x="1036638" y="5530874"/>
              <a:ext cx="6773862" cy="706438"/>
            </a:xfrm>
            <a:prstGeom prst="rect">
              <a:avLst/>
            </a:prstGeom>
            <a:solidFill>
              <a:schemeClr val="bg1"/>
            </a:solidFill>
            <a:ln w="2857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6" name="Rectangle 22">
              <a:extLst>
                <a:ext uri="{FF2B5EF4-FFF2-40B4-BE49-F238E27FC236}">
                  <a16:creationId xmlns:a16="http://schemas.microsoft.com/office/drawing/2014/main" id="{6AC79520-3141-40EA-AA55-99CD2A7D62F8}"/>
                </a:ext>
              </a:extLst>
            </p:cNvPr>
            <p:cNvSpPr>
              <a:spLocks noChangeArrowheads="1"/>
            </p:cNvSpPr>
            <p:nvPr/>
          </p:nvSpPr>
          <p:spPr bwMode="auto">
            <a:xfrm>
              <a:off x="2155825" y="5557862"/>
              <a:ext cx="5632450" cy="650875"/>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 name="Rectangle 9">
              <a:extLst>
                <a:ext uri="{FF2B5EF4-FFF2-40B4-BE49-F238E27FC236}">
                  <a16:creationId xmlns:a16="http://schemas.microsoft.com/office/drawing/2014/main" id="{E53DDF68-6EB5-43A9-8A39-5E87B2244B87}"/>
                </a:ext>
              </a:extLst>
            </p:cNvPr>
            <p:cNvSpPr>
              <a:spLocks noChangeArrowheads="1"/>
            </p:cNvSpPr>
            <p:nvPr/>
          </p:nvSpPr>
          <p:spPr bwMode="auto">
            <a:xfrm>
              <a:off x="3438700" y="5591244"/>
              <a:ext cx="3499292"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800">
                  <a:ea typeface="黑体" panose="02010609060101010101" pitchFamily="49" charset="-122"/>
                </a:rPr>
                <a:t>IP </a:t>
              </a:r>
              <a:r>
                <a:rPr lang="zh-CN" altLang="en-US" sz="2800">
                  <a:ea typeface="黑体" panose="02010609060101010101" pitchFamily="49" charset="-122"/>
                </a:rPr>
                <a:t>数据报的数据部分</a:t>
              </a:r>
            </a:p>
          </p:txBody>
        </p:sp>
        <p:sp>
          <p:nvSpPr>
            <p:cNvPr id="18" name="Rectangle 10">
              <a:extLst>
                <a:ext uri="{FF2B5EF4-FFF2-40B4-BE49-F238E27FC236}">
                  <a16:creationId xmlns:a16="http://schemas.microsoft.com/office/drawing/2014/main" id="{F705F418-CC78-41CE-A914-9FF2B117E8A4}"/>
                </a:ext>
              </a:extLst>
            </p:cNvPr>
            <p:cNvSpPr>
              <a:spLocks noChangeArrowheads="1"/>
            </p:cNvSpPr>
            <p:nvPr/>
          </p:nvSpPr>
          <p:spPr bwMode="auto">
            <a:xfrm>
              <a:off x="1000125" y="5657874"/>
              <a:ext cx="116998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400">
                  <a:ea typeface="黑体" panose="02010609060101010101" pitchFamily="49" charset="-122"/>
                </a:rPr>
                <a:t>IP </a:t>
              </a:r>
              <a:r>
                <a:rPr lang="zh-CN" altLang="en-US" sz="2400">
                  <a:ea typeface="黑体" panose="02010609060101010101" pitchFamily="49" charset="-122"/>
                </a:rPr>
                <a:t>头部</a:t>
              </a:r>
            </a:p>
          </p:txBody>
        </p:sp>
        <p:sp>
          <p:nvSpPr>
            <p:cNvPr id="19" name="Rectangle 11">
              <a:extLst>
                <a:ext uri="{FF2B5EF4-FFF2-40B4-BE49-F238E27FC236}">
                  <a16:creationId xmlns:a16="http://schemas.microsoft.com/office/drawing/2014/main" id="{E74C1E96-F068-4410-9344-17ABE0AA67D1}"/>
                </a:ext>
              </a:extLst>
            </p:cNvPr>
            <p:cNvSpPr>
              <a:spLocks noChangeArrowheads="1"/>
            </p:cNvSpPr>
            <p:nvPr/>
          </p:nvSpPr>
          <p:spPr bwMode="auto">
            <a:xfrm>
              <a:off x="8007222" y="5655392"/>
              <a:ext cx="860651" cy="459839"/>
            </a:xfrm>
            <a:prstGeom prst="rect">
              <a:avLst/>
            </a:prstGeom>
            <a:noFill/>
            <a:ln>
              <a:noFill/>
            </a:ln>
            <a:effec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Tx/>
                <a:buNone/>
                <a:defRPr/>
              </a:pPr>
              <a:r>
                <a:rPr kumimoji="1" lang="en-US" altLang="zh-CN" sz="2400" dirty="0">
                  <a:solidFill>
                    <a:schemeClr val="tx1">
                      <a:lumMod val="60000"/>
                      <a:lumOff val="40000"/>
                    </a:schemeClr>
                  </a:solidFill>
                  <a:ea typeface="黑体" panose="02010609060101010101" pitchFamily="49" charset="-122"/>
                  <a:sym typeface="+mn-ea"/>
                </a:rPr>
                <a:t>IP </a:t>
              </a:r>
              <a:r>
                <a:rPr kumimoji="1" lang="zh-CN" altLang="en-US" sz="2400" dirty="0">
                  <a:solidFill>
                    <a:schemeClr val="tx1">
                      <a:lumMod val="60000"/>
                      <a:lumOff val="40000"/>
                    </a:schemeClr>
                  </a:solidFill>
                  <a:ea typeface="黑体" panose="02010609060101010101" pitchFamily="49" charset="-122"/>
                  <a:sym typeface="+mn-ea"/>
                </a:rPr>
                <a:t>层</a:t>
              </a:r>
            </a:p>
          </p:txBody>
        </p:sp>
        <p:sp>
          <p:nvSpPr>
            <p:cNvPr id="20" name="Line 12">
              <a:extLst>
                <a:ext uri="{FF2B5EF4-FFF2-40B4-BE49-F238E27FC236}">
                  <a16:creationId xmlns:a16="http://schemas.microsoft.com/office/drawing/2014/main" id="{30FCDA9B-23DD-49F5-B1C1-14C3CD55A0EC}"/>
                </a:ext>
              </a:extLst>
            </p:cNvPr>
            <p:cNvSpPr>
              <a:spLocks noChangeShapeType="1"/>
            </p:cNvSpPr>
            <p:nvPr/>
          </p:nvSpPr>
          <p:spPr bwMode="auto">
            <a:xfrm>
              <a:off x="3525838" y="4160862"/>
              <a:ext cx="0" cy="679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AutoShape 13">
              <a:extLst>
                <a:ext uri="{FF2B5EF4-FFF2-40B4-BE49-F238E27FC236}">
                  <a16:creationId xmlns:a16="http://schemas.microsoft.com/office/drawing/2014/main" id="{780A082C-1C8D-4B6B-B2F1-9D3C143DF800}"/>
                </a:ext>
              </a:extLst>
            </p:cNvPr>
            <p:cNvSpPr>
              <a:spLocks noChangeArrowheads="1"/>
            </p:cNvSpPr>
            <p:nvPr/>
          </p:nvSpPr>
          <p:spPr bwMode="auto">
            <a:xfrm rot="16200000" flipH="1">
              <a:off x="4609306" y="5090342"/>
              <a:ext cx="814387" cy="314325"/>
            </a:xfrm>
            <a:prstGeom prst="rightArrow">
              <a:avLst>
                <a:gd name="adj1" fmla="val 50000"/>
                <a:gd name="adj2" fmla="val 147574"/>
              </a:avLst>
            </a:prstGeom>
            <a:solidFill>
              <a:srgbClr val="33CC33"/>
            </a:solidFill>
            <a:ln w="1270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3" name="Rectangle 14">
              <a:extLst>
                <a:ext uri="{FF2B5EF4-FFF2-40B4-BE49-F238E27FC236}">
                  <a16:creationId xmlns:a16="http://schemas.microsoft.com/office/drawing/2014/main" id="{70DC5647-E971-42D6-9BF6-CD06A23EE460}"/>
                </a:ext>
              </a:extLst>
            </p:cNvPr>
            <p:cNvSpPr>
              <a:spLocks noChangeArrowheads="1"/>
            </p:cNvSpPr>
            <p:nvPr/>
          </p:nvSpPr>
          <p:spPr bwMode="auto">
            <a:xfrm>
              <a:off x="2051720" y="4262462"/>
              <a:ext cx="1530349"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400">
                  <a:ea typeface="黑体" panose="02010609060101010101" pitchFamily="49" charset="-122"/>
                </a:rPr>
                <a:t>UDP </a:t>
              </a:r>
              <a:r>
                <a:rPr lang="zh-CN" altLang="en-US" sz="2400">
                  <a:ea typeface="黑体" panose="02010609060101010101" pitchFamily="49" charset="-122"/>
                </a:rPr>
                <a:t>头部</a:t>
              </a:r>
            </a:p>
          </p:txBody>
        </p:sp>
        <p:sp>
          <p:nvSpPr>
            <p:cNvPr id="24" name="Rectangle 15">
              <a:extLst>
                <a:ext uri="{FF2B5EF4-FFF2-40B4-BE49-F238E27FC236}">
                  <a16:creationId xmlns:a16="http://schemas.microsoft.com/office/drawing/2014/main" id="{9A382410-5A05-4DB6-9A83-A84512D77E38}"/>
                </a:ext>
              </a:extLst>
            </p:cNvPr>
            <p:cNvSpPr>
              <a:spLocks noChangeArrowheads="1"/>
            </p:cNvSpPr>
            <p:nvPr/>
          </p:nvSpPr>
          <p:spPr bwMode="auto">
            <a:xfrm>
              <a:off x="3518367" y="4265636"/>
              <a:ext cx="4006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400" dirty="0">
                  <a:ea typeface="黑体" panose="02010609060101010101" pitchFamily="49" charset="-122"/>
                </a:rPr>
                <a:t>UDP </a:t>
              </a:r>
              <a:r>
                <a:rPr lang="zh-CN" altLang="en-US" sz="2400" dirty="0">
                  <a:ea typeface="黑体" panose="02010609060101010101" pitchFamily="49" charset="-122"/>
                </a:rPr>
                <a:t>用户数据报的数据部分</a:t>
              </a:r>
            </a:p>
          </p:txBody>
        </p:sp>
        <p:sp>
          <p:nvSpPr>
            <p:cNvPr id="28" name="Rectangle 16">
              <a:extLst>
                <a:ext uri="{FF2B5EF4-FFF2-40B4-BE49-F238E27FC236}">
                  <a16:creationId xmlns:a16="http://schemas.microsoft.com/office/drawing/2014/main" id="{5CAD92B8-0860-464A-8E45-9D2535AB65DF}"/>
                </a:ext>
              </a:extLst>
            </p:cNvPr>
            <p:cNvSpPr>
              <a:spLocks noChangeArrowheads="1"/>
            </p:cNvSpPr>
            <p:nvPr/>
          </p:nvSpPr>
          <p:spPr bwMode="auto">
            <a:xfrm>
              <a:off x="7810502" y="4273843"/>
              <a:ext cx="1104794" cy="459839"/>
            </a:xfrm>
            <a:prstGeom prst="rect">
              <a:avLst/>
            </a:prstGeom>
            <a:noFill/>
            <a:ln>
              <a:noFill/>
            </a:ln>
            <a:effec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Tx/>
                <a:buNone/>
                <a:defRPr/>
              </a:pPr>
              <a:r>
                <a:rPr kumimoji="1" lang="zh-CN" altLang="en-US" sz="2400" dirty="0">
                  <a:solidFill>
                    <a:schemeClr val="tx1">
                      <a:lumMod val="60000"/>
                      <a:lumOff val="40000"/>
                    </a:schemeClr>
                  </a:solidFill>
                  <a:ea typeface="黑体" panose="02010609060101010101" pitchFamily="49" charset="-122"/>
                  <a:sym typeface="+mn-ea"/>
                </a:rPr>
                <a:t>传输层</a:t>
              </a:r>
            </a:p>
          </p:txBody>
        </p:sp>
        <p:sp>
          <p:nvSpPr>
            <p:cNvPr id="30" name="Line 17">
              <a:extLst>
                <a:ext uri="{FF2B5EF4-FFF2-40B4-BE49-F238E27FC236}">
                  <a16:creationId xmlns:a16="http://schemas.microsoft.com/office/drawing/2014/main" id="{DF60AD1C-D6FC-4F24-94D4-C0A13CAA9C9B}"/>
                </a:ext>
              </a:extLst>
            </p:cNvPr>
            <p:cNvSpPr>
              <a:spLocks noChangeShapeType="1"/>
            </p:cNvSpPr>
            <p:nvPr/>
          </p:nvSpPr>
          <p:spPr bwMode="auto">
            <a:xfrm>
              <a:off x="2116138" y="5530874"/>
              <a:ext cx="0" cy="706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AutoShape 18">
              <a:extLst>
                <a:ext uri="{FF2B5EF4-FFF2-40B4-BE49-F238E27FC236}">
                  <a16:creationId xmlns:a16="http://schemas.microsoft.com/office/drawing/2014/main" id="{3D082182-81E2-4F2B-825C-7BB289448C84}"/>
                </a:ext>
              </a:extLst>
            </p:cNvPr>
            <p:cNvSpPr>
              <a:spLocks noChangeArrowheads="1"/>
            </p:cNvSpPr>
            <p:nvPr/>
          </p:nvSpPr>
          <p:spPr bwMode="auto">
            <a:xfrm rot="16200000" flipH="1">
              <a:off x="5204619" y="3777479"/>
              <a:ext cx="906462" cy="314325"/>
            </a:xfrm>
            <a:prstGeom prst="rightArrow">
              <a:avLst>
                <a:gd name="adj1" fmla="val 50000"/>
                <a:gd name="adj2" fmla="val 147476"/>
              </a:avLst>
            </a:prstGeom>
            <a:solidFill>
              <a:schemeClr val="bg1"/>
            </a:solidFill>
            <a:ln w="1270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 name="Rectangle 19">
              <a:extLst>
                <a:ext uri="{FF2B5EF4-FFF2-40B4-BE49-F238E27FC236}">
                  <a16:creationId xmlns:a16="http://schemas.microsoft.com/office/drawing/2014/main" id="{EA35D966-7AD2-44A6-96B2-BD50F8053F72}"/>
                </a:ext>
              </a:extLst>
            </p:cNvPr>
            <p:cNvSpPr>
              <a:spLocks noChangeArrowheads="1"/>
            </p:cNvSpPr>
            <p:nvPr/>
          </p:nvSpPr>
          <p:spPr bwMode="auto">
            <a:xfrm>
              <a:off x="3525838" y="2914674"/>
              <a:ext cx="4260850" cy="566738"/>
            </a:xfrm>
            <a:prstGeom prst="rect">
              <a:avLst/>
            </a:prstGeom>
            <a:solidFill>
              <a:srgbClr val="FFFFCC"/>
            </a:solidFill>
            <a:ln w="28575">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ctr"/>
              <a:r>
                <a:rPr lang="zh-CN" altLang="en-US" sz="2400">
                  <a:ea typeface="黑体" panose="02010609060101010101" pitchFamily="49" charset="-122"/>
                </a:rPr>
                <a:t>应用层报文</a:t>
              </a:r>
            </a:p>
          </p:txBody>
        </p:sp>
        <p:sp>
          <p:nvSpPr>
            <p:cNvPr id="33" name="Rectangle 20">
              <a:extLst>
                <a:ext uri="{FF2B5EF4-FFF2-40B4-BE49-F238E27FC236}">
                  <a16:creationId xmlns:a16="http://schemas.microsoft.com/office/drawing/2014/main" id="{CFE58F01-2C9C-4A61-BB3F-02387C0808D0}"/>
                </a:ext>
              </a:extLst>
            </p:cNvPr>
            <p:cNvSpPr>
              <a:spLocks noChangeArrowheads="1"/>
            </p:cNvSpPr>
            <p:nvPr/>
          </p:nvSpPr>
          <p:spPr bwMode="auto">
            <a:xfrm>
              <a:off x="7910618" y="2914674"/>
              <a:ext cx="1104795" cy="457803"/>
            </a:xfrm>
            <a:prstGeom prst="rect">
              <a:avLst/>
            </a:prstGeom>
            <a:noFill/>
            <a:ln>
              <a:noFill/>
            </a:ln>
            <a:effec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Tx/>
                <a:buNone/>
                <a:defRPr/>
              </a:pPr>
              <a:r>
                <a:rPr kumimoji="1" lang="zh-CN" altLang="en-US" sz="2400" dirty="0">
                  <a:solidFill>
                    <a:schemeClr val="tx1">
                      <a:lumMod val="60000"/>
                      <a:lumOff val="40000"/>
                    </a:schemeClr>
                  </a:solidFill>
                  <a:ea typeface="黑体" panose="02010609060101010101" pitchFamily="49" charset="-122"/>
                  <a:sym typeface="+mn-ea"/>
                </a:rPr>
                <a:t>应用层</a:t>
              </a:r>
            </a:p>
          </p:txBody>
        </p:sp>
      </p:gr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F46D1899-A748-4ABA-B5AB-9D9A41C1A129}"/>
                  </a:ext>
                </a:extLst>
              </p14:cNvPr>
              <p14:cNvContentPartPr/>
              <p14:nvPr/>
            </p14:nvContentPartPr>
            <p14:xfrm>
              <a:off x="147240" y="720000"/>
              <a:ext cx="6793560" cy="5535000"/>
            </p14:xfrm>
          </p:contentPart>
        </mc:Choice>
        <mc:Fallback xmlns="">
          <p:pic>
            <p:nvPicPr>
              <p:cNvPr id="3" name="墨迹 2">
                <a:extLst>
                  <a:ext uri="{FF2B5EF4-FFF2-40B4-BE49-F238E27FC236}">
                    <a16:creationId xmlns:a16="http://schemas.microsoft.com/office/drawing/2014/main" id="{F46D1899-A748-4ABA-B5AB-9D9A41C1A129}"/>
                  </a:ext>
                </a:extLst>
              </p:cNvPr>
              <p:cNvPicPr/>
              <p:nvPr/>
            </p:nvPicPr>
            <p:blipFill>
              <a:blip r:embed="rId4"/>
              <a:stretch>
                <a:fillRect/>
              </a:stretch>
            </p:blipFill>
            <p:spPr>
              <a:xfrm>
                <a:off x="137880" y="710640"/>
                <a:ext cx="6812280" cy="5553720"/>
              </a:xfrm>
              <a:prstGeom prst="rect">
                <a:avLst/>
              </a:prstGeom>
            </p:spPr>
          </p:pic>
        </mc:Fallback>
      </mc:AlternateContent>
    </p:spTree>
    <p:extLst>
      <p:ext uri="{BB962C8B-B14F-4D97-AF65-F5344CB8AC3E}">
        <p14:creationId xmlns:p14="http://schemas.microsoft.com/office/powerpoint/2010/main" val="224925850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1 UDP</a:t>
            </a:r>
            <a:r>
              <a:rPr lang="zh-CN" altLang="en-US" sz="2200" dirty="0">
                <a:latin typeface="Times New Roman" panose="02020603050405020304" pitchFamily="18" charset="0"/>
              </a:rPr>
              <a:t>协议的适用范围</a:t>
            </a:r>
          </a:p>
        </p:txBody>
      </p:sp>
      <p:sp>
        <p:nvSpPr>
          <p:cNvPr id="9" name="文本框 8">
            <a:extLst>
              <a:ext uri="{FF2B5EF4-FFF2-40B4-BE49-F238E27FC236}">
                <a16:creationId xmlns:a16="http://schemas.microsoft.com/office/drawing/2014/main" id="{0B5FB29C-C608-4BE6-8F33-9177A3072451}"/>
              </a:ext>
            </a:extLst>
          </p:cNvPr>
          <p:cNvSpPr txBox="1"/>
          <p:nvPr/>
        </p:nvSpPr>
        <p:spPr>
          <a:xfrm>
            <a:off x="1475740" y="1670510"/>
            <a:ext cx="9645650" cy="2671244"/>
          </a:xfrm>
          <a:prstGeom prst="rect">
            <a:avLst/>
          </a:prstGeom>
          <a:noFill/>
        </p:spPr>
        <p:txBody>
          <a:bodyPr wrap="square">
            <a:spAutoFit/>
          </a:bodyPr>
          <a:lstStyle/>
          <a:p>
            <a:pPr marL="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latin typeface="Times New Roman" panose="02020603050405020304" pitchFamily="18" charset="0"/>
                <a:ea typeface="宋体" panose="02010600030101010101" pitchFamily="2" charset="-122"/>
              </a:rPr>
              <a:t>对性能的要求高于对数据完整性的要求</a:t>
            </a:r>
            <a:endParaRPr lang="en-US" altLang="zh-CN" sz="2000" b="1" dirty="0">
              <a:latin typeface="Times New Roman" panose="02020603050405020304" pitchFamily="18" charset="0"/>
              <a:ea typeface="宋体" panose="02010600030101010101" pitchFamily="2" charset="-122"/>
            </a:endParaRPr>
          </a:p>
          <a:p>
            <a:pPr marL="0" lvl="1" eaLnBrk="0" fontAlgn="base" hangingPunct="0">
              <a:lnSpc>
                <a:spcPct val="150000"/>
              </a:lnSpc>
              <a:spcBef>
                <a:spcPct val="0"/>
              </a:spcBef>
              <a:spcAft>
                <a:spcPct val="0"/>
              </a:spcAft>
              <a:defRPr/>
            </a:pPr>
            <a:r>
              <a:rPr lang="zh-CN" altLang="en-US" dirty="0">
                <a:latin typeface="Times New Roman" panose="02020603050405020304" pitchFamily="18" charset="0"/>
                <a:ea typeface="宋体" panose="02010600030101010101" pitchFamily="2" charset="-122"/>
              </a:rPr>
              <a:t>视频播放实时交付的要求高于对数据交付可靠性要求（</a:t>
            </a:r>
            <a:r>
              <a:rPr lang="zh-CN" altLang="en-US" b="1" dirty="0">
                <a:solidFill>
                  <a:srgbClr val="FF0000"/>
                </a:solidFill>
                <a:latin typeface="Times New Roman" panose="02020603050405020304" pitchFamily="18" charset="0"/>
                <a:ea typeface="宋体" panose="02010600030101010101" pitchFamily="2" charset="-122"/>
              </a:rPr>
              <a:t>可丢失个别数据包</a:t>
            </a:r>
            <a:r>
              <a:rPr lang="zh-CN" altLang="en-US" dirty="0">
                <a:latin typeface="Times New Roman" panose="02020603050405020304" pitchFamily="18" charset="0"/>
                <a:ea typeface="宋体" panose="02010600030101010101" pitchFamily="2" charset="-122"/>
              </a:rPr>
              <a:t>）</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latin typeface="Times New Roman" panose="02020603050405020304" pitchFamily="18" charset="0"/>
                <a:ea typeface="宋体" panose="02010600030101010101" pitchFamily="2" charset="-122"/>
              </a:rPr>
              <a:t>需要“</a:t>
            </a:r>
            <a:r>
              <a:rPr lang="zh-CN" altLang="en-US" sz="2000" b="1" dirty="0">
                <a:solidFill>
                  <a:srgbClr val="FF0000"/>
                </a:solidFill>
                <a:latin typeface="Times New Roman" panose="02020603050405020304" pitchFamily="18" charset="0"/>
                <a:ea typeface="宋体" panose="02010600030101010101" pitchFamily="2" charset="-122"/>
              </a:rPr>
              <a:t>简短快捷</a:t>
            </a:r>
            <a:r>
              <a:rPr lang="zh-CN" altLang="en-US" sz="2000" b="1" dirty="0">
                <a:latin typeface="Times New Roman" panose="02020603050405020304" pitchFamily="18" charset="0"/>
                <a:ea typeface="宋体" panose="02010600030101010101" pitchFamily="2" charset="-122"/>
              </a:rPr>
              <a:t>”的数据交换</a:t>
            </a:r>
            <a:endParaRPr lang="en-US" altLang="zh-CN" sz="2000" b="1" dirty="0">
              <a:latin typeface="Times New Roman" panose="02020603050405020304" pitchFamily="18" charset="0"/>
              <a:ea typeface="宋体" panose="02010600030101010101" pitchFamily="2" charset="-122"/>
            </a:endParaRPr>
          </a:p>
          <a:p>
            <a:pPr marL="0" lvl="1" eaLnBrk="0" fontAlgn="base" hangingPunct="0">
              <a:lnSpc>
                <a:spcPct val="150000"/>
              </a:lnSpc>
              <a:spcBef>
                <a:spcPct val="0"/>
              </a:spcBef>
              <a:spcAft>
                <a:spcPct val="0"/>
              </a:spcAft>
              <a:defRPr/>
            </a:pPr>
            <a:r>
              <a:rPr lang="zh-CN" altLang="en-US" dirty="0">
                <a:latin typeface="Times New Roman" panose="02020603050405020304" pitchFamily="18" charset="0"/>
                <a:ea typeface="宋体" panose="02010600030101010101" pitchFamily="2" charset="-122"/>
              </a:rPr>
              <a:t>简单的请求与应答报文交互</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latin typeface="Times New Roman" panose="02020603050405020304" pitchFamily="18" charset="0"/>
                <a:ea typeface="宋体" panose="02010600030101010101" pitchFamily="2" charset="-122"/>
              </a:rPr>
              <a:t>需要多播和广播的应用</a:t>
            </a:r>
            <a:endParaRPr lang="en-US" altLang="zh-CN" sz="2000" b="1" dirty="0">
              <a:latin typeface="Times New Roman" panose="02020603050405020304" pitchFamily="18" charset="0"/>
              <a:ea typeface="宋体" panose="02010600030101010101" pitchFamily="2" charset="-122"/>
            </a:endParaRPr>
          </a:p>
          <a:p>
            <a:pPr marL="0" lvl="1" eaLnBrk="0" fontAlgn="base" hangingPunct="0">
              <a:lnSpc>
                <a:spcPct val="150000"/>
              </a:lnSpc>
              <a:spcBef>
                <a:spcPct val="0"/>
              </a:spcBef>
              <a:spcAft>
                <a:spcPct val="0"/>
              </a:spcAft>
              <a:defRPr/>
            </a:pPr>
            <a:r>
              <a:rPr lang="zh-CN" altLang="en-US" dirty="0">
                <a:latin typeface="Times New Roman" panose="02020603050405020304" pitchFamily="18" charset="0"/>
                <a:ea typeface="宋体" panose="02010600030101010101" pitchFamily="2" charset="-122"/>
              </a:rPr>
              <a:t>源主机以恒定速率发送报文，拥塞发生时允许丢弃部分报文</a:t>
            </a:r>
          </a:p>
        </p:txBody>
      </p:sp>
      <p:pic>
        <p:nvPicPr>
          <p:cNvPr id="34" name="Picture 2" descr="What is VoIP?">
            <a:extLst>
              <a:ext uri="{FF2B5EF4-FFF2-40B4-BE49-F238E27FC236}">
                <a16:creationId xmlns:a16="http://schemas.microsoft.com/office/drawing/2014/main" id="{50FDF7BB-2CA2-4FEB-A7AF-C87AA95131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4861" y="4538227"/>
            <a:ext cx="2351088"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4" descr="计算机学院召开研究生线上毕业答辩专题培训视频会议-视窗-西北工业大学 ...">
            <a:extLst>
              <a:ext uri="{FF2B5EF4-FFF2-40B4-BE49-F238E27FC236}">
                <a16:creationId xmlns:a16="http://schemas.microsoft.com/office/drawing/2014/main" id="{48AA59F8-D20B-44D3-B18B-F61C51E353B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22786" y="4538227"/>
            <a:ext cx="314642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6" descr="双11淘宝直播带货近200亿，直播电商全面爆发_新零售观察-新知号">
            <a:extLst>
              <a:ext uri="{FF2B5EF4-FFF2-40B4-BE49-F238E27FC236}">
                <a16:creationId xmlns:a16="http://schemas.microsoft.com/office/drawing/2014/main" id="{45254068-8D05-4085-A5DF-AD239A9EB0D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62874" y="4538227"/>
            <a:ext cx="1752600" cy="175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60360D3A-9F02-4A6E-8491-EA314E0EFBE7}"/>
                  </a:ext>
                </a:extLst>
              </p14:cNvPr>
              <p14:cNvContentPartPr/>
              <p14:nvPr/>
            </p14:nvContentPartPr>
            <p14:xfrm>
              <a:off x="2505600" y="3785760"/>
              <a:ext cx="1216080" cy="92520"/>
            </p14:xfrm>
          </p:contentPart>
        </mc:Choice>
        <mc:Fallback xmlns="">
          <p:pic>
            <p:nvPicPr>
              <p:cNvPr id="3" name="墨迹 2">
                <a:extLst>
                  <a:ext uri="{FF2B5EF4-FFF2-40B4-BE49-F238E27FC236}">
                    <a16:creationId xmlns:a16="http://schemas.microsoft.com/office/drawing/2014/main" id="{60360D3A-9F02-4A6E-8491-EA314E0EFBE7}"/>
                  </a:ext>
                </a:extLst>
              </p:cNvPr>
              <p:cNvPicPr/>
              <p:nvPr/>
            </p:nvPicPr>
            <p:blipFill>
              <a:blip r:embed="rId7"/>
              <a:stretch>
                <a:fillRect/>
              </a:stretch>
            </p:blipFill>
            <p:spPr>
              <a:xfrm>
                <a:off x="2496240" y="3776400"/>
                <a:ext cx="1234800" cy="111240"/>
              </a:xfrm>
              <a:prstGeom prst="rect">
                <a:avLst/>
              </a:prstGeom>
            </p:spPr>
          </p:pic>
        </mc:Fallback>
      </mc:AlternateContent>
    </p:spTree>
    <p:extLst>
      <p:ext uri="{BB962C8B-B14F-4D97-AF65-F5344CB8AC3E}">
        <p14:creationId xmlns:p14="http://schemas.microsoft.com/office/powerpoint/2010/main" val="194485546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2 UDP</a:t>
            </a:r>
            <a:r>
              <a:rPr lang="zh-CN" altLang="en-US" sz="2200" dirty="0">
                <a:latin typeface="Times New Roman" panose="02020603050405020304" pitchFamily="18" charset="0"/>
              </a:rPr>
              <a:t>数据报格式</a:t>
            </a:r>
          </a:p>
        </p:txBody>
      </p:sp>
      <p:grpSp>
        <p:nvGrpSpPr>
          <p:cNvPr id="12" name="组合 11">
            <a:extLst>
              <a:ext uri="{FF2B5EF4-FFF2-40B4-BE49-F238E27FC236}">
                <a16:creationId xmlns:a16="http://schemas.microsoft.com/office/drawing/2014/main" id="{95EDDC41-530E-4170-B247-EA8899B4AD44}"/>
              </a:ext>
            </a:extLst>
          </p:cNvPr>
          <p:cNvGrpSpPr>
            <a:grpSpLocks/>
          </p:cNvGrpSpPr>
          <p:nvPr/>
        </p:nvGrpSpPr>
        <p:grpSpPr bwMode="auto">
          <a:xfrm>
            <a:off x="1830387" y="1669582"/>
            <a:ext cx="8531225" cy="4356100"/>
            <a:chOff x="287338" y="2001838"/>
            <a:chExt cx="8532812" cy="4356164"/>
          </a:xfrm>
        </p:grpSpPr>
        <p:sp>
          <p:nvSpPr>
            <p:cNvPr id="13" name="Rectangle 2">
              <a:extLst>
                <a:ext uri="{FF2B5EF4-FFF2-40B4-BE49-F238E27FC236}">
                  <a16:creationId xmlns:a16="http://schemas.microsoft.com/office/drawing/2014/main" id="{2989410B-EEEB-465A-BA71-3A6C93D3C256}"/>
                </a:ext>
              </a:extLst>
            </p:cNvPr>
            <p:cNvSpPr>
              <a:spLocks noChangeArrowheads="1"/>
            </p:cNvSpPr>
            <p:nvPr/>
          </p:nvSpPr>
          <p:spPr bwMode="auto">
            <a:xfrm>
              <a:off x="2268538" y="5373688"/>
              <a:ext cx="1079500" cy="457200"/>
            </a:xfrm>
            <a:prstGeom prst="rect">
              <a:avLst/>
            </a:prstGeom>
            <a:solidFill>
              <a:srgbClr val="CCCCFF"/>
            </a:solidFill>
            <a:ln w="1905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4" name="Freeform 3">
              <a:extLst>
                <a:ext uri="{FF2B5EF4-FFF2-40B4-BE49-F238E27FC236}">
                  <a16:creationId xmlns:a16="http://schemas.microsoft.com/office/drawing/2014/main" id="{07F80657-4D7C-4AAC-8BAE-41710B4631A0}"/>
                </a:ext>
              </a:extLst>
            </p:cNvPr>
            <p:cNvSpPr>
              <a:spLocks noChangeArrowheads="1"/>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5" name="Rectangle 4">
              <a:extLst>
                <a:ext uri="{FF2B5EF4-FFF2-40B4-BE49-F238E27FC236}">
                  <a16:creationId xmlns:a16="http://schemas.microsoft.com/office/drawing/2014/main" id="{C9F4B0BD-C81C-48D9-B6EC-CFD50021990D}"/>
                </a:ext>
              </a:extLst>
            </p:cNvPr>
            <p:cNvSpPr>
              <a:spLocks noChangeArrowheads="1"/>
            </p:cNvSpPr>
            <p:nvPr/>
          </p:nvSpPr>
          <p:spPr bwMode="auto">
            <a:xfrm>
              <a:off x="3346450" y="4437063"/>
              <a:ext cx="1081088" cy="457200"/>
            </a:xfrm>
            <a:prstGeom prst="rect">
              <a:avLst/>
            </a:prstGeom>
            <a:solidFill>
              <a:srgbClr val="CCECFF"/>
            </a:solidFill>
            <a:ln w="1270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6" name="AutoShape 6">
              <a:extLst>
                <a:ext uri="{FF2B5EF4-FFF2-40B4-BE49-F238E27FC236}">
                  <a16:creationId xmlns:a16="http://schemas.microsoft.com/office/drawing/2014/main" id="{0F3F8051-0A5C-471F-BB18-A2F90EDD6B3A}"/>
                </a:ext>
              </a:extLst>
            </p:cNvPr>
            <p:cNvSpPr>
              <a:spLocks noChangeArrowheads="1"/>
            </p:cNvSpPr>
            <p:nvPr/>
          </p:nvSpPr>
          <p:spPr bwMode="auto">
            <a:xfrm>
              <a:off x="1470025" y="5464175"/>
              <a:ext cx="798513" cy="288925"/>
            </a:xfrm>
            <a:prstGeom prst="leftArrow">
              <a:avLst>
                <a:gd name="adj1" fmla="val 50000"/>
                <a:gd name="adj2" fmla="val 69081"/>
              </a:avLst>
            </a:prstGeom>
            <a:solidFill>
              <a:srgbClr val="FF0000"/>
            </a:solidFill>
            <a:ln w="1270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7" name="Freeform 7">
              <a:extLst>
                <a:ext uri="{FF2B5EF4-FFF2-40B4-BE49-F238E27FC236}">
                  <a16:creationId xmlns:a16="http://schemas.microsoft.com/office/drawing/2014/main" id="{566A7C93-F9E7-410F-8CE9-CE28DC89D326}"/>
                </a:ext>
              </a:extLst>
            </p:cNvPr>
            <p:cNvSpPr>
              <a:spLocks noChangeArrowheads="1"/>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8" name="Rectangle 8">
              <a:extLst>
                <a:ext uri="{FF2B5EF4-FFF2-40B4-BE49-F238E27FC236}">
                  <a16:creationId xmlns:a16="http://schemas.microsoft.com/office/drawing/2014/main" id="{3DF774FE-9E0E-4455-AC15-D1F3F65AC49B}"/>
                </a:ext>
              </a:extLst>
            </p:cNvPr>
            <p:cNvSpPr>
              <a:spLocks noChangeArrowheads="1"/>
            </p:cNvSpPr>
            <p:nvPr/>
          </p:nvSpPr>
          <p:spPr bwMode="auto">
            <a:xfrm>
              <a:off x="2849563" y="3549650"/>
              <a:ext cx="4633912" cy="457200"/>
            </a:xfrm>
            <a:prstGeom prst="rect">
              <a:avLst/>
            </a:prstGeom>
            <a:solidFill>
              <a:srgbClr val="CCECFF"/>
            </a:solidFill>
            <a:ln w="1905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9" name="Rectangle 9">
              <a:extLst>
                <a:ext uri="{FF2B5EF4-FFF2-40B4-BE49-F238E27FC236}">
                  <a16:creationId xmlns:a16="http://schemas.microsoft.com/office/drawing/2014/main" id="{609BB70D-F6EA-4638-AFF7-1240B1B4E899}"/>
                </a:ext>
              </a:extLst>
            </p:cNvPr>
            <p:cNvSpPr>
              <a:spLocks noChangeArrowheads="1"/>
            </p:cNvSpPr>
            <p:nvPr/>
          </p:nvSpPr>
          <p:spPr bwMode="auto">
            <a:xfrm>
              <a:off x="3348038" y="5376863"/>
              <a:ext cx="5472112" cy="457200"/>
            </a:xfrm>
            <a:prstGeom prst="rect">
              <a:avLst/>
            </a:prstGeom>
            <a:solidFill>
              <a:srgbClr val="CCFF66"/>
            </a:solidFill>
            <a:ln w="1905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0" name="Line 10">
              <a:extLst>
                <a:ext uri="{FF2B5EF4-FFF2-40B4-BE49-F238E27FC236}">
                  <a16:creationId xmlns:a16="http://schemas.microsoft.com/office/drawing/2014/main" id="{6E9BFA92-C47F-424B-820A-B20A747DC79A}"/>
                </a:ext>
              </a:extLst>
            </p:cNvPr>
            <p:cNvSpPr>
              <a:spLocks noChangeShapeType="1"/>
            </p:cNvSpPr>
            <p:nvPr/>
          </p:nvSpPr>
          <p:spPr bwMode="auto">
            <a:xfrm>
              <a:off x="4008438" y="3549650"/>
              <a:ext cx="1587"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1" name="Rectangle 11">
              <a:extLst>
                <a:ext uri="{FF2B5EF4-FFF2-40B4-BE49-F238E27FC236}">
                  <a16:creationId xmlns:a16="http://schemas.microsoft.com/office/drawing/2014/main" id="{40F7BFDC-AE75-46E9-BBB3-89367D364A92}"/>
                </a:ext>
              </a:extLst>
            </p:cNvPr>
            <p:cNvSpPr>
              <a:spLocks noChangeArrowheads="1"/>
            </p:cNvSpPr>
            <p:nvPr/>
          </p:nvSpPr>
          <p:spPr bwMode="auto">
            <a:xfrm>
              <a:off x="895350" y="2406650"/>
              <a:ext cx="6684963" cy="457200"/>
            </a:xfrm>
            <a:prstGeom prst="rect">
              <a:avLst/>
            </a:prstGeom>
            <a:solidFill>
              <a:srgbClr val="FFFF99"/>
            </a:solidFill>
            <a:ln w="1905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2" name="Line 12">
              <a:extLst>
                <a:ext uri="{FF2B5EF4-FFF2-40B4-BE49-F238E27FC236}">
                  <a16:creationId xmlns:a16="http://schemas.microsoft.com/office/drawing/2014/main" id="{7E8C990B-A8F4-4DF7-ADF7-EAAA662D5105}"/>
                </a:ext>
              </a:extLst>
            </p:cNvPr>
            <p:cNvSpPr>
              <a:spLocks noChangeShapeType="1"/>
            </p:cNvSpPr>
            <p:nvPr/>
          </p:nvSpPr>
          <p:spPr bwMode="auto">
            <a:xfrm>
              <a:off x="3121025" y="2406650"/>
              <a:ext cx="3175"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3" name="Line 13">
              <a:extLst>
                <a:ext uri="{FF2B5EF4-FFF2-40B4-BE49-F238E27FC236}">
                  <a16:creationId xmlns:a16="http://schemas.microsoft.com/office/drawing/2014/main" id="{0668996F-4710-48D6-B802-429ECDE5079E}"/>
                </a:ext>
              </a:extLst>
            </p:cNvPr>
            <p:cNvSpPr>
              <a:spLocks noChangeShapeType="1"/>
            </p:cNvSpPr>
            <p:nvPr/>
          </p:nvSpPr>
          <p:spPr bwMode="auto">
            <a:xfrm>
              <a:off x="5165725" y="3549650"/>
              <a:ext cx="3175"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4" name="Line 14">
              <a:extLst>
                <a:ext uri="{FF2B5EF4-FFF2-40B4-BE49-F238E27FC236}">
                  <a16:creationId xmlns:a16="http://schemas.microsoft.com/office/drawing/2014/main" id="{CBCFAF17-294A-4CC7-9600-498AA8A93BF2}"/>
                </a:ext>
              </a:extLst>
            </p:cNvPr>
            <p:cNvSpPr>
              <a:spLocks noChangeShapeType="1"/>
            </p:cNvSpPr>
            <p:nvPr/>
          </p:nvSpPr>
          <p:spPr bwMode="auto">
            <a:xfrm>
              <a:off x="6324600" y="3549650"/>
              <a:ext cx="1588"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8" name="Freeform 15">
              <a:extLst>
                <a:ext uri="{FF2B5EF4-FFF2-40B4-BE49-F238E27FC236}">
                  <a16:creationId xmlns:a16="http://schemas.microsoft.com/office/drawing/2014/main" id="{1EABA1C3-5F54-422C-87BE-247E8450CCA7}"/>
                </a:ext>
              </a:extLst>
            </p:cNvPr>
            <p:cNvSpPr>
              <a:spLocks noChangeArrowheads="1"/>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a:solidFill>
                <a:sysClr val="windowText" lastClr="000000"/>
              </a:solidFill>
              <a:prstDash val="dash"/>
              <a:round/>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0" name="Text Box 16">
              <a:extLst>
                <a:ext uri="{FF2B5EF4-FFF2-40B4-BE49-F238E27FC236}">
                  <a16:creationId xmlns:a16="http://schemas.microsoft.com/office/drawing/2014/main" id="{CF0528B7-72C3-49AA-882D-84D16766855E}"/>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伪首部</a:t>
              </a:r>
            </a:p>
          </p:txBody>
        </p:sp>
        <p:sp>
          <p:nvSpPr>
            <p:cNvPr id="31" name="Text Box 17">
              <a:extLst>
                <a:ext uri="{FF2B5EF4-FFF2-40B4-BE49-F238E27FC236}">
                  <a16:creationId xmlns:a16="http://schemas.microsoft.com/office/drawing/2014/main" id="{4DFC63BF-69F2-49C7-A899-E553DB70F83E}"/>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端口</a:t>
              </a:r>
            </a:p>
          </p:txBody>
        </p:sp>
        <p:sp>
          <p:nvSpPr>
            <p:cNvPr id="32" name="Text Box 18">
              <a:extLst>
                <a:ext uri="{FF2B5EF4-FFF2-40B4-BE49-F238E27FC236}">
                  <a16:creationId xmlns:a16="http://schemas.microsoft.com/office/drawing/2014/main" id="{B8064C7B-04B5-4C43-A91A-692FC391A69E}"/>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端口</a:t>
              </a:r>
            </a:p>
          </p:txBody>
        </p:sp>
        <p:sp>
          <p:nvSpPr>
            <p:cNvPr id="33" name="Text Box 19">
              <a:extLst>
                <a:ext uri="{FF2B5EF4-FFF2-40B4-BE49-F238E27FC236}">
                  <a16:creationId xmlns:a16="http://schemas.microsoft.com/office/drawing/2014/main" id="{41818A8E-40B1-432D-8ED6-441BD9AE4510}"/>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长  度</a:t>
              </a:r>
            </a:p>
          </p:txBody>
        </p:sp>
        <p:sp>
          <p:nvSpPr>
            <p:cNvPr id="37" name="Text Box 20">
              <a:extLst>
                <a:ext uri="{FF2B5EF4-FFF2-40B4-BE49-F238E27FC236}">
                  <a16:creationId xmlns:a16="http://schemas.microsoft.com/office/drawing/2014/main" id="{4F129A7C-2D9D-48BA-87FD-5E308DFA81A1}"/>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检验和</a:t>
              </a:r>
            </a:p>
          </p:txBody>
        </p:sp>
        <p:sp>
          <p:nvSpPr>
            <p:cNvPr id="38" name="Text Box 21">
              <a:extLst>
                <a:ext uri="{FF2B5EF4-FFF2-40B4-BE49-F238E27FC236}">
                  <a16:creationId xmlns:a16="http://schemas.microsoft.com/office/drawing/2014/main" id="{90D18A2B-F47D-4819-9A4B-F801A4E01E02}"/>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         据</a:t>
              </a:r>
            </a:p>
          </p:txBody>
        </p:sp>
        <p:sp>
          <p:nvSpPr>
            <p:cNvPr id="39" name="Text Box 22">
              <a:extLst>
                <a:ext uri="{FF2B5EF4-FFF2-40B4-BE49-F238E27FC236}">
                  <a16:creationId xmlns:a16="http://schemas.microsoft.com/office/drawing/2014/main" id="{82AF1B7E-68F5-4328-9E8A-295F9EE3BB5F}"/>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首  部</a:t>
              </a:r>
            </a:p>
          </p:txBody>
        </p:sp>
        <p:sp>
          <p:nvSpPr>
            <p:cNvPr id="40" name="Line 23">
              <a:extLst>
                <a:ext uri="{FF2B5EF4-FFF2-40B4-BE49-F238E27FC236}">
                  <a16:creationId xmlns:a16="http://schemas.microsoft.com/office/drawing/2014/main" id="{4DACD13E-1894-4991-BEEC-31DE41BEDA68}"/>
                </a:ext>
              </a:extLst>
            </p:cNvPr>
            <p:cNvSpPr>
              <a:spLocks noChangeShapeType="1"/>
            </p:cNvSpPr>
            <p:nvPr/>
          </p:nvSpPr>
          <p:spPr bwMode="auto">
            <a:xfrm>
              <a:off x="5353050" y="2406650"/>
              <a:ext cx="0"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1" name="Line 24">
              <a:extLst>
                <a:ext uri="{FF2B5EF4-FFF2-40B4-BE49-F238E27FC236}">
                  <a16:creationId xmlns:a16="http://schemas.microsoft.com/office/drawing/2014/main" id="{8EDC3C81-95C9-47AF-97A1-9B133FA31887}"/>
                </a:ext>
              </a:extLst>
            </p:cNvPr>
            <p:cNvSpPr>
              <a:spLocks noChangeShapeType="1"/>
            </p:cNvSpPr>
            <p:nvPr/>
          </p:nvSpPr>
          <p:spPr bwMode="auto">
            <a:xfrm>
              <a:off x="5886450" y="2406650"/>
              <a:ext cx="1588"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2" name="Line 25">
              <a:extLst>
                <a:ext uri="{FF2B5EF4-FFF2-40B4-BE49-F238E27FC236}">
                  <a16:creationId xmlns:a16="http://schemas.microsoft.com/office/drawing/2014/main" id="{22F6444B-3B17-4485-8E7E-543ADF1F8275}"/>
                </a:ext>
              </a:extLst>
            </p:cNvPr>
            <p:cNvSpPr>
              <a:spLocks noChangeShapeType="1"/>
            </p:cNvSpPr>
            <p:nvPr/>
          </p:nvSpPr>
          <p:spPr bwMode="auto">
            <a:xfrm>
              <a:off x="6419850" y="2406650"/>
              <a:ext cx="0" cy="4572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3" name="Text Box 26">
              <a:extLst>
                <a:ext uri="{FF2B5EF4-FFF2-40B4-BE49-F238E27FC236}">
                  <a16:creationId xmlns:a16="http://schemas.microsoft.com/office/drawing/2014/main" id="{AA88B565-545F-4D79-B231-820B037FC8DF}"/>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UDP</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长度</a:t>
              </a:r>
            </a:p>
          </p:txBody>
        </p:sp>
        <p:sp>
          <p:nvSpPr>
            <p:cNvPr id="44" name="Text Box 27">
              <a:extLst>
                <a:ext uri="{FF2B5EF4-FFF2-40B4-BE49-F238E27FC236}">
                  <a16:creationId xmlns:a16="http://schemas.microsoft.com/office/drawing/2014/main" id="{C1EB3219-7A5C-4240-BEC6-F1ECE3BC6132}"/>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地址</a:t>
              </a:r>
            </a:p>
          </p:txBody>
        </p:sp>
        <p:sp>
          <p:nvSpPr>
            <p:cNvPr id="45" name="Text Box 28">
              <a:extLst>
                <a:ext uri="{FF2B5EF4-FFF2-40B4-BE49-F238E27FC236}">
                  <a16:creationId xmlns:a16="http://schemas.microsoft.com/office/drawing/2014/main" id="{F73B3AF7-59CF-43AE-A163-8F9E11DCFF6F}"/>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地址</a:t>
              </a:r>
            </a:p>
          </p:txBody>
        </p:sp>
        <p:sp>
          <p:nvSpPr>
            <p:cNvPr id="46" name="Text Box 29">
              <a:extLst>
                <a:ext uri="{FF2B5EF4-FFF2-40B4-BE49-F238E27FC236}">
                  <a16:creationId xmlns:a16="http://schemas.microsoft.com/office/drawing/2014/main" id="{F17124D6-97CF-4850-BF57-9F6E6698E294}"/>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0</a:t>
              </a:r>
            </a:p>
          </p:txBody>
        </p:sp>
        <p:sp>
          <p:nvSpPr>
            <p:cNvPr id="47" name="Text Box 30">
              <a:extLst>
                <a:ext uri="{FF2B5EF4-FFF2-40B4-BE49-F238E27FC236}">
                  <a16:creationId xmlns:a16="http://schemas.microsoft.com/office/drawing/2014/main" id="{1C395375-4E15-45AF-B9DA-B21A8F354F83}"/>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7</a:t>
              </a:r>
            </a:p>
          </p:txBody>
        </p:sp>
        <p:sp>
          <p:nvSpPr>
            <p:cNvPr id="48" name="Line 31">
              <a:extLst>
                <a:ext uri="{FF2B5EF4-FFF2-40B4-BE49-F238E27FC236}">
                  <a16:creationId xmlns:a16="http://schemas.microsoft.com/office/drawing/2014/main" id="{7BCA5FE5-90DA-4EC0-AC03-2E3589F2F57C}"/>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9" name="Rectangle 32">
              <a:extLst>
                <a:ext uri="{FF2B5EF4-FFF2-40B4-BE49-F238E27FC236}">
                  <a16:creationId xmlns:a16="http://schemas.microsoft.com/office/drawing/2014/main" id="{A919CB84-E767-40CC-AF24-5E2580B12B49}"/>
                </a:ext>
              </a:extLst>
            </p:cNvPr>
            <p:cNvSpPr>
              <a:spLocks noChangeArrowheads="1"/>
            </p:cNvSpPr>
            <p:nvPr/>
          </p:nvSpPr>
          <p:spPr bwMode="auto">
            <a:xfrm>
              <a:off x="4810125" y="5908675"/>
              <a:ext cx="1173163" cy="292100"/>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0" name="Text Box 33">
              <a:extLst>
                <a:ext uri="{FF2B5EF4-FFF2-40B4-BE49-F238E27FC236}">
                  <a16:creationId xmlns:a16="http://schemas.microsoft.com/office/drawing/2014/main" id="{8278D001-8DB6-413B-8E16-75CBD76B4CBC}"/>
                </a:ext>
              </a:extLst>
            </p:cNvPr>
            <p:cNvSpPr txBox="1">
              <a:spLocks noChangeArrowheads="1"/>
            </p:cNvSpPr>
            <p:nvPr/>
          </p:nvSpPr>
          <p:spPr bwMode="auto">
            <a:xfrm>
              <a:off x="4580331" y="5834782"/>
              <a:ext cx="1697837" cy="523220"/>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0" cap="none" spc="0" normalizeH="0" baseline="0" noProof="0">
                  <a:ln>
                    <a:noFill/>
                  </a:ln>
                  <a:solidFill>
                    <a:srgbClr val="FF0000"/>
                  </a:solidFill>
                  <a:effectLst/>
                  <a:uLnTx/>
                  <a:uFillTx/>
                  <a:latin typeface="Arial" panose="020B0604020202020204" pitchFamily="34" charset="0"/>
                  <a:ea typeface="黑体" panose="02010609060101010101" pitchFamily="49" charset="-122"/>
                </a:rPr>
                <a:t>IP </a:t>
              </a:r>
              <a:r>
                <a:rPr kumimoji="0" lang="zh-CN" altLang="en-US" sz="2800" b="1" i="0" u="none" strike="noStrike" kern="0" cap="none" spc="0" normalizeH="0" baseline="0" noProof="0">
                  <a:ln>
                    <a:noFill/>
                  </a:ln>
                  <a:solidFill>
                    <a:srgbClr val="FF0000"/>
                  </a:solidFill>
                  <a:effectLst/>
                  <a:uLnTx/>
                  <a:uFillTx/>
                  <a:latin typeface="Arial" panose="020B0604020202020204" pitchFamily="34" charset="0"/>
                  <a:ea typeface="黑体" panose="02010609060101010101" pitchFamily="49" charset="-122"/>
                </a:rPr>
                <a:t>数据报</a:t>
              </a:r>
            </a:p>
          </p:txBody>
        </p:sp>
        <p:sp>
          <p:nvSpPr>
            <p:cNvPr id="51" name="Text Box 34">
              <a:extLst>
                <a:ext uri="{FF2B5EF4-FFF2-40B4-BE49-F238E27FC236}">
                  <a16:creationId xmlns:a16="http://schemas.microsoft.com/office/drawing/2014/main" id="{BDEE6AEC-038C-4F33-8CE1-E2F4620B2545}"/>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字节</a:t>
              </a:r>
            </a:p>
          </p:txBody>
        </p:sp>
        <p:sp>
          <p:nvSpPr>
            <p:cNvPr id="52" name="Text Box 35">
              <a:extLst>
                <a:ext uri="{FF2B5EF4-FFF2-40B4-BE49-F238E27FC236}">
                  <a16:creationId xmlns:a16="http://schemas.microsoft.com/office/drawing/2014/main" id="{08A8C151-91D4-49BE-9442-E40D5D442DEB}"/>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4</a:t>
              </a:r>
            </a:p>
          </p:txBody>
        </p:sp>
        <p:sp>
          <p:nvSpPr>
            <p:cNvPr id="53" name="Text Box 36">
              <a:extLst>
                <a:ext uri="{FF2B5EF4-FFF2-40B4-BE49-F238E27FC236}">
                  <a16:creationId xmlns:a16="http://schemas.microsoft.com/office/drawing/2014/main" id="{93B70308-B172-4DA6-9BF3-B230788DF020}"/>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4</a:t>
              </a:r>
            </a:p>
          </p:txBody>
        </p:sp>
        <p:sp>
          <p:nvSpPr>
            <p:cNvPr id="54" name="Text Box 37">
              <a:extLst>
                <a:ext uri="{FF2B5EF4-FFF2-40B4-BE49-F238E27FC236}">
                  <a16:creationId xmlns:a16="http://schemas.microsoft.com/office/drawing/2014/main" id="{602512DC-FA76-4C12-B395-F033F67A9561}"/>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a:t>
              </a:r>
            </a:p>
          </p:txBody>
        </p:sp>
        <p:sp>
          <p:nvSpPr>
            <p:cNvPr id="55" name="Text Box 38">
              <a:extLst>
                <a:ext uri="{FF2B5EF4-FFF2-40B4-BE49-F238E27FC236}">
                  <a16:creationId xmlns:a16="http://schemas.microsoft.com/office/drawing/2014/main" id="{A2209631-57EA-45E7-B4FB-2C0403200254}"/>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a:t>
              </a:r>
            </a:p>
          </p:txBody>
        </p:sp>
        <p:sp>
          <p:nvSpPr>
            <p:cNvPr id="56" name="Text Box 39">
              <a:extLst>
                <a:ext uri="{FF2B5EF4-FFF2-40B4-BE49-F238E27FC236}">
                  <a16:creationId xmlns:a16="http://schemas.microsoft.com/office/drawing/2014/main" id="{27D02DD2-8C62-4C8E-BCB3-D75752C8E356}"/>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p:txBody>
        </p:sp>
        <p:sp>
          <p:nvSpPr>
            <p:cNvPr id="57" name="Text Box 40">
              <a:extLst>
                <a:ext uri="{FF2B5EF4-FFF2-40B4-BE49-F238E27FC236}">
                  <a16:creationId xmlns:a16="http://schemas.microsoft.com/office/drawing/2014/main" id="{7BAD91CB-A675-49CD-B692-0AEB092D9D35}"/>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2</a:t>
              </a:r>
            </a:p>
          </p:txBody>
        </p:sp>
        <p:sp>
          <p:nvSpPr>
            <p:cNvPr id="58" name="Text Box 41">
              <a:extLst>
                <a:ext uri="{FF2B5EF4-FFF2-40B4-BE49-F238E27FC236}">
                  <a16:creationId xmlns:a16="http://schemas.microsoft.com/office/drawing/2014/main" id="{052745D1-D9EC-488B-83DB-1163D6ADC925}"/>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p:txBody>
        </p:sp>
        <p:sp>
          <p:nvSpPr>
            <p:cNvPr id="59" name="Text Box 42">
              <a:extLst>
                <a:ext uri="{FF2B5EF4-FFF2-40B4-BE49-F238E27FC236}">
                  <a16:creationId xmlns:a16="http://schemas.microsoft.com/office/drawing/2014/main" id="{3C22ED88-EB72-4D4F-98DF-83E876FC3C0B}"/>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p:txBody>
        </p:sp>
        <p:sp>
          <p:nvSpPr>
            <p:cNvPr id="60" name="Text Box 43">
              <a:extLst>
                <a:ext uri="{FF2B5EF4-FFF2-40B4-BE49-F238E27FC236}">
                  <a16:creationId xmlns:a16="http://schemas.microsoft.com/office/drawing/2014/main" id="{9A344BA4-8F38-4181-8827-3E3215781D48}"/>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p:txBody>
        </p:sp>
        <p:sp>
          <p:nvSpPr>
            <p:cNvPr id="61" name="Text Box 44">
              <a:extLst>
                <a:ext uri="{FF2B5EF4-FFF2-40B4-BE49-F238E27FC236}">
                  <a16:creationId xmlns:a16="http://schemas.microsoft.com/office/drawing/2014/main" id="{B6A3D7AA-EBFF-4405-BCAE-ED56F9B4D8B5}"/>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p:txBody>
        </p:sp>
        <p:sp>
          <p:nvSpPr>
            <p:cNvPr id="62" name="Text Box 45">
              <a:extLst>
                <a:ext uri="{FF2B5EF4-FFF2-40B4-BE49-F238E27FC236}">
                  <a16:creationId xmlns:a16="http://schemas.microsoft.com/office/drawing/2014/main" id="{F1C3727D-D4B6-46B9-99E4-D274939148CC}"/>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字节</a:t>
              </a:r>
            </a:p>
          </p:txBody>
        </p:sp>
        <p:sp>
          <p:nvSpPr>
            <p:cNvPr id="63" name="Text Box 46">
              <a:extLst>
                <a:ext uri="{FF2B5EF4-FFF2-40B4-BE49-F238E27FC236}">
                  <a16:creationId xmlns:a16="http://schemas.microsoft.com/office/drawing/2014/main" id="{23530DF0-F829-4937-AE3E-D06E29A71D93}"/>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发送在前</a:t>
              </a:r>
            </a:p>
          </p:txBody>
        </p:sp>
        <p:sp>
          <p:nvSpPr>
            <p:cNvPr id="64" name="AutoShape 47">
              <a:extLst>
                <a:ext uri="{FF2B5EF4-FFF2-40B4-BE49-F238E27FC236}">
                  <a16:creationId xmlns:a16="http://schemas.microsoft.com/office/drawing/2014/main" id="{30DFD4A9-F682-4ACF-8FAF-142C113C0DAE}"/>
                </a:ext>
              </a:extLst>
            </p:cNvPr>
            <p:cNvSpPr>
              <a:spLocks noChangeArrowheads="1"/>
            </p:cNvSpPr>
            <p:nvPr/>
          </p:nvSpPr>
          <p:spPr bwMode="auto">
            <a:xfrm>
              <a:off x="5978525" y="5149850"/>
              <a:ext cx="277813" cy="415925"/>
            </a:xfrm>
            <a:prstGeom prst="downArrow">
              <a:avLst>
                <a:gd name="adj1" fmla="val 50000"/>
                <a:gd name="adj2" fmla="val 37422"/>
              </a:avLst>
            </a:prstGeom>
            <a:solidFill>
              <a:srgbClr val="C0D8F1"/>
            </a:solidFill>
            <a:ln w="9525">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5" name="Rectangle 48">
              <a:extLst>
                <a:ext uri="{FF2B5EF4-FFF2-40B4-BE49-F238E27FC236}">
                  <a16:creationId xmlns:a16="http://schemas.microsoft.com/office/drawing/2014/main" id="{9B48077E-BF82-47E8-A1C7-209F12D286E1}"/>
                </a:ext>
              </a:extLst>
            </p:cNvPr>
            <p:cNvSpPr>
              <a:spLocks noChangeArrowheads="1"/>
            </p:cNvSpPr>
            <p:nvPr/>
          </p:nvSpPr>
          <p:spPr bwMode="auto">
            <a:xfrm>
              <a:off x="4427538" y="4437063"/>
              <a:ext cx="4392612" cy="457200"/>
            </a:xfrm>
            <a:prstGeom prst="rect">
              <a:avLst/>
            </a:prstGeom>
            <a:solidFill>
              <a:srgbClr val="FFCCFF"/>
            </a:solidFill>
            <a:ln w="1270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6" name="Text Box 49">
              <a:extLst>
                <a:ext uri="{FF2B5EF4-FFF2-40B4-BE49-F238E27FC236}">
                  <a16:creationId xmlns:a16="http://schemas.microsoft.com/office/drawing/2014/main" id="{BD9B7836-0EBE-4A5F-944A-96541B5A3FF4}"/>
                </a:ext>
              </a:extLst>
            </p:cNvPr>
            <p:cNvSpPr txBox="1">
              <a:spLocks noChangeArrowheads="1"/>
            </p:cNvSpPr>
            <p:nvPr/>
          </p:nvSpPr>
          <p:spPr bwMode="auto">
            <a:xfrm>
              <a:off x="5983288" y="447992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         据</a:t>
              </a:r>
            </a:p>
          </p:txBody>
        </p:sp>
        <p:sp>
          <p:nvSpPr>
            <p:cNvPr id="67" name="Text Box 50">
              <a:extLst>
                <a:ext uri="{FF2B5EF4-FFF2-40B4-BE49-F238E27FC236}">
                  <a16:creationId xmlns:a16="http://schemas.microsoft.com/office/drawing/2014/main" id="{70D159C8-5A15-4D6D-A664-780EF5D1912C}"/>
                </a:ext>
              </a:extLst>
            </p:cNvPr>
            <p:cNvSpPr txBox="1">
              <a:spLocks noChangeArrowheads="1"/>
            </p:cNvSpPr>
            <p:nvPr/>
          </p:nvSpPr>
          <p:spPr bwMode="auto">
            <a:xfrm>
              <a:off x="3487738" y="44799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首  部</a:t>
              </a:r>
            </a:p>
          </p:txBody>
        </p:sp>
        <p:sp>
          <p:nvSpPr>
            <p:cNvPr id="68" name="AutoShape 51">
              <a:extLst>
                <a:ext uri="{FF2B5EF4-FFF2-40B4-BE49-F238E27FC236}">
                  <a16:creationId xmlns:a16="http://schemas.microsoft.com/office/drawing/2014/main" id="{ED955C20-1166-4BC0-894A-A82487FA0BF3}"/>
                </a:ext>
              </a:extLst>
            </p:cNvPr>
            <p:cNvSpPr>
              <a:spLocks/>
            </p:cNvSpPr>
            <p:nvPr/>
          </p:nvSpPr>
          <p:spPr bwMode="auto">
            <a:xfrm rot="-5400000">
              <a:off x="6032499" y="2373312"/>
              <a:ext cx="168275" cy="5391150"/>
            </a:xfrm>
            <a:prstGeom prst="leftBrace">
              <a:avLst>
                <a:gd name="adj1" fmla="val 266833"/>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9" name="Text Box 52">
              <a:extLst>
                <a:ext uri="{FF2B5EF4-FFF2-40B4-BE49-F238E27FC236}">
                  <a16:creationId xmlns:a16="http://schemas.microsoft.com/office/drawing/2014/main" id="{14BF83F8-5A5B-474F-A5BD-E13E5E576780}"/>
                </a:ext>
              </a:extLst>
            </p:cNvPr>
            <p:cNvSpPr txBox="1">
              <a:spLocks noChangeArrowheads="1"/>
            </p:cNvSpPr>
            <p:nvPr/>
          </p:nvSpPr>
          <p:spPr bwMode="auto">
            <a:xfrm>
              <a:off x="399325" y="4371043"/>
              <a:ext cx="2839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0" cap="none" spc="0" normalizeH="0" baseline="0" noProof="0">
                  <a:ln>
                    <a:noFill/>
                  </a:ln>
                  <a:solidFill>
                    <a:srgbClr val="FF0000"/>
                  </a:solidFill>
                  <a:effectLst/>
                  <a:uLnTx/>
                  <a:uFillTx/>
                  <a:latin typeface="Arial" panose="020B0604020202020204" pitchFamily="34" charset="0"/>
                  <a:ea typeface="黑体" panose="02010609060101010101" pitchFamily="49" charset="-122"/>
                </a:rPr>
                <a:t>UDP </a:t>
              </a:r>
              <a:r>
                <a:rPr kumimoji="0" lang="zh-CN" altLang="en-US" sz="2800" b="1" i="0" u="none" strike="noStrike" kern="0" cap="none" spc="0" normalizeH="0" baseline="0" noProof="0">
                  <a:ln>
                    <a:noFill/>
                  </a:ln>
                  <a:solidFill>
                    <a:srgbClr val="FF0000"/>
                  </a:solidFill>
                  <a:effectLst/>
                  <a:uLnTx/>
                  <a:uFillTx/>
                  <a:latin typeface="Arial" panose="020B0604020202020204" pitchFamily="34" charset="0"/>
                  <a:ea typeface="黑体" panose="02010609060101010101" pitchFamily="49" charset="-122"/>
                </a:rPr>
                <a:t>用户数据报</a:t>
              </a:r>
            </a:p>
          </p:txBody>
        </p:sp>
      </p:gr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93198AA2-697F-4D4F-8656-99CE4CE4349E}"/>
                  </a:ext>
                </a:extLst>
              </p14:cNvPr>
              <p14:cNvContentPartPr/>
              <p14:nvPr/>
            </p14:nvContentPartPr>
            <p14:xfrm>
              <a:off x="4993920" y="3537360"/>
              <a:ext cx="3622320" cy="1033560"/>
            </p14:xfrm>
          </p:contentPart>
        </mc:Choice>
        <mc:Fallback xmlns="">
          <p:pic>
            <p:nvPicPr>
              <p:cNvPr id="3" name="墨迹 2">
                <a:extLst>
                  <a:ext uri="{FF2B5EF4-FFF2-40B4-BE49-F238E27FC236}">
                    <a16:creationId xmlns:a16="http://schemas.microsoft.com/office/drawing/2014/main" id="{93198AA2-697F-4D4F-8656-99CE4CE4349E}"/>
                  </a:ext>
                </a:extLst>
              </p:cNvPr>
              <p:cNvPicPr/>
              <p:nvPr/>
            </p:nvPicPr>
            <p:blipFill>
              <a:blip r:embed="rId4"/>
              <a:stretch>
                <a:fillRect/>
              </a:stretch>
            </p:blipFill>
            <p:spPr>
              <a:xfrm>
                <a:off x="4984560" y="3528000"/>
                <a:ext cx="3641040" cy="1052280"/>
              </a:xfrm>
              <a:prstGeom prst="rect">
                <a:avLst/>
              </a:prstGeom>
            </p:spPr>
          </p:pic>
        </mc:Fallback>
      </mc:AlternateContent>
    </p:spTree>
    <p:extLst>
      <p:ext uri="{BB962C8B-B14F-4D97-AF65-F5344CB8AC3E}">
        <p14:creationId xmlns:p14="http://schemas.microsoft.com/office/powerpoint/2010/main" val="151347531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2 UDP</a:t>
            </a:r>
            <a:r>
              <a:rPr lang="zh-CN" altLang="en-US" sz="2200" dirty="0">
                <a:latin typeface="Times New Roman" panose="02020603050405020304" pitchFamily="18" charset="0"/>
              </a:rPr>
              <a:t>数据报格式</a:t>
            </a:r>
          </a:p>
        </p:txBody>
      </p:sp>
      <p:graphicFrame>
        <p:nvGraphicFramePr>
          <p:cNvPr id="70" name="Object 3">
            <a:extLst>
              <a:ext uri="{FF2B5EF4-FFF2-40B4-BE49-F238E27FC236}">
                <a16:creationId xmlns:a16="http://schemas.microsoft.com/office/drawing/2014/main" id="{C6C1A787-A35B-4FF6-A5D9-06851A11D4E0}"/>
              </a:ext>
            </a:extLst>
          </p:cNvPr>
          <p:cNvGraphicFramePr>
            <a:graphicFrameLocks noChangeAspect="1"/>
          </p:cNvGraphicFramePr>
          <p:nvPr>
            <p:extLst>
              <p:ext uri="{D42A27DB-BD31-4B8C-83A1-F6EECF244321}">
                <p14:modId xmlns:p14="http://schemas.microsoft.com/office/powerpoint/2010/main" val="2886417538"/>
              </p:ext>
            </p:extLst>
          </p:nvPr>
        </p:nvGraphicFramePr>
        <p:xfrm>
          <a:off x="3178175" y="1669582"/>
          <a:ext cx="6264275" cy="2516188"/>
        </p:xfrm>
        <a:graphic>
          <a:graphicData uri="http://schemas.openxmlformats.org/presentationml/2006/ole">
            <mc:AlternateContent xmlns:mc="http://schemas.openxmlformats.org/markup-compatibility/2006">
              <mc:Choice xmlns:v="urn:schemas-microsoft-com:vml" Requires="v">
                <p:oleObj r:id="rId3" imgW="6651720" imgH="2667240" progId="Visio.Drawing.11">
                  <p:embed/>
                </p:oleObj>
              </mc:Choice>
              <mc:Fallback>
                <p:oleObj r:id="rId3" imgW="6651720" imgH="2667240" progId="Visio.Drawing.11">
                  <p:embed/>
                  <p:pic>
                    <p:nvPicPr>
                      <p:cNvPr id="35844" name="Object 3">
                        <a:extLst>
                          <a:ext uri="{FF2B5EF4-FFF2-40B4-BE49-F238E27FC236}">
                            <a16:creationId xmlns:a16="http://schemas.microsoft.com/office/drawing/2014/main" id="{63E68960-EA13-44E4-B678-EFB088DDDF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8175" y="1669582"/>
                        <a:ext cx="6264275"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 name="文本框 70">
            <a:extLst>
              <a:ext uri="{FF2B5EF4-FFF2-40B4-BE49-F238E27FC236}">
                <a16:creationId xmlns:a16="http://schemas.microsoft.com/office/drawing/2014/main" id="{B3661EDF-E063-46D6-BEF0-1EB5D9E083C2}"/>
              </a:ext>
            </a:extLst>
          </p:cNvPr>
          <p:cNvSpPr txBox="1"/>
          <p:nvPr/>
        </p:nvSpPr>
        <p:spPr>
          <a:xfrm>
            <a:off x="1487487" y="4347447"/>
            <a:ext cx="9645650" cy="1880579"/>
          </a:xfrm>
          <a:prstGeom prst="rect">
            <a:avLst/>
          </a:prstGeom>
          <a:noFill/>
        </p:spPr>
        <p:txBody>
          <a:bodyPr wrap="square">
            <a:spAutoFit/>
          </a:bodyPr>
          <a:lstStyle/>
          <a:p>
            <a:pPr marL="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latin typeface="Times New Roman" panose="02020603050405020304" pitchFamily="18" charset="0"/>
                <a:ea typeface="宋体" panose="02010600030101010101" pitchFamily="2" charset="-122"/>
              </a:rPr>
              <a:t>端口号：</a:t>
            </a:r>
            <a:r>
              <a:rPr lang="zh-CN" altLang="en-US" sz="2000" dirty="0">
                <a:latin typeface="Times New Roman" panose="02020603050405020304" pitchFamily="18" charset="0"/>
                <a:ea typeface="宋体" panose="02010600030101010101" pitchFamily="2" charset="-122"/>
              </a:rPr>
              <a:t>包括源端口号和目的端口号，分别表示发送方和接收方的进程端口号，各为</a:t>
            </a: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字节</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en-US" altLang="zh-CN" sz="2000" b="1" dirty="0">
                <a:latin typeface="Times New Roman" panose="02020603050405020304" pitchFamily="18" charset="0"/>
                <a:ea typeface="宋体" panose="02010600030101010101" pitchFamily="2" charset="-122"/>
              </a:rPr>
              <a:t>UDP</a:t>
            </a:r>
            <a:r>
              <a:rPr lang="zh-CN" altLang="en-US" sz="2000" b="1" dirty="0">
                <a:latin typeface="Times New Roman" panose="02020603050405020304" pitchFamily="18" charset="0"/>
                <a:ea typeface="宋体" panose="02010600030101010101" pitchFamily="2" charset="-122"/>
              </a:rPr>
              <a:t>总长度</a:t>
            </a:r>
            <a:r>
              <a:rPr lang="zh-CN" altLang="en-US" sz="2000" dirty="0">
                <a:latin typeface="Times New Roman" panose="02020603050405020304" pitchFamily="18" charset="0"/>
                <a:ea typeface="宋体" panose="02010600030101010101" pitchFamily="2" charset="-122"/>
              </a:rPr>
              <a:t>：包括报头在内的用户数据报的总长度，</a:t>
            </a: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字节</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latin typeface="Times New Roman" panose="02020603050405020304" pitchFamily="18" charset="0"/>
                <a:ea typeface="宋体" panose="02010600030101010101" pitchFamily="2" charset="-122"/>
              </a:rPr>
              <a:t>校验和：</a:t>
            </a:r>
            <a:r>
              <a:rPr lang="zh-CN" altLang="en-US" sz="2000" dirty="0">
                <a:latin typeface="Times New Roman" panose="02020603050405020304" pitchFamily="18" charset="0"/>
                <a:ea typeface="宋体" panose="02010600030101010101" pitchFamily="2" charset="-122"/>
              </a:rPr>
              <a:t>用于检查整个数据报（含报头）是否传输出错，可选，若无，填</a:t>
            </a:r>
            <a:r>
              <a:rPr lang="en-US" altLang="zh-CN" sz="2000" dirty="0">
                <a:latin typeface="Times New Roman" panose="02020603050405020304" pitchFamily="18" charset="0"/>
                <a:ea typeface="宋体" panose="02010600030101010101" pitchFamily="2" charset="-122"/>
              </a:rPr>
              <a:t>0</a:t>
            </a:r>
          </a:p>
        </p:txBody>
      </p:sp>
      <p:sp>
        <p:nvSpPr>
          <p:cNvPr id="72" name="文本框 82">
            <a:extLst>
              <a:ext uri="{FF2B5EF4-FFF2-40B4-BE49-F238E27FC236}">
                <a16:creationId xmlns:a16="http://schemas.microsoft.com/office/drawing/2014/main" id="{14505E10-F101-42D6-BBE9-A06A5BE61470}"/>
              </a:ext>
            </a:extLst>
          </p:cNvPr>
          <p:cNvSpPr txBox="1">
            <a:spLocks noChangeArrowheads="1"/>
          </p:cNvSpPr>
          <p:nvPr/>
        </p:nvSpPr>
        <p:spPr bwMode="auto">
          <a:xfrm>
            <a:off x="8916987" y="4964680"/>
            <a:ext cx="1050925" cy="646112"/>
          </a:xfrm>
          <a:prstGeom prst="rect">
            <a:avLst/>
          </a:prstGeom>
          <a:solidFill>
            <a:srgbClr val="E6EFF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rPr>
              <a:t>意味着什么？</a:t>
            </a:r>
          </a:p>
        </p:txBody>
      </p:sp>
      <p:sp>
        <p:nvSpPr>
          <p:cNvPr id="3" name="椭圆 2">
            <a:extLst>
              <a:ext uri="{FF2B5EF4-FFF2-40B4-BE49-F238E27FC236}">
                <a16:creationId xmlns:a16="http://schemas.microsoft.com/office/drawing/2014/main" id="{2150CB9B-F6C6-44F3-8835-4346757F0A83}"/>
              </a:ext>
            </a:extLst>
          </p:cNvPr>
          <p:cNvSpPr/>
          <p:nvPr/>
        </p:nvSpPr>
        <p:spPr>
          <a:xfrm>
            <a:off x="7721600" y="5287736"/>
            <a:ext cx="778933" cy="528864"/>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箭头连接符 3">
            <a:extLst>
              <a:ext uri="{FF2B5EF4-FFF2-40B4-BE49-F238E27FC236}">
                <a16:creationId xmlns:a16="http://schemas.microsoft.com/office/drawing/2014/main" id="{85CC8B2C-8671-45F1-8F14-C8CA96F365D5}"/>
              </a:ext>
            </a:extLst>
          </p:cNvPr>
          <p:cNvCxnSpPr>
            <a:cxnSpLocks noChangeShapeType="1"/>
            <a:endCxn id="72" idx="1"/>
          </p:cNvCxnSpPr>
          <p:nvPr/>
        </p:nvCxnSpPr>
        <p:spPr bwMode="auto">
          <a:xfrm flipV="1">
            <a:off x="8500533" y="5287736"/>
            <a:ext cx="416454" cy="246042"/>
          </a:xfrm>
          <a:prstGeom prst="straightConnector1">
            <a:avLst/>
          </a:prstGeom>
          <a:noFill/>
          <a:ln w="19050">
            <a:solidFill>
              <a:srgbClr val="FF0000"/>
            </a:solidFill>
            <a:round/>
            <a:headEnd/>
            <a:tailEnd type="stealth" w="lg" len="lg"/>
          </a:ln>
          <a:extLst>
            <a:ext uri="{909E8E84-426E-40DD-AFC4-6F175D3DCCD1}">
              <a14:hiddenFill xmlns:a14="http://schemas.microsoft.com/office/drawing/2010/main">
                <a:noFill/>
              </a14:hiddenFill>
            </a:ext>
          </a:extLst>
        </p:spPr>
      </p:cxnSp>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F98CD01C-83FA-47E3-817C-9F7ABF48D5D5}"/>
                  </a:ext>
                </a:extLst>
              </p14:cNvPr>
              <p14:cNvContentPartPr/>
              <p14:nvPr/>
            </p14:nvContentPartPr>
            <p14:xfrm>
              <a:off x="3609720" y="1222560"/>
              <a:ext cx="4958280" cy="4486320"/>
            </p14:xfrm>
          </p:contentPart>
        </mc:Choice>
        <mc:Fallback xmlns="">
          <p:pic>
            <p:nvPicPr>
              <p:cNvPr id="4" name="墨迹 3">
                <a:extLst>
                  <a:ext uri="{FF2B5EF4-FFF2-40B4-BE49-F238E27FC236}">
                    <a16:creationId xmlns:a16="http://schemas.microsoft.com/office/drawing/2014/main" id="{F98CD01C-83FA-47E3-817C-9F7ABF48D5D5}"/>
                  </a:ext>
                </a:extLst>
              </p:cNvPr>
              <p:cNvPicPr/>
              <p:nvPr/>
            </p:nvPicPr>
            <p:blipFill>
              <a:blip r:embed="rId7"/>
              <a:stretch>
                <a:fillRect/>
              </a:stretch>
            </p:blipFill>
            <p:spPr>
              <a:xfrm>
                <a:off x="3600360" y="1213200"/>
                <a:ext cx="4977000" cy="4505040"/>
              </a:xfrm>
              <a:prstGeom prst="rect">
                <a:avLst/>
              </a:prstGeom>
            </p:spPr>
          </p:pic>
        </mc:Fallback>
      </mc:AlternateContent>
    </p:spTree>
    <p:extLst>
      <p:ext uri="{BB962C8B-B14F-4D97-AF65-F5344CB8AC3E}">
        <p14:creationId xmlns:p14="http://schemas.microsoft.com/office/powerpoint/2010/main" val="387440516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2 UDP</a:t>
            </a:r>
            <a:r>
              <a:rPr lang="zh-CN" altLang="en-US" sz="2200" dirty="0">
                <a:latin typeface="Times New Roman" panose="02020603050405020304" pitchFamily="18" charset="0"/>
              </a:rPr>
              <a:t>数据报格式</a:t>
            </a:r>
          </a:p>
        </p:txBody>
      </p:sp>
      <p:pic>
        <p:nvPicPr>
          <p:cNvPr id="13" name="Picture 4">
            <a:extLst>
              <a:ext uri="{FF2B5EF4-FFF2-40B4-BE49-F238E27FC236}">
                <a16:creationId xmlns:a16="http://schemas.microsoft.com/office/drawing/2014/main" id="{EDF99B22-6DF7-439C-A0BE-BB71CF0EF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6531" y="1669582"/>
            <a:ext cx="6738937"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607278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2 UDP</a:t>
            </a:r>
            <a:r>
              <a:rPr lang="zh-CN" altLang="en-US" sz="2200" dirty="0">
                <a:latin typeface="Times New Roman" panose="02020603050405020304" pitchFamily="18" charset="0"/>
              </a:rPr>
              <a:t>数据报格式</a:t>
            </a:r>
          </a:p>
        </p:txBody>
      </p:sp>
      <p:grpSp>
        <p:nvGrpSpPr>
          <p:cNvPr id="9" name="组合 11">
            <a:extLst>
              <a:ext uri="{FF2B5EF4-FFF2-40B4-BE49-F238E27FC236}">
                <a16:creationId xmlns:a16="http://schemas.microsoft.com/office/drawing/2014/main" id="{0F2CB056-E1F9-4E4B-9A97-EBF62D8D26F4}"/>
              </a:ext>
            </a:extLst>
          </p:cNvPr>
          <p:cNvGrpSpPr>
            <a:grpSpLocks/>
          </p:cNvGrpSpPr>
          <p:nvPr/>
        </p:nvGrpSpPr>
        <p:grpSpPr bwMode="auto">
          <a:xfrm>
            <a:off x="1982787" y="1669582"/>
            <a:ext cx="8226425" cy="4211638"/>
            <a:chOff x="287338" y="2001838"/>
            <a:chExt cx="8532812" cy="4356164"/>
          </a:xfrm>
        </p:grpSpPr>
        <p:sp>
          <p:nvSpPr>
            <p:cNvPr id="10" name="Rectangle 2">
              <a:extLst>
                <a:ext uri="{FF2B5EF4-FFF2-40B4-BE49-F238E27FC236}">
                  <a16:creationId xmlns:a16="http://schemas.microsoft.com/office/drawing/2014/main" id="{A8DF58DF-D19E-4DB7-9ED0-732A33A3A8F4}"/>
                </a:ext>
              </a:extLst>
            </p:cNvPr>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 name="Freeform 3">
              <a:extLst>
                <a:ext uri="{FF2B5EF4-FFF2-40B4-BE49-F238E27FC236}">
                  <a16:creationId xmlns:a16="http://schemas.microsoft.com/office/drawing/2014/main" id="{38DE1A7D-E54D-410A-AF23-312C0D529173}"/>
                </a:ext>
              </a:extLst>
            </p:cNvPr>
            <p:cNvSpPr>
              <a:spLocks noChangeArrowheads="1"/>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 name="Rectangle 4">
              <a:extLst>
                <a:ext uri="{FF2B5EF4-FFF2-40B4-BE49-F238E27FC236}">
                  <a16:creationId xmlns:a16="http://schemas.microsoft.com/office/drawing/2014/main" id="{707AE323-E951-46F2-AD5A-2803C178F665}"/>
                </a:ext>
              </a:extLst>
            </p:cNvPr>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 name="AutoShape 6">
              <a:extLst>
                <a:ext uri="{FF2B5EF4-FFF2-40B4-BE49-F238E27FC236}">
                  <a16:creationId xmlns:a16="http://schemas.microsoft.com/office/drawing/2014/main" id="{3284816D-AB67-4816-ACEB-92B3CABA8DEF}"/>
                </a:ext>
              </a:extLst>
            </p:cNvPr>
            <p:cNvSpPr>
              <a:spLocks noChangeArrowheads="1"/>
            </p:cNvSpPr>
            <p:nvPr/>
          </p:nvSpPr>
          <p:spPr bwMode="auto">
            <a:xfrm>
              <a:off x="1470025" y="5464175"/>
              <a:ext cx="798513" cy="288925"/>
            </a:xfrm>
            <a:prstGeom prst="leftArrow">
              <a:avLst>
                <a:gd name="adj1" fmla="val 50000"/>
                <a:gd name="adj2" fmla="val 69081"/>
              </a:avLst>
            </a:prstGeom>
            <a:solidFill>
              <a:srgbClr val="FF0000"/>
            </a:solidFill>
            <a:ln w="1270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 name="Freeform 7">
              <a:extLst>
                <a:ext uri="{FF2B5EF4-FFF2-40B4-BE49-F238E27FC236}">
                  <a16:creationId xmlns:a16="http://schemas.microsoft.com/office/drawing/2014/main" id="{2141E0D9-627F-4D3E-8FB7-E27DF3FF70A4}"/>
                </a:ext>
              </a:extLst>
            </p:cNvPr>
            <p:cNvSpPr>
              <a:spLocks noChangeArrowheads="1"/>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6" name="Rectangle 8">
              <a:extLst>
                <a:ext uri="{FF2B5EF4-FFF2-40B4-BE49-F238E27FC236}">
                  <a16:creationId xmlns:a16="http://schemas.microsoft.com/office/drawing/2014/main" id="{3EFC07E2-C10B-468F-B6A7-3E6C603370AB}"/>
                </a:ext>
              </a:extLst>
            </p:cNvPr>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 name="Rectangle 9">
              <a:extLst>
                <a:ext uri="{FF2B5EF4-FFF2-40B4-BE49-F238E27FC236}">
                  <a16:creationId xmlns:a16="http://schemas.microsoft.com/office/drawing/2014/main" id="{172EA839-5748-4877-A901-9ABCEED5FBE0}"/>
                </a:ext>
              </a:extLst>
            </p:cNvPr>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 name="Line 10">
              <a:extLst>
                <a:ext uri="{FF2B5EF4-FFF2-40B4-BE49-F238E27FC236}">
                  <a16:creationId xmlns:a16="http://schemas.microsoft.com/office/drawing/2014/main" id="{1D7D2A66-4014-435C-B9DE-C8627E2B2741}"/>
                </a:ext>
              </a:extLst>
            </p:cNvPr>
            <p:cNvSpPr>
              <a:spLocks noChangeShapeType="1"/>
            </p:cNvSpPr>
            <p:nvPr/>
          </p:nvSpPr>
          <p:spPr bwMode="auto">
            <a:xfrm>
              <a:off x="4008438" y="3549650"/>
              <a:ext cx="1587"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Rectangle 11">
              <a:extLst>
                <a:ext uri="{FF2B5EF4-FFF2-40B4-BE49-F238E27FC236}">
                  <a16:creationId xmlns:a16="http://schemas.microsoft.com/office/drawing/2014/main" id="{7AA50C32-E9BA-488D-A8B0-855DD98446BB}"/>
                </a:ext>
              </a:extLst>
            </p:cNvPr>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 name="Line 12">
              <a:extLst>
                <a:ext uri="{FF2B5EF4-FFF2-40B4-BE49-F238E27FC236}">
                  <a16:creationId xmlns:a16="http://schemas.microsoft.com/office/drawing/2014/main" id="{B99464E6-E7CF-422D-A398-7BB76867C370}"/>
                </a:ext>
              </a:extLst>
            </p:cNvPr>
            <p:cNvSpPr>
              <a:spLocks noChangeShapeType="1"/>
            </p:cNvSpPr>
            <p:nvPr/>
          </p:nvSpPr>
          <p:spPr bwMode="auto">
            <a:xfrm>
              <a:off x="3121025" y="240665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3">
              <a:extLst>
                <a:ext uri="{FF2B5EF4-FFF2-40B4-BE49-F238E27FC236}">
                  <a16:creationId xmlns:a16="http://schemas.microsoft.com/office/drawing/2014/main" id="{DC4A361D-FE13-49C0-8558-4491E209CB95}"/>
                </a:ext>
              </a:extLst>
            </p:cNvPr>
            <p:cNvSpPr>
              <a:spLocks noChangeShapeType="1"/>
            </p:cNvSpPr>
            <p:nvPr/>
          </p:nvSpPr>
          <p:spPr bwMode="auto">
            <a:xfrm>
              <a:off x="5165725" y="354965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4">
              <a:extLst>
                <a:ext uri="{FF2B5EF4-FFF2-40B4-BE49-F238E27FC236}">
                  <a16:creationId xmlns:a16="http://schemas.microsoft.com/office/drawing/2014/main" id="{3A46647E-3D11-47F3-9773-C6E6AFAEE0A4}"/>
                </a:ext>
              </a:extLst>
            </p:cNvPr>
            <p:cNvSpPr>
              <a:spLocks noChangeShapeType="1"/>
            </p:cNvSpPr>
            <p:nvPr/>
          </p:nvSpPr>
          <p:spPr bwMode="auto">
            <a:xfrm>
              <a:off x="6324600" y="354965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15">
              <a:extLst>
                <a:ext uri="{FF2B5EF4-FFF2-40B4-BE49-F238E27FC236}">
                  <a16:creationId xmlns:a16="http://schemas.microsoft.com/office/drawing/2014/main" id="{599E5842-6BB3-47CF-A144-D500B20374CE}"/>
                </a:ext>
              </a:extLst>
            </p:cNvPr>
            <p:cNvSpPr>
              <a:spLocks noChangeArrowheads="1"/>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a:solidFill>
                <a:schemeClr val="tx1"/>
              </a:solidFill>
              <a:prstDash val="dash"/>
              <a:round/>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 name="Text Box 16">
              <a:extLst>
                <a:ext uri="{FF2B5EF4-FFF2-40B4-BE49-F238E27FC236}">
                  <a16:creationId xmlns:a16="http://schemas.microsoft.com/office/drawing/2014/main" id="{C12A0ABB-2FD6-4863-8C67-19D83367048A}"/>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伪首部</a:t>
              </a:r>
            </a:p>
          </p:txBody>
        </p:sp>
        <p:sp>
          <p:nvSpPr>
            <p:cNvPr id="28" name="Text Box 17">
              <a:extLst>
                <a:ext uri="{FF2B5EF4-FFF2-40B4-BE49-F238E27FC236}">
                  <a16:creationId xmlns:a16="http://schemas.microsoft.com/office/drawing/2014/main" id="{E2BBF24D-F661-4B55-ADE7-7F9719D53B87}"/>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源端口</a:t>
              </a:r>
            </a:p>
          </p:txBody>
        </p:sp>
        <p:sp>
          <p:nvSpPr>
            <p:cNvPr id="30" name="Text Box 18">
              <a:extLst>
                <a:ext uri="{FF2B5EF4-FFF2-40B4-BE49-F238E27FC236}">
                  <a16:creationId xmlns:a16="http://schemas.microsoft.com/office/drawing/2014/main" id="{6D1D1587-E75B-4573-ADC7-C7506B7369FA}"/>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目的端口</a:t>
              </a:r>
            </a:p>
          </p:txBody>
        </p:sp>
        <p:sp>
          <p:nvSpPr>
            <p:cNvPr id="31" name="Text Box 19">
              <a:extLst>
                <a:ext uri="{FF2B5EF4-FFF2-40B4-BE49-F238E27FC236}">
                  <a16:creationId xmlns:a16="http://schemas.microsoft.com/office/drawing/2014/main" id="{23C683CF-37F7-484A-89DB-C687A1D207E8}"/>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长  度</a:t>
              </a:r>
            </a:p>
          </p:txBody>
        </p:sp>
        <p:sp>
          <p:nvSpPr>
            <p:cNvPr id="32" name="Text Box 20">
              <a:extLst>
                <a:ext uri="{FF2B5EF4-FFF2-40B4-BE49-F238E27FC236}">
                  <a16:creationId xmlns:a16="http://schemas.microsoft.com/office/drawing/2014/main" id="{D79470A2-467D-4EB6-917E-44652096108F}"/>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检验和</a:t>
              </a:r>
            </a:p>
          </p:txBody>
        </p:sp>
        <p:sp>
          <p:nvSpPr>
            <p:cNvPr id="33" name="Text Box 21">
              <a:extLst>
                <a:ext uri="{FF2B5EF4-FFF2-40B4-BE49-F238E27FC236}">
                  <a16:creationId xmlns:a16="http://schemas.microsoft.com/office/drawing/2014/main" id="{2EAEEAEC-6A13-4AD3-BBE9-3DD39DEE2A2A}"/>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数         据</a:t>
              </a:r>
            </a:p>
          </p:txBody>
        </p:sp>
        <p:sp>
          <p:nvSpPr>
            <p:cNvPr id="34" name="Text Box 22">
              <a:extLst>
                <a:ext uri="{FF2B5EF4-FFF2-40B4-BE49-F238E27FC236}">
                  <a16:creationId xmlns:a16="http://schemas.microsoft.com/office/drawing/2014/main" id="{658A3B34-C061-409E-AF83-55FF0F60662B}"/>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首  部</a:t>
              </a:r>
            </a:p>
          </p:txBody>
        </p:sp>
        <p:sp>
          <p:nvSpPr>
            <p:cNvPr id="35" name="Line 23">
              <a:extLst>
                <a:ext uri="{FF2B5EF4-FFF2-40B4-BE49-F238E27FC236}">
                  <a16:creationId xmlns:a16="http://schemas.microsoft.com/office/drawing/2014/main" id="{EE22DDFC-6631-4BE8-B339-2AD968AFEFF6}"/>
                </a:ext>
              </a:extLst>
            </p:cNvPr>
            <p:cNvSpPr>
              <a:spLocks noChangeShapeType="1"/>
            </p:cNvSpPr>
            <p:nvPr/>
          </p:nvSpPr>
          <p:spPr bwMode="auto">
            <a:xfrm>
              <a:off x="5353050" y="24066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4">
              <a:extLst>
                <a:ext uri="{FF2B5EF4-FFF2-40B4-BE49-F238E27FC236}">
                  <a16:creationId xmlns:a16="http://schemas.microsoft.com/office/drawing/2014/main" id="{AE956298-EEA8-4C3D-9255-3ACB8297B45F}"/>
                </a:ext>
              </a:extLst>
            </p:cNvPr>
            <p:cNvSpPr>
              <a:spLocks noChangeShapeType="1"/>
            </p:cNvSpPr>
            <p:nvPr/>
          </p:nvSpPr>
          <p:spPr bwMode="auto">
            <a:xfrm>
              <a:off x="5886450" y="240665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5">
              <a:extLst>
                <a:ext uri="{FF2B5EF4-FFF2-40B4-BE49-F238E27FC236}">
                  <a16:creationId xmlns:a16="http://schemas.microsoft.com/office/drawing/2014/main" id="{8B3DFDC9-1BF5-41AE-B67C-6EF864BC947B}"/>
                </a:ext>
              </a:extLst>
            </p:cNvPr>
            <p:cNvSpPr>
              <a:spLocks noChangeShapeType="1"/>
            </p:cNvSpPr>
            <p:nvPr/>
          </p:nvSpPr>
          <p:spPr bwMode="auto">
            <a:xfrm>
              <a:off x="6419850" y="24066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26">
              <a:extLst>
                <a:ext uri="{FF2B5EF4-FFF2-40B4-BE49-F238E27FC236}">
                  <a16:creationId xmlns:a16="http://schemas.microsoft.com/office/drawing/2014/main" id="{BB4182DA-EE75-4B0E-9357-BF4E4843AE8C}"/>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UDP</a:t>
              </a:r>
              <a:r>
                <a:rPr lang="zh-CN" altLang="en-US" sz="2000">
                  <a:solidFill>
                    <a:srgbClr val="333399"/>
                  </a:solidFill>
                  <a:ea typeface="黑体" panose="02010609060101010101" pitchFamily="49" charset="-122"/>
                </a:rPr>
                <a:t>长度</a:t>
              </a:r>
            </a:p>
          </p:txBody>
        </p:sp>
        <p:sp>
          <p:nvSpPr>
            <p:cNvPr id="39" name="Text Box 27">
              <a:extLst>
                <a:ext uri="{FF2B5EF4-FFF2-40B4-BE49-F238E27FC236}">
                  <a16:creationId xmlns:a16="http://schemas.microsoft.com/office/drawing/2014/main" id="{FF0CB0BB-D02F-4877-85A3-05541E3868BA}"/>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源 </a:t>
              </a:r>
              <a:r>
                <a:rPr lang="en-US" altLang="zh-CN" sz="2000">
                  <a:solidFill>
                    <a:srgbClr val="333399"/>
                  </a:solidFill>
                  <a:ea typeface="黑体" panose="02010609060101010101" pitchFamily="49" charset="-122"/>
                </a:rPr>
                <a:t>IP </a:t>
              </a:r>
              <a:r>
                <a:rPr lang="zh-CN" altLang="en-US" sz="2000">
                  <a:solidFill>
                    <a:srgbClr val="333399"/>
                  </a:solidFill>
                  <a:ea typeface="黑体" panose="02010609060101010101" pitchFamily="49" charset="-122"/>
                </a:rPr>
                <a:t>地址</a:t>
              </a:r>
            </a:p>
          </p:txBody>
        </p:sp>
        <p:sp>
          <p:nvSpPr>
            <p:cNvPr id="40" name="Text Box 28">
              <a:extLst>
                <a:ext uri="{FF2B5EF4-FFF2-40B4-BE49-F238E27FC236}">
                  <a16:creationId xmlns:a16="http://schemas.microsoft.com/office/drawing/2014/main" id="{3B678ECB-53C5-4691-8D2F-B3EB59701BB5}"/>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目的 </a:t>
              </a:r>
              <a:r>
                <a:rPr lang="en-US" altLang="zh-CN" sz="2000">
                  <a:solidFill>
                    <a:srgbClr val="333399"/>
                  </a:solidFill>
                  <a:ea typeface="黑体" panose="02010609060101010101" pitchFamily="49" charset="-122"/>
                </a:rPr>
                <a:t>IP </a:t>
              </a:r>
              <a:r>
                <a:rPr lang="zh-CN" altLang="en-US" sz="2000">
                  <a:solidFill>
                    <a:srgbClr val="333399"/>
                  </a:solidFill>
                  <a:ea typeface="黑体" panose="02010609060101010101" pitchFamily="49" charset="-122"/>
                </a:rPr>
                <a:t>地址</a:t>
              </a:r>
            </a:p>
          </p:txBody>
        </p:sp>
        <p:sp>
          <p:nvSpPr>
            <p:cNvPr id="41" name="Text Box 29">
              <a:extLst>
                <a:ext uri="{FF2B5EF4-FFF2-40B4-BE49-F238E27FC236}">
                  <a16:creationId xmlns:a16="http://schemas.microsoft.com/office/drawing/2014/main" id="{66F1830A-795B-4C44-AEC5-2BAC74168F89}"/>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0</a:t>
              </a:r>
            </a:p>
          </p:txBody>
        </p:sp>
        <p:sp>
          <p:nvSpPr>
            <p:cNvPr id="42" name="Text Box 30">
              <a:extLst>
                <a:ext uri="{FF2B5EF4-FFF2-40B4-BE49-F238E27FC236}">
                  <a16:creationId xmlns:a16="http://schemas.microsoft.com/office/drawing/2014/main" id="{D0AE667F-419D-49FB-B20E-6ADAA907E04F}"/>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17</a:t>
              </a:r>
            </a:p>
          </p:txBody>
        </p:sp>
        <p:sp>
          <p:nvSpPr>
            <p:cNvPr id="43" name="Line 31">
              <a:extLst>
                <a:ext uri="{FF2B5EF4-FFF2-40B4-BE49-F238E27FC236}">
                  <a16:creationId xmlns:a16="http://schemas.microsoft.com/office/drawing/2014/main" id="{5680E85C-689C-4020-900D-5872135332D4}"/>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4" name="Rectangle 32">
              <a:extLst>
                <a:ext uri="{FF2B5EF4-FFF2-40B4-BE49-F238E27FC236}">
                  <a16:creationId xmlns:a16="http://schemas.microsoft.com/office/drawing/2014/main" id="{68506B9C-BFB1-424C-9E7B-243543C08636}"/>
                </a:ext>
              </a:extLst>
            </p:cNvPr>
            <p:cNvSpPr>
              <a:spLocks noChangeArrowheads="1"/>
            </p:cNvSpPr>
            <p:nvPr/>
          </p:nvSpPr>
          <p:spPr bwMode="auto">
            <a:xfrm>
              <a:off x="4810125" y="5908675"/>
              <a:ext cx="1173163"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 name="Text Box 33">
              <a:extLst>
                <a:ext uri="{FF2B5EF4-FFF2-40B4-BE49-F238E27FC236}">
                  <a16:creationId xmlns:a16="http://schemas.microsoft.com/office/drawing/2014/main" id="{721B0BCB-9E36-4162-AC23-2631EA85D2F2}"/>
                </a:ext>
              </a:extLst>
            </p:cNvPr>
            <p:cNvSpPr txBox="1">
              <a:spLocks noChangeArrowheads="1"/>
            </p:cNvSpPr>
            <p:nvPr/>
          </p:nvSpPr>
          <p:spPr bwMode="auto">
            <a:xfrm>
              <a:off x="4580331" y="5834782"/>
              <a:ext cx="1697837"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800">
                  <a:solidFill>
                    <a:srgbClr val="FF0000"/>
                  </a:solidFill>
                  <a:ea typeface="黑体" panose="02010609060101010101" pitchFamily="49" charset="-122"/>
                </a:rPr>
                <a:t>IP </a:t>
              </a:r>
              <a:r>
                <a:rPr lang="zh-CN" altLang="en-US" sz="2800">
                  <a:solidFill>
                    <a:srgbClr val="FF0000"/>
                  </a:solidFill>
                  <a:ea typeface="黑体" panose="02010609060101010101" pitchFamily="49" charset="-122"/>
                </a:rPr>
                <a:t>数据报</a:t>
              </a:r>
            </a:p>
          </p:txBody>
        </p:sp>
        <p:sp>
          <p:nvSpPr>
            <p:cNvPr id="46" name="Text Box 34">
              <a:extLst>
                <a:ext uri="{FF2B5EF4-FFF2-40B4-BE49-F238E27FC236}">
                  <a16:creationId xmlns:a16="http://schemas.microsoft.com/office/drawing/2014/main" id="{BD082627-6364-4787-BF99-A5D46833FECE}"/>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字节</a:t>
              </a:r>
            </a:p>
          </p:txBody>
        </p:sp>
        <p:sp>
          <p:nvSpPr>
            <p:cNvPr id="47" name="Text Box 35">
              <a:extLst>
                <a:ext uri="{FF2B5EF4-FFF2-40B4-BE49-F238E27FC236}">
                  <a16:creationId xmlns:a16="http://schemas.microsoft.com/office/drawing/2014/main" id="{A49E69FC-7E29-4242-938B-79D636CA611E}"/>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4</a:t>
              </a:r>
            </a:p>
          </p:txBody>
        </p:sp>
        <p:sp>
          <p:nvSpPr>
            <p:cNvPr id="48" name="Text Box 36">
              <a:extLst>
                <a:ext uri="{FF2B5EF4-FFF2-40B4-BE49-F238E27FC236}">
                  <a16:creationId xmlns:a16="http://schemas.microsoft.com/office/drawing/2014/main" id="{045BF316-CD31-4DBF-BFC9-C8E4D96BCD78}"/>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4</a:t>
              </a:r>
            </a:p>
          </p:txBody>
        </p:sp>
        <p:sp>
          <p:nvSpPr>
            <p:cNvPr id="49" name="Text Box 37">
              <a:extLst>
                <a:ext uri="{FF2B5EF4-FFF2-40B4-BE49-F238E27FC236}">
                  <a16:creationId xmlns:a16="http://schemas.microsoft.com/office/drawing/2014/main" id="{05F067C4-197A-4CFA-939C-EED1022DB8F4}"/>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1</a:t>
              </a:r>
            </a:p>
          </p:txBody>
        </p:sp>
        <p:sp>
          <p:nvSpPr>
            <p:cNvPr id="50" name="Text Box 38">
              <a:extLst>
                <a:ext uri="{FF2B5EF4-FFF2-40B4-BE49-F238E27FC236}">
                  <a16:creationId xmlns:a16="http://schemas.microsoft.com/office/drawing/2014/main" id="{6238D010-8CBC-4509-8B52-68422D0250FA}"/>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1</a:t>
              </a:r>
            </a:p>
          </p:txBody>
        </p:sp>
        <p:sp>
          <p:nvSpPr>
            <p:cNvPr id="51" name="Text Box 39">
              <a:extLst>
                <a:ext uri="{FF2B5EF4-FFF2-40B4-BE49-F238E27FC236}">
                  <a16:creationId xmlns:a16="http://schemas.microsoft.com/office/drawing/2014/main" id="{25C9E02B-99E5-48AF-BB20-D1D30BAFA72E}"/>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2</a:t>
              </a:r>
            </a:p>
          </p:txBody>
        </p:sp>
        <p:sp>
          <p:nvSpPr>
            <p:cNvPr id="52" name="Text Box 40">
              <a:extLst>
                <a:ext uri="{FF2B5EF4-FFF2-40B4-BE49-F238E27FC236}">
                  <a16:creationId xmlns:a16="http://schemas.microsoft.com/office/drawing/2014/main" id="{AA5F4F1E-0491-45EB-8FD1-09B26495D38A}"/>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12</a:t>
              </a:r>
            </a:p>
          </p:txBody>
        </p:sp>
        <p:sp>
          <p:nvSpPr>
            <p:cNvPr id="53" name="Text Box 41">
              <a:extLst>
                <a:ext uri="{FF2B5EF4-FFF2-40B4-BE49-F238E27FC236}">
                  <a16:creationId xmlns:a16="http://schemas.microsoft.com/office/drawing/2014/main" id="{B6BC5D52-6BC5-4D36-8779-B2D1894C1E1D}"/>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2</a:t>
              </a:r>
            </a:p>
          </p:txBody>
        </p:sp>
        <p:sp>
          <p:nvSpPr>
            <p:cNvPr id="54" name="Text Box 42">
              <a:extLst>
                <a:ext uri="{FF2B5EF4-FFF2-40B4-BE49-F238E27FC236}">
                  <a16:creationId xmlns:a16="http://schemas.microsoft.com/office/drawing/2014/main" id="{19961F13-744B-41FD-886D-B8E630D47DA7}"/>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2</a:t>
              </a:r>
            </a:p>
          </p:txBody>
        </p:sp>
        <p:sp>
          <p:nvSpPr>
            <p:cNvPr id="55" name="Text Box 43">
              <a:extLst>
                <a:ext uri="{FF2B5EF4-FFF2-40B4-BE49-F238E27FC236}">
                  <a16:creationId xmlns:a16="http://schemas.microsoft.com/office/drawing/2014/main" id="{EC51D4B4-5C14-4E15-A517-79E7788E44BB}"/>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2</a:t>
              </a:r>
            </a:p>
          </p:txBody>
        </p:sp>
        <p:sp>
          <p:nvSpPr>
            <p:cNvPr id="56" name="Text Box 44">
              <a:extLst>
                <a:ext uri="{FF2B5EF4-FFF2-40B4-BE49-F238E27FC236}">
                  <a16:creationId xmlns:a16="http://schemas.microsoft.com/office/drawing/2014/main" id="{A0AFBF72-2FC5-43A9-A21D-FFA62CD1598C}"/>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000">
                  <a:solidFill>
                    <a:srgbClr val="333399"/>
                  </a:solidFill>
                  <a:ea typeface="黑体" panose="02010609060101010101" pitchFamily="49" charset="-122"/>
                </a:rPr>
                <a:t>2</a:t>
              </a:r>
            </a:p>
          </p:txBody>
        </p:sp>
        <p:sp>
          <p:nvSpPr>
            <p:cNvPr id="57" name="Text Box 45">
              <a:extLst>
                <a:ext uri="{FF2B5EF4-FFF2-40B4-BE49-F238E27FC236}">
                  <a16:creationId xmlns:a16="http://schemas.microsoft.com/office/drawing/2014/main" id="{64453694-1994-4A43-96C2-5189387558AC}"/>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字节</a:t>
              </a:r>
            </a:p>
          </p:txBody>
        </p:sp>
        <p:sp>
          <p:nvSpPr>
            <p:cNvPr id="58" name="Text Box 46">
              <a:extLst>
                <a:ext uri="{FF2B5EF4-FFF2-40B4-BE49-F238E27FC236}">
                  <a16:creationId xmlns:a16="http://schemas.microsoft.com/office/drawing/2014/main" id="{C9500C5C-E49E-4F6F-A362-135E51B13881}"/>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发送在前</a:t>
              </a:r>
            </a:p>
          </p:txBody>
        </p:sp>
        <p:sp>
          <p:nvSpPr>
            <p:cNvPr id="59" name="AutoShape 47">
              <a:extLst>
                <a:ext uri="{FF2B5EF4-FFF2-40B4-BE49-F238E27FC236}">
                  <a16:creationId xmlns:a16="http://schemas.microsoft.com/office/drawing/2014/main" id="{AFA02C7E-A72C-43D9-9241-647B1316BBC0}"/>
                </a:ext>
              </a:extLst>
            </p:cNvPr>
            <p:cNvSpPr>
              <a:spLocks noChangeArrowheads="1"/>
            </p:cNvSpPr>
            <p:nvPr/>
          </p:nvSpPr>
          <p:spPr bwMode="auto">
            <a:xfrm>
              <a:off x="5978525" y="5149850"/>
              <a:ext cx="277813" cy="415925"/>
            </a:xfrm>
            <a:prstGeom prst="downArrow">
              <a:avLst>
                <a:gd name="adj1" fmla="val 50000"/>
                <a:gd name="adj2" fmla="val 37422"/>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0" name="Rectangle 48">
              <a:extLst>
                <a:ext uri="{FF2B5EF4-FFF2-40B4-BE49-F238E27FC236}">
                  <a16:creationId xmlns:a16="http://schemas.microsoft.com/office/drawing/2014/main" id="{B88EB00B-E445-453C-BD94-DA9666BC8D11}"/>
                </a:ext>
              </a:extLst>
            </p:cNvPr>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 name="Text Box 49">
              <a:extLst>
                <a:ext uri="{FF2B5EF4-FFF2-40B4-BE49-F238E27FC236}">
                  <a16:creationId xmlns:a16="http://schemas.microsoft.com/office/drawing/2014/main" id="{60596343-A4F5-4329-810F-1504A816C904}"/>
                </a:ext>
              </a:extLst>
            </p:cNvPr>
            <p:cNvSpPr txBox="1">
              <a:spLocks noChangeArrowheads="1"/>
            </p:cNvSpPr>
            <p:nvPr/>
          </p:nvSpPr>
          <p:spPr bwMode="auto">
            <a:xfrm>
              <a:off x="5983288" y="447992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数         据</a:t>
              </a:r>
            </a:p>
          </p:txBody>
        </p:sp>
        <p:sp>
          <p:nvSpPr>
            <p:cNvPr id="62" name="Text Box 50">
              <a:extLst>
                <a:ext uri="{FF2B5EF4-FFF2-40B4-BE49-F238E27FC236}">
                  <a16:creationId xmlns:a16="http://schemas.microsoft.com/office/drawing/2014/main" id="{92F74C46-8461-4931-9CF3-44CDDF346366}"/>
                </a:ext>
              </a:extLst>
            </p:cNvPr>
            <p:cNvSpPr txBox="1">
              <a:spLocks noChangeArrowheads="1"/>
            </p:cNvSpPr>
            <p:nvPr/>
          </p:nvSpPr>
          <p:spPr bwMode="auto">
            <a:xfrm>
              <a:off x="3487738" y="44799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333399"/>
                  </a:solidFill>
                  <a:ea typeface="黑体" panose="02010609060101010101" pitchFamily="49" charset="-122"/>
                </a:rPr>
                <a:t>首  部</a:t>
              </a:r>
            </a:p>
          </p:txBody>
        </p:sp>
        <p:sp>
          <p:nvSpPr>
            <p:cNvPr id="63" name="AutoShape 51">
              <a:extLst>
                <a:ext uri="{FF2B5EF4-FFF2-40B4-BE49-F238E27FC236}">
                  <a16:creationId xmlns:a16="http://schemas.microsoft.com/office/drawing/2014/main" id="{AB4D7E7B-6120-49AE-A534-B0B638994129}"/>
                </a:ext>
              </a:extLst>
            </p:cNvPr>
            <p:cNvSpPr>
              <a:spLocks/>
            </p:cNvSpPr>
            <p:nvPr/>
          </p:nvSpPr>
          <p:spPr bwMode="auto">
            <a:xfrm rot="-5400000">
              <a:off x="6032499" y="2373312"/>
              <a:ext cx="168275" cy="5391150"/>
            </a:xfrm>
            <a:prstGeom prst="leftBrace">
              <a:avLst>
                <a:gd name="adj1" fmla="val 266833"/>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 name="Text Box 52">
              <a:extLst>
                <a:ext uri="{FF2B5EF4-FFF2-40B4-BE49-F238E27FC236}">
                  <a16:creationId xmlns:a16="http://schemas.microsoft.com/office/drawing/2014/main" id="{0C7F2719-D2F5-481F-A692-E145CE4A45D7}"/>
                </a:ext>
              </a:extLst>
            </p:cNvPr>
            <p:cNvSpPr txBox="1">
              <a:spLocks noChangeArrowheads="1"/>
            </p:cNvSpPr>
            <p:nvPr/>
          </p:nvSpPr>
          <p:spPr bwMode="auto">
            <a:xfrm>
              <a:off x="399325" y="4371043"/>
              <a:ext cx="2839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800">
                  <a:solidFill>
                    <a:srgbClr val="FF0000"/>
                  </a:solidFill>
                  <a:ea typeface="黑体" panose="02010609060101010101" pitchFamily="49" charset="-122"/>
                </a:rPr>
                <a:t>UDP </a:t>
              </a:r>
              <a:r>
                <a:rPr lang="zh-CN" altLang="en-US" sz="2800">
                  <a:solidFill>
                    <a:srgbClr val="FF0000"/>
                  </a:solidFill>
                  <a:ea typeface="黑体" panose="02010609060101010101" pitchFamily="49" charset="-122"/>
                </a:rPr>
                <a:t>用户数据报</a:t>
              </a:r>
            </a:p>
          </p:txBody>
        </p:sp>
      </p:grpSp>
    </p:spTree>
    <p:extLst>
      <p:ext uri="{BB962C8B-B14F-4D97-AF65-F5344CB8AC3E}">
        <p14:creationId xmlns:p14="http://schemas.microsoft.com/office/powerpoint/2010/main" val="355974861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3 UDP</a:t>
            </a:r>
            <a:r>
              <a:rPr lang="zh-CN" altLang="en-US" sz="2200" dirty="0">
                <a:latin typeface="Times New Roman" panose="02020603050405020304" pitchFamily="18" charset="0"/>
              </a:rPr>
              <a:t>校验和计算</a:t>
            </a:r>
          </a:p>
        </p:txBody>
      </p:sp>
      <p:sp>
        <p:nvSpPr>
          <p:cNvPr id="65" name="矩形 1">
            <a:extLst>
              <a:ext uri="{FF2B5EF4-FFF2-40B4-BE49-F238E27FC236}">
                <a16:creationId xmlns:a16="http://schemas.microsoft.com/office/drawing/2014/main" id="{50357299-DB22-4FAB-B124-8F9C2E07D7FB}"/>
              </a:ext>
            </a:extLst>
          </p:cNvPr>
          <p:cNvSpPr>
            <a:spLocks noChangeArrowheads="1"/>
          </p:cNvSpPr>
          <p:nvPr/>
        </p:nvSpPr>
        <p:spPr bwMode="auto">
          <a:xfrm>
            <a:off x="860423" y="1669582"/>
            <a:ext cx="4506707" cy="141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50000"/>
              </a:lnSpc>
              <a:spcBef>
                <a:spcPct val="0"/>
              </a:spcBef>
              <a:spcAft>
                <a:spcPct val="0"/>
              </a:spcAft>
              <a:buClrTx/>
              <a:buSzTx/>
              <a:buFont typeface="Wingdings" panose="05000000000000000000" pitchFamily="2" charset="2"/>
              <a:buNone/>
              <a:tabLst/>
              <a:defRPr/>
            </a:pPr>
            <a:r>
              <a:rPr kumimoji="0" lang="zh-CN" altLang="zh-CN" sz="20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校验和计算：</a:t>
            </a:r>
            <a:r>
              <a:rPr kumimoji="0" lang="zh-CN"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伪报头</a:t>
            </a: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UDP</a:t>
            </a:r>
            <a:r>
              <a:rPr kumimoji="0" lang="zh-CN" altLang="en-US"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数据报</a:t>
            </a:r>
            <a:endPar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endParaRPr>
          </a:p>
          <a:p>
            <a:pPr marL="0" marR="0" lvl="0" indent="0" defTabSz="9144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zh-CN" altLang="zh-CN" sz="20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伪报头</a:t>
            </a:r>
            <a:r>
              <a:rPr kumimoji="0" lang="zh-CN" altLang="en-US" sz="20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a:t>
            </a:r>
            <a:r>
              <a:rPr kumimoji="0" lang="zh-CN"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验证</a:t>
            </a:r>
            <a:r>
              <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UDP</a:t>
            </a:r>
            <a:r>
              <a:rPr kumimoji="0" lang="zh-CN"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数据报是否正确传送到目的进程</a:t>
            </a:r>
            <a:endParaRPr kumimoji="0" lang="en-US" altLang="zh-CN" sz="20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Times New Roman" panose="02020603050405020304" pitchFamily="18" charset="0"/>
            </a:endParaRPr>
          </a:p>
        </p:txBody>
      </p:sp>
      <p:graphicFrame>
        <p:nvGraphicFramePr>
          <p:cNvPr id="66" name="Object 5">
            <a:extLst>
              <a:ext uri="{FF2B5EF4-FFF2-40B4-BE49-F238E27FC236}">
                <a16:creationId xmlns:a16="http://schemas.microsoft.com/office/drawing/2014/main" id="{3BB9B5FF-C3AD-4D29-A5C9-1D0DC96DDB45}"/>
              </a:ext>
            </a:extLst>
          </p:cNvPr>
          <p:cNvGraphicFramePr>
            <a:graphicFrameLocks noChangeAspect="1"/>
          </p:cNvGraphicFramePr>
          <p:nvPr>
            <p:extLst>
              <p:ext uri="{D42A27DB-BD31-4B8C-83A1-F6EECF244321}">
                <p14:modId xmlns:p14="http://schemas.microsoft.com/office/powerpoint/2010/main" val="642456560"/>
              </p:ext>
            </p:extLst>
          </p:nvPr>
        </p:nvGraphicFramePr>
        <p:xfrm>
          <a:off x="5578475" y="884238"/>
          <a:ext cx="6399213" cy="3535362"/>
        </p:xfrm>
        <a:graphic>
          <a:graphicData uri="http://schemas.openxmlformats.org/presentationml/2006/ole">
            <mc:AlternateContent xmlns:mc="http://schemas.openxmlformats.org/markup-compatibility/2006">
              <mc:Choice xmlns:v="urn:schemas-microsoft-com:vml" Requires="v">
                <p:oleObj name="Visio" r:id="rId3" imgW="3714788" imgH="2438264" progId="Visio.Drawing.11">
                  <p:embed/>
                </p:oleObj>
              </mc:Choice>
              <mc:Fallback>
                <p:oleObj name="Visio" r:id="rId3" imgW="3714788" imgH="2438264" progId="Visio.Drawing.11">
                  <p:embed/>
                  <p:pic>
                    <p:nvPicPr>
                      <p:cNvPr id="41993" name="Object 5">
                        <a:extLst>
                          <a:ext uri="{FF2B5EF4-FFF2-40B4-BE49-F238E27FC236}">
                            <a16:creationId xmlns:a16="http://schemas.microsoft.com/office/drawing/2014/main" id="{595ACC0E-50A6-4712-A428-5F4424F73B87}"/>
                          </a:ext>
                        </a:extLst>
                      </p:cNvPr>
                      <p:cNvPicPr>
                        <a:picLocks noChangeAspect="1" noChangeArrowheads="1"/>
                      </p:cNvPicPr>
                      <p:nvPr/>
                    </p:nvPicPr>
                    <p:blipFill>
                      <a:blip r:embed="rId4"/>
                      <a:srcRect/>
                      <a:stretch>
                        <a:fillRect/>
                      </a:stretch>
                    </p:blipFill>
                    <p:spPr bwMode="auto">
                      <a:xfrm>
                        <a:off x="5578475" y="884238"/>
                        <a:ext cx="6399213" cy="353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7" name="对象 1">
            <a:extLst>
              <a:ext uri="{FF2B5EF4-FFF2-40B4-BE49-F238E27FC236}">
                <a16:creationId xmlns:a16="http://schemas.microsoft.com/office/drawing/2014/main" id="{FF59CB68-E2E2-4BCD-A9FE-B851A78C8866}"/>
              </a:ext>
            </a:extLst>
          </p:cNvPr>
          <p:cNvGraphicFramePr>
            <a:graphicFrameLocks noChangeAspect="1"/>
          </p:cNvGraphicFramePr>
          <p:nvPr>
            <p:extLst>
              <p:ext uri="{D42A27DB-BD31-4B8C-83A1-F6EECF244321}">
                <p14:modId xmlns:p14="http://schemas.microsoft.com/office/powerpoint/2010/main" val="3449106807"/>
              </p:ext>
            </p:extLst>
          </p:nvPr>
        </p:nvGraphicFramePr>
        <p:xfrm>
          <a:off x="1463674" y="4337333"/>
          <a:ext cx="4560888" cy="1841500"/>
        </p:xfrm>
        <a:graphic>
          <a:graphicData uri="http://schemas.openxmlformats.org/presentationml/2006/ole">
            <mc:AlternateContent xmlns:mc="http://schemas.openxmlformats.org/markup-compatibility/2006">
              <mc:Choice xmlns:v="urn:schemas-microsoft-com:vml" Requires="v">
                <p:oleObj r:id="rId5" imgW="5995080" imgH="2427480" progId="Visio.Drawing.11">
                  <p:embed/>
                </p:oleObj>
              </mc:Choice>
              <mc:Fallback>
                <p:oleObj r:id="rId5" imgW="5995080" imgH="2427480" progId="Visio.Drawing.11">
                  <p:embed/>
                  <p:pic>
                    <p:nvPicPr>
                      <p:cNvPr id="41989" name="对象 1">
                        <a:extLst>
                          <a:ext uri="{FF2B5EF4-FFF2-40B4-BE49-F238E27FC236}">
                            <a16:creationId xmlns:a16="http://schemas.microsoft.com/office/drawing/2014/main" id="{B547C178-CDD9-4DC2-A693-F7E85B7423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3674" y="4337333"/>
                        <a:ext cx="4560888"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 name="椭圆 1">
            <a:extLst>
              <a:ext uri="{FF2B5EF4-FFF2-40B4-BE49-F238E27FC236}">
                <a16:creationId xmlns:a16="http://schemas.microsoft.com/office/drawing/2014/main" id="{817CCFA5-8C48-4F5D-A03C-E94B5E10C790}"/>
              </a:ext>
            </a:extLst>
          </p:cNvPr>
          <p:cNvSpPr>
            <a:spLocks noChangeArrowheads="1"/>
          </p:cNvSpPr>
          <p:nvPr/>
        </p:nvSpPr>
        <p:spPr bwMode="auto">
          <a:xfrm>
            <a:off x="4430712" y="5078695"/>
            <a:ext cx="936625" cy="358775"/>
          </a:xfrm>
          <a:prstGeom prst="ellipse">
            <a:avLst/>
          </a:prstGeom>
          <a:noFill/>
          <a:ln w="22225">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cxnSp>
        <p:nvCxnSpPr>
          <p:cNvPr id="69" name="直接箭头连接符 3">
            <a:extLst>
              <a:ext uri="{FF2B5EF4-FFF2-40B4-BE49-F238E27FC236}">
                <a16:creationId xmlns:a16="http://schemas.microsoft.com/office/drawing/2014/main" id="{3A9589FA-7C6A-41AD-9E45-69ABC47C9BFA}"/>
              </a:ext>
            </a:extLst>
          </p:cNvPr>
          <p:cNvCxnSpPr>
            <a:cxnSpLocks noChangeShapeType="1"/>
            <a:stCxn id="68" idx="3"/>
            <a:endCxn id="70" idx="0"/>
          </p:cNvCxnSpPr>
          <p:nvPr/>
        </p:nvCxnSpPr>
        <p:spPr bwMode="auto">
          <a:xfrm flipH="1">
            <a:off x="3503612" y="5385083"/>
            <a:ext cx="1065212" cy="858837"/>
          </a:xfrm>
          <a:prstGeom prst="straightConnector1">
            <a:avLst/>
          </a:prstGeom>
          <a:noFill/>
          <a:ln w="15875">
            <a:solidFill>
              <a:sysClr val="windowText" lastClr="000000"/>
            </a:solidFill>
            <a:round/>
            <a:headEnd/>
            <a:tailEnd type="stealth" w="lg" len="lg"/>
          </a:ln>
          <a:extLst>
            <a:ext uri="{909E8E84-426E-40DD-AFC4-6F175D3DCCD1}">
              <a14:hiddenFill xmlns:a14="http://schemas.microsoft.com/office/drawing/2010/main">
                <a:noFill/>
              </a14:hiddenFill>
            </a:ext>
          </a:extLst>
        </p:spPr>
      </p:cxnSp>
      <p:sp>
        <p:nvSpPr>
          <p:cNvPr id="70" name="文本框 6">
            <a:extLst>
              <a:ext uri="{FF2B5EF4-FFF2-40B4-BE49-F238E27FC236}">
                <a16:creationId xmlns:a16="http://schemas.microsoft.com/office/drawing/2014/main" id="{40210893-2DAE-43AC-8BA2-03CD310B4D2E}"/>
              </a:ext>
            </a:extLst>
          </p:cNvPr>
          <p:cNvSpPr txBox="1">
            <a:spLocks noChangeArrowheads="1"/>
          </p:cNvSpPr>
          <p:nvPr/>
        </p:nvSpPr>
        <p:spPr bwMode="auto">
          <a:xfrm>
            <a:off x="1776412" y="6243920"/>
            <a:ext cx="3455987" cy="369888"/>
          </a:xfrm>
          <a:prstGeom prst="rect">
            <a:avLst/>
          </a:prstGeom>
          <a:solidFill>
            <a:srgbClr val="0BD0D9">
              <a:lumMod val="40000"/>
              <a:lumOff val="60000"/>
            </a:srgb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sym typeface="+mn-ea"/>
              </a:rPr>
              <a:t>等于</a:t>
            </a:r>
            <a:r>
              <a:rPr kumimoji="0" lang="en-US" altLang="zh-CN"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sym typeface="+mn-ea"/>
              </a:rPr>
              <a:t>UDP</a:t>
            </a:r>
            <a:r>
              <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sym typeface="+mn-ea"/>
              </a:rPr>
              <a:t>总长度，不含伪报头</a:t>
            </a:r>
          </a:p>
        </p:txBody>
      </p:sp>
      <p:sp>
        <p:nvSpPr>
          <p:cNvPr id="71" name="矩形 70">
            <a:extLst>
              <a:ext uri="{FF2B5EF4-FFF2-40B4-BE49-F238E27FC236}">
                <a16:creationId xmlns:a16="http://schemas.microsoft.com/office/drawing/2014/main" id="{A129C6CC-4519-45EE-A630-31D14045455A}"/>
              </a:ext>
            </a:extLst>
          </p:cNvPr>
          <p:cNvSpPr/>
          <p:nvPr/>
        </p:nvSpPr>
        <p:spPr>
          <a:xfrm>
            <a:off x="1463674" y="5437470"/>
            <a:ext cx="4703766" cy="669925"/>
          </a:xfrm>
          <a:prstGeom prst="rect">
            <a:avLst/>
          </a:prstGeom>
          <a:noFill/>
          <a:ln w="41275" cap="flat" cmpd="sng" algn="ctr">
            <a:solidFill>
              <a:srgbClr val="FF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2" name="圆角矩形标注 66">
            <a:extLst>
              <a:ext uri="{FF2B5EF4-FFF2-40B4-BE49-F238E27FC236}">
                <a16:creationId xmlns:a16="http://schemas.microsoft.com/office/drawing/2014/main" id="{C8A19C90-6F1A-49ED-BC01-4333CD25CF47}"/>
              </a:ext>
            </a:extLst>
          </p:cNvPr>
          <p:cNvSpPr/>
          <p:nvPr/>
        </p:nvSpPr>
        <p:spPr>
          <a:xfrm>
            <a:off x="6546849" y="6178833"/>
            <a:ext cx="2789238" cy="434975"/>
          </a:xfrm>
          <a:prstGeom prst="wedgeRoundRectCallout">
            <a:avLst>
              <a:gd name="adj1" fmla="val -64817"/>
              <a:gd name="adj2" fmla="val -69132"/>
              <a:gd name="adj3" fmla="val 16667"/>
            </a:avLst>
          </a:prstGeom>
          <a:noFill/>
          <a:ln w="22225" cap="flat" cmpd="sng" algn="ctr">
            <a:solidFill>
              <a:srgbClr val="FF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这是发送到网络层的内容</a:t>
            </a:r>
          </a:p>
        </p:txBody>
      </p:sp>
      <p:sp>
        <p:nvSpPr>
          <p:cNvPr id="73" name="矩形 72">
            <a:extLst>
              <a:ext uri="{FF2B5EF4-FFF2-40B4-BE49-F238E27FC236}">
                <a16:creationId xmlns:a16="http://schemas.microsoft.com/office/drawing/2014/main" id="{2BCE86F7-9851-4E20-A17A-F12159084975}"/>
              </a:ext>
            </a:extLst>
          </p:cNvPr>
          <p:cNvSpPr/>
          <p:nvPr/>
        </p:nvSpPr>
        <p:spPr>
          <a:xfrm>
            <a:off x="1463674" y="4337333"/>
            <a:ext cx="4560888" cy="1906587"/>
          </a:xfrm>
          <a:prstGeom prst="rect">
            <a:avLst/>
          </a:prstGeom>
          <a:noFill/>
          <a:ln w="28575" cap="flat" cmpd="sng" algn="ctr">
            <a:solidFill>
              <a:srgbClr val="2103D5"/>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4" name="圆角矩形标注 68">
            <a:extLst>
              <a:ext uri="{FF2B5EF4-FFF2-40B4-BE49-F238E27FC236}">
                <a16:creationId xmlns:a16="http://schemas.microsoft.com/office/drawing/2014/main" id="{BB0E3D2F-1DDC-4317-8242-EA832AB502CD}"/>
              </a:ext>
            </a:extLst>
          </p:cNvPr>
          <p:cNvSpPr/>
          <p:nvPr/>
        </p:nvSpPr>
        <p:spPr>
          <a:xfrm>
            <a:off x="6095999" y="4615145"/>
            <a:ext cx="4264025" cy="1439863"/>
          </a:xfrm>
          <a:prstGeom prst="wedgeRoundRectCallout">
            <a:avLst>
              <a:gd name="adj1" fmla="val -52339"/>
              <a:gd name="adj2" fmla="val -69472"/>
              <a:gd name="adj3" fmla="val 16667"/>
            </a:avLst>
          </a:prstGeom>
          <a:noFill/>
          <a:ln w="28575" cap="flat" cmpd="sng" algn="ctr">
            <a:solidFill>
              <a:srgbClr val="2103D5"/>
            </a:solidFill>
            <a:prstDash val="solid"/>
          </a:ln>
          <a:effec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用来计算“校验和”字段的内容</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初始设置“校验和”字段</a:t>
            </a:r>
            <a:r>
              <a:rPr kumimoji="0" lang="en-US" altLang="zh-CN"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0</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然后运行</a:t>
            </a:r>
            <a:r>
              <a:rPr kumimoji="0" lang="en-US" altLang="zh-CN"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checksum</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算法对</a:t>
            </a:r>
            <a:r>
              <a:rPr kumimoji="0" lang="zh-CN" altLang="en-US" sz="1800" b="1" i="0" u="none" strike="noStrike" kern="0" cap="none" spc="0" normalizeH="0" baseline="0" noProof="0" dirty="0">
                <a:ln>
                  <a:noFill/>
                </a:ln>
                <a:solidFill>
                  <a:srgbClr val="3399FF"/>
                </a:solidFill>
                <a:effectLst/>
                <a:uLnTx/>
                <a:uFillTx/>
                <a:latin typeface="Calibri"/>
                <a:ea typeface="宋体" panose="02010600030101010101" pitchFamily="2" charset="-122"/>
                <a:cs typeface="+mn-cs"/>
                <a:sym typeface="+mn-ea"/>
              </a:rPr>
              <a:t>蓝色框</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内容计算出结果并填入“校验和”字段然后将</a:t>
            </a:r>
            <a:r>
              <a:rPr kumimoji="0" lang="zh-CN" altLang="en-US" sz="1800" b="1" i="0" u="none" strike="noStrike" kern="0" cap="none" spc="0" normalizeH="0" baseline="0" noProof="0" dirty="0">
                <a:ln>
                  <a:noFill/>
                </a:ln>
                <a:solidFill>
                  <a:srgbClr val="FF0000"/>
                </a:solidFill>
                <a:effectLst/>
                <a:uLnTx/>
                <a:uFillTx/>
                <a:latin typeface="Calibri"/>
                <a:ea typeface="宋体" panose="02010600030101010101" pitchFamily="2" charset="-122"/>
                <a:cs typeface="+mn-cs"/>
                <a:sym typeface="+mn-ea"/>
              </a:rPr>
              <a:t>红色框</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sym typeface="+mn-ea"/>
              </a:rPr>
              <a:t>起的内容发送到网络层</a:t>
            </a:r>
          </a:p>
        </p:txBody>
      </p:sp>
      <mc:AlternateContent xmlns:mc="http://schemas.openxmlformats.org/markup-compatibility/2006" xmlns:p14="http://schemas.microsoft.com/office/powerpoint/2010/main">
        <mc:Choice Requires="p14">
          <p:contentPart p14:bwMode="auto" r:id="rId7">
            <p14:nvContentPartPr>
              <p14:cNvPr id="3" name="墨迹 2">
                <a:extLst>
                  <a:ext uri="{FF2B5EF4-FFF2-40B4-BE49-F238E27FC236}">
                    <a16:creationId xmlns:a16="http://schemas.microsoft.com/office/drawing/2014/main" id="{896868F2-6234-4534-9565-C94B43A09266}"/>
                  </a:ext>
                </a:extLst>
              </p14:cNvPr>
              <p14:cNvContentPartPr/>
              <p14:nvPr/>
            </p14:nvContentPartPr>
            <p14:xfrm>
              <a:off x="2565360" y="812520"/>
              <a:ext cx="8884080" cy="5227920"/>
            </p14:xfrm>
          </p:contentPart>
        </mc:Choice>
        <mc:Fallback xmlns="">
          <p:pic>
            <p:nvPicPr>
              <p:cNvPr id="3" name="墨迹 2">
                <a:extLst>
                  <a:ext uri="{FF2B5EF4-FFF2-40B4-BE49-F238E27FC236}">
                    <a16:creationId xmlns:a16="http://schemas.microsoft.com/office/drawing/2014/main" id="{896868F2-6234-4534-9565-C94B43A09266}"/>
                  </a:ext>
                </a:extLst>
              </p:cNvPr>
              <p:cNvPicPr/>
              <p:nvPr/>
            </p:nvPicPr>
            <p:blipFill>
              <a:blip r:embed="rId9"/>
              <a:stretch>
                <a:fillRect/>
              </a:stretch>
            </p:blipFill>
            <p:spPr>
              <a:xfrm>
                <a:off x="2556000" y="803160"/>
                <a:ext cx="8902800" cy="5246640"/>
              </a:xfrm>
              <a:prstGeom prst="rect">
                <a:avLst/>
              </a:prstGeom>
            </p:spPr>
          </p:pic>
        </mc:Fallback>
      </mc:AlternateContent>
    </p:spTree>
    <p:extLst>
      <p:ext uri="{BB962C8B-B14F-4D97-AF65-F5344CB8AC3E}">
        <p14:creationId xmlns:p14="http://schemas.microsoft.com/office/powerpoint/2010/main" val="160397547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36291"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本章概览</a:t>
            </a:r>
          </a:p>
        </p:txBody>
      </p:sp>
      <p:sp>
        <p:nvSpPr>
          <p:cNvPr id="74" name="文本框 73">
            <a:extLst>
              <a:ext uri="{FF2B5EF4-FFF2-40B4-BE49-F238E27FC236}">
                <a16:creationId xmlns:a16="http://schemas.microsoft.com/office/drawing/2014/main" id="{A0617AC4-3F07-4669-BE91-2330DDF5DDE0}"/>
              </a:ext>
            </a:extLst>
          </p:cNvPr>
          <p:cNvSpPr txBox="1">
            <a:spLocks noChangeArrowheads="1"/>
          </p:cNvSpPr>
          <p:nvPr/>
        </p:nvSpPr>
        <p:spPr bwMode="auto">
          <a:xfrm>
            <a:off x="1590150" y="3138488"/>
            <a:ext cx="912812" cy="368300"/>
          </a:xfrm>
          <a:prstGeom prst="rect">
            <a:avLst/>
          </a:prstGeom>
          <a:solidFill>
            <a:srgbClr val="7CCA62">
              <a:lumMod val="40000"/>
              <a:lumOff val="60000"/>
            </a:srgbClr>
          </a:solidFill>
          <a:ln>
            <a:noFill/>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sym typeface="+mn-ea"/>
              </a:rPr>
              <a:t>传输层</a:t>
            </a:r>
          </a:p>
        </p:txBody>
      </p:sp>
      <p:sp>
        <p:nvSpPr>
          <p:cNvPr id="75" name="左大括号 74">
            <a:extLst>
              <a:ext uri="{FF2B5EF4-FFF2-40B4-BE49-F238E27FC236}">
                <a16:creationId xmlns:a16="http://schemas.microsoft.com/office/drawing/2014/main" id="{5FA859E5-DA22-4A9D-A233-CFF6B82F59B4}"/>
              </a:ext>
            </a:extLst>
          </p:cNvPr>
          <p:cNvSpPr/>
          <p:nvPr/>
        </p:nvSpPr>
        <p:spPr>
          <a:xfrm>
            <a:off x="2499787" y="1887538"/>
            <a:ext cx="260350" cy="2836862"/>
          </a:xfrm>
          <a:prstGeom prst="leftBrace">
            <a:avLst/>
          </a:prstGeom>
          <a:noFill/>
          <a:ln w="1270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6" name="文本框 18">
            <a:extLst>
              <a:ext uri="{FF2B5EF4-FFF2-40B4-BE49-F238E27FC236}">
                <a16:creationId xmlns:a16="http://schemas.microsoft.com/office/drawing/2014/main" id="{91457B96-F635-42B6-94B9-7167525FABDF}"/>
              </a:ext>
            </a:extLst>
          </p:cNvPr>
          <p:cNvSpPr txBox="1">
            <a:spLocks noChangeArrowheads="1"/>
          </p:cNvSpPr>
          <p:nvPr/>
        </p:nvSpPr>
        <p:spPr bwMode="auto">
          <a:xfrm>
            <a:off x="2691875" y="1747838"/>
            <a:ext cx="1489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传输层协议概述</a:t>
            </a:r>
          </a:p>
        </p:txBody>
      </p:sp>
      <p:sp>
        <p:nvSpPr>
          <p:cNvPr id="77" name="左大括号 76">
            <a:extLst>
              <a:ext uri="{FF2B5EF4-FFF2-40B4-BE49-F238E27FC236}">
                <a16:creationId xmlns:a16="http://schemas.microsoft.com/office/drawing/2014/main" id="{FB9F6D51-B4AB-4301-BFEF-399B97B54D44}"/>
              </a:ext>
            </a:extLst>
          </p:cNvPr>
          <p:cNvSpPr/>
          <p:nvPr/>
        </p:nvSpPr>
        <p:spPr>
          <a:xfrm>
            <a:off x="4049187" y="1619250"/>
            <a:ext cx="179388" cy="585788"/>
          </a:xfrm>
          <a:prstGeom prst="leftBrace">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8" name="文本框 40">
            <a:extLst>
              <a:ext uri="{FF2B5EF4-FFF2-40B4-BE49-F238E27FC236}">
                <a16:creationId xmlns:a16="http://schemas.microsoft.com/office/drawing/2014/main" id="{D93C3E4D-671F-4CE6-BAB1-3CD666646B19}"/>
              </a:ext>
            </a:extLst>
          </p:cNvPr>
          <p:cNvSpPr txBox="1">
            <a:spLocks noChangeArrowheads="1"/>
          </p:cNvSpPr>
          <p:nvPr/>
        </p:nvSpPr>
        <p:spPr bwMode="auto">
          <a:xfrm>
            <a:off x="2691875" y="4611688"/>
            <a:ext cx="16176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传输控制协议</a:t>
            </a:r>
            <a:r>
              <a:rPr kumimoji="0" lang="en-US" altLang="zh-CN"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TCP</a:t>
            </a:r>
            <a:endPar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9" name="文本框 40">
            <a:extLst>
              <a:ext uri="{FF2B5EF4-FFF2-40B4-BE49-F238E27FC236}">
                <a16:creationId xmlns:a16="http://schemas.microsoft.com/office/drawing/2014/main" id="{FE087CC8-6809-4EEB-A1BE-843FF0345BC5}"/>
              </a:ext>
            </a:extLst>
          </p:cNvPr>
          <p:cNvSpPr txBox="1">
            <a:spLocks noChangeArrowheads="1"/>
          </p:cNvSpPr>
          <p:nvPr/>
        </p:nvSpPr>
        <p:spPr bwMode="auto">
          <a:xfrm>
            <a:off x="4161900" y="1490663"/>
            <a:ext cx="9540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基本概念</a:t>
            </a:r>
          </a:p>
        </p:txBody>
      </p:sp>
      <p:sp>
        <p:nvSpPr>
          <p:cNvPr id="80" name="文本框 40">
            <a:extLst>
              <a:ext uri="{FF2B5EF4-FFF2-40B4-BE49-F238E27FC236}">
                <a16:creationId xmlns:a16="http://schemas.microsoft.com/office/drawing/2014/main" id="{72464664-1D11-4720-B455-6F6CF948019B}"/>
              </a:ext>
            </a:extLst>
          </p:cNvPr>
          <p:cNvSpPr txBox="1">
            <a:spLocks noChangeArrowheads="1"/>
          </p:cNvSpPr>
          <p:nvPr/>
        </p:nvSpPr>
        <p:spPr bwMode="auto">
          <a:xfrm>
            <a:off x="4161900" y="2041525"/>
            <a:ext cx="9096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协议对比</a:t>
            </a:r>
          </a:p>
        </p:txBody>
      </p:sp>
      <p:sp>
        <p:nvSpPr>
          <p:cNvPr id="81" name="左大括号 80">
            <a:extLst>
              <a:ext uri="{FF2B5EF4-FFF2-40B4-BE49-F238E27FC236}">
                <a16:creationId xmlns:a16="http://schemas.microsoft.com/office/drawing/2014/main" id="{E9661C4D-96D0-403A-8828-C3AE9BFD72E1}"/>
              </a:ext>
            </a:extLst>
          </p:cNvPr>
          <p:cNvSpPr/>
          <p:nvPr/>
        </p:nvSpPr>
        <p:spPr>
          <a:xfrm>
            <a:off x="4334937" y="3427413"/>
            <a:ext cx="179388" cy="2665412"/>
          </a:xfrm>
          <a:prstGeom prst="leftBrace">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2" name="左大括号 81">
            <a:extLst>
              <a:ext uri="{FF2B5EF4-FFF2-40B4-BE49-F238E27FC236}">
                <a16:creationId xmlns:a16="http://schemas.microsoft.com/office/drawing/2014/main" id="{8C8D4082-6B7B-473B-B28C-2A198AF8C8D0}"/>
              </a:ext>
            </a:extLst>
          </p:cNvPr>
          <p:cNvSpPr/>
          <p:nvPr/>
        </p:nvSpPr>
        <p:spPr>
          <a:xfrm>
            <a:off x="5884337" y="4525963"/>
            <a:ext cx="200025" cy="414337"/>
          </a:xfrm>
          <a:prstGeom prst="leftBrace">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3" name="左大括号 82">
            <a:extLst>
              <a:ext uri="{FF2B5EF4-FFF2-40B4-BE49-F238E27FC236}">
                <a16:creationId xmlns:a16="http://schemas.microsoft.com/office/drawing/2014/main" id="{3C8F0F33-C340-4800-B99B-73ED65982412}"/>
              </a:ext>
            </a:extLst>
          </p:cNvPr>
          <p:cNvSpPr/>
          <p:nvPr/>
        </p:nvSpPr>
        <p:spPr>
          <a:xfrm>
            <a:off x="6584425" y="3567113"/>
            <a:ext cx="179387" cy="868362"/>
          </a:xfrm>
          <a:prstGeom prst="leftBrace">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4" name="右大括号 83">
            <a:extLst>
              <a:ext uri="{FF2B5EF4-FFF2-40B4-BE49-F238E27FC236}">
                <a16:creationId xmlns:a16="http://schemas.microsoft.com/office/drawing/2014/main" id="{FDD25AA3-2454-493A-8AD1-40C4CE2586BB}"/>
              </a:ext>
            </a:extLst>
          </p:cNvPr>
          <p:cNvSpPr/>
          <p:nvPr/>
        </p:nvSpPr>
        <p:spPr>
          <a:xfrm>
            <a:off x="9484787" y="3427413"/>
            <a:ext cx="220663" cy="1098550"/>
          </a:xfrm>
          <a:prstGeom prst="rightBrace">
            <a:avLst>
              <a:gd name="adj1" fmla="val 8333"/>
              <a:gd name="adj2" fmla="val 49177"/>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5" name="左大括号 84">
            <a:extLst>
              <a:ext uri="{FF2B5EF4-FFF2-40B4-BE49-F238E27FC236}">
                <a16:creationId xmlns:a16="http://schemas.microsoft.com/office/drawing/2014/main" id="{60E96186-240C-43BE-B47E-B8CF39B808E4}"/>
              </a:ext>
            </a:extLst>
          </p:cNvPr>
          <p:cNvSpPr/>
          <p:nvPr/>
        </p:nvSpPr>
        <p:spPr>
          <a:xfrm>
            <a:off x="4993750" y="1322388"/>
            <a:ext cx="179387" cy="750887"/>
          </a:xfrm>
          <a:prstGeom prst="leftBrace">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6" name="文本框 40">
            <a:extLst>
              <a:ext uri="{FF2B5EF4-FFF2-40B4-BE49-F238E27FC236}">
                <a16:creationId xmlns:a16="http://schemas.microsoft.com/office/drawing/2014/main" id="{B4B46280-7A5D-4EEB-9BE6-D63923F64331}"/>
              </a:ext>
            </a:extLst>
          </p:cNvPr>
          <p:cNvSpPr txBox="1">
            <a:spLocks noChangeArrowheads="1"/>
          </p:cNvSpPr>
          <p:nvPr/>
        </p:nvSpPr>
        <p:spPr bwMode="auto">
          <a:xfrm>
            <a:off x="5090587" y="1268413"/>
            <a:ext cx="3097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传输层的功能；与上下层之间的关系</a:t>
            </a:r>
          </a:p>
        </p:txBody>
      </p:sp>
      <p:sp>
        <p:nvSpPr>
          <p:cNvPr id="87" name="文本框 40">
            <a:extLst>
              <a:ext uri="{FF2B5EF4-FFF2-40B4-BE49-F238E27FC236}">
                <a16:creationId xmlns:a16="http://schemas.microsoft.com/office/drawing/2014/main" id="{FEB0CEA4-81F2-4D6B-AE12-731CD10C5409}"/>
              </a:ext>
            </a:extLst>
          </p:cNvPr>
          <p:cNvSpPr txBox="1">
            <a:spLocks noChangeArrowheads="1"/>
          </p:cNvSpPr>
          <p:nvPr/>
        </p:nvSpPr>
        <p:spPr bwMode="auto">
          <a:xfrm>
            <a:off x="5071537" y="1600200"/>
            <a:ext cx="3476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进程、接口、套接字、端口号、进程标识</a:t>
            </a:r>
          </a:p>
        </p:txBody>
      </p:sp>
      <p:sp>
        <p:nvSpPr>
          <p:cNvPr id="88" name="文本框 40">
            <a:extLst>
              <a:ext uri="{FF2B5EF4-FFF2-40B4-BE49-F238E27FC236}">
                <a16:creationId xmlns:a16="http://schemas.microsoft.com/office/drawing/2014/main" id="{DA5E5F9B-276F-4230-98EF-3B3782CBC89E}"/>
              </a:ext>
            </a:extLst>
          </p:cNvPr>
          <p:cNvSpPr txBox="1">
            <a:spLocks noChangeArrowheads="1"/>
          </p:cNvSpPr>
          <p:nvPr/>
        </p:nvSpPr>
        <p:spPr bwMode="auto">
          <a:xfrm>
            <a:off x="5115987" y="1919288"/>
            <a:ext cx="18684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多路复用与多路分解</a:t>
            </a:r>
          </a:p>
        </p:txBody>
      </p:sp>
      <p:sp>
        <p:nvSpPr>
          <p:cNvPr id="89" name="右大括号 88">
            <a:extLst>
              <a:ext uri="{FF2B5EF4-FFF2-40B4-BE49-F238E27FC236}">
                <a16:creationId xmlns:a16="http://schemas.microsoft.com/office/drawing/2014/main" id="{18D84D63-2913-4AC5-BB90-78CE0B072442}"/>
              </a:ext>
            </a:extLst>
          </p:cNvPr>
          <p:cNvSpPr/>
          <p:nvPr/>
        </p:nvSpPr>
        <p:spPr>
          <a:xfrm>
            <a:off x="8405287" y="1341438"/>
            <a:ext cx="141288" cy="890587"/>
          </a:xfrm>
          <a:prstGeom prst="rightBrace">
            <a:avLst>
              <a:gd name="adj1" fmla="val 8333"/>
              <a:gd name="adj2" fmla="val 49177"/>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0" name="文本框 40">
            <a:extLst>
              <a:ext uri="{FF2B5EF4-FFF2-40B4-BE49-F238E27FC236}">
                <a16:creationId xmlns:a16="http://schemas.microsoft.com/office/drawing/2014/main" id="{98E60F8C-6925-47BF-81D1-5472C4EA0818}"/>
              </a:ext>
            </a:extLst>
          </p:cNvPr>
          <p:cNvSpPr txBox="1">
            <a:spLocks noChangeArrowheads="1"/>
          </p:cNvSpPr>
          <p:nvPr/>
        </p:nvSpPr>
        <p:spPr bwMode="auto">
          <a:xfrm>
            <a:off x="8570387" y="1600200"/>
            <a:ext cx="1668463" cy="369888"/>
          </a:xfrm>
          <a:prstGeom prst="rect">
            <a:avLst/>
          </a:prstGeom>
          <a:solidFill>
            <a:srgbClr val="DBEFF9">
              <a:lumMod val="90000"/>
            </a:srgbClr>
          </a:solidFill>
          <a:ln>
            <a:noFill/>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sym typeface="+mn-ea"/>
              </a:rPr>
              <a:t>3.1~3.2</a:t>
            </a:r>
            <a:r>
              <a:rPr kumimoji="0" lang="zh-CN" altLang="en-US" sz="18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sym typeface="+mn-ea"/>
              </a:rPr>
              <a:t>，理解</a:t>
            </a:r>
          </a:p>
        </p:txBody>
      </p:sp>
      <p:sp>
        <p:nvSpPr>
          <p:cNvPr id="91" name="矩形 4">
            <a:extLst>
              <a:ext uri="{FF2B5EF4-FFF2-40B4-BE49-F238E27FC236}">
                <a16:creationId xmlns:a16="http://schemas.microsoft.com/office/drawing/2014/main" id="{9649F369-438B-48C4-8E57-58CBB0BFD9CC}"/>
              </a:ext>
            </a:extLst>
          </p:cNvPr>
          <p:cNvSpPr>
            <a:spLocks noChangeArrowheads="1"/>
          </p:cNvSpPr>
          <p:nvPr/>
        </p:nvSpPr>
        <p:spPr bwMode="auto">
          <a:xfrm>
            <a:off x="2679175" y="2662238"/>
            <a:ext cx="18208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用户数据报协议</a:t>
            </a:r>
            <a:r>
              <a:rPr kumimoji="0" lang="en-US" altLang="zh-CN"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UDP</a:t>
            </a:r>
            <a:endPar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2" name="左大括号 91">
            <a:extLst>
              <a:ext uri="{FF2B5EF4-FFF2-40B4-BE49-F238E27FC236}">
                <a16:creationId xmlns:a16="http://schemas.microsoft.com/office/drawing/2014/main" id="{4276D4AA-3E52-477A-A8E7-A0E5E15BFDEE}"/>
              </a:ext>
            </a:extLst>
          </p:cNvPr>
          <p:cNvSpPr/>
          <p:nvPr/>
        </p:nvSpPr>
        <p:spPr>
          <a:xfrm>
            <a:off x="4441300" y="2420938"/>
            <a:ext cx="147637" cy="771525"/>
          </a:xfrm>
          <a:prstGeom prst="leftBrace">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3" name="文本框 40">
            <a:extLst>
              <a:ext uri="{FF2B5EF4-FFF2-40B4-BE49-F238E27FC236}">
                <a16:creationId xmlns:a16="http://schemas.microsoft.com/office/drawing/2014/main" id="{E97F2DF9-AE6B-424B-B060-63C3859608DB}"/>
              </a:ext>
            </a:extLst>
          </p:cNvPr>
          <p:cNvSpPr txBox="1">
            <a:spLocks noChangeArrowheads="1"/>
          </p:cNvSpPr>
          <p:nvPr/>
        </p:nvSpPr>
        <p:spPr bwMode="auto">
          <a:xfrm>
            <a:off x="4533375" y="2309813"/>
            <a:ext cx="2143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协议主要特点及适用范围</a:t>
            </a:r>
          </a:p>
        </p:txBody>
      </p:sp>
      <p:sp>
        <p:nvSpPr>
          <p:cNvPr id="94" name="文本框 40">
            <a:extLst>
              <a:ext uri="{FF2B5EF4-FFF2-40B4-BE49-F238E27FC236}">
                <a16:creationId xmlns:a16="http://schemas.microsoft.com/office/drawing/2014/main" id="{12A28332-10E5-4E6B-963D-78B7262C969F}"/>
              </a:ext>
            </a:extLst>
          </p:cNvPr>
          <p:cNvSpPr txBox="1">
            <a:spLocks noChangeArrowheads="1"/>
          </p:cNvSpPr>
          <p:nvPr/>
        </p:nvSpPr>
        <p:spPr bwMode="auto">
          <a:xfrm>
            <a:off x="4550837" y="2670175"/>
            <a:ext cx="2143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数据报格式（尤其报头）</a:t>
            </a:r>
          </a:p>
        </p:txBody>
      </p:sp>
      <p:sp>
        <p:nvSpPr>
          <p:cNvPr id="95" name="文本框 40">
            <a:extLst>
              <a:ext uri="{FF2B5EF4-FFF2-40B4-BE49-F238E27FC236}">
                <a16:creationId xmlns:a16="http://schemas.microsoft.com/office/drawing/2014/main" id="{A13A6984-EB17-4BBD-85C0-13E08678F270}"/>
              </a:ext>
            </a:extLst>
          </p:cNvPr>
          <p:cNvSpPr txBox="1">
            <a:spLocks noChangeArrowheads="1"/>
          </p:cNvSpPr>
          <p:nvPr/>
        </p:nvSpPr>
        <p:spPr bwMode="auto">
          <a:xfrm>
            <a:off x="4560362" y="3033713"/>
            <a:ext cx="2143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校验和</a:t>
            </a:r>
          </a:p>
        </p:txBody>
      </p:sp>
      <p:sp>
        <p:nvSpPr>
          <p:cNvPr id="96" name="文本框 40">
            <a:extLst>
              <a:ext uri="{FF2B5EF4-FFF2-40B4-BE49-F238E27FC236}">
                <a16:creationId xmlns:a16="http://schemas.microsoft.com/office/drawing/2014/main" id="{4108F563-F0EE-4A3D-B50F-87F80F12602F}"/>
              </a:ext>
            </a:extLst>
          </p:cNvPr>
          <p:cNvSpPr txBox="1">
            <a:spLocks noChangeArrowheads="1"/>
          </p:cNvSpPr>
          <p:nvPr/>
        </p:nvSpPr>
        <p:spPr bwMode="auto">
          <a:xfrm>
            <a:off x="4500037" y="3322638"/>
            <a:ext cx="21431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协议主要特点及适用范围</a:t>
            </a:r>
          </a:p>
        </p:txBody>
      </p:sp>
      <p:sp>
        <p:nvSpPr>
          <p:cNvPr id="97" name="文本框 40">
            <a:extLst>
              <a:ext uri="{FF2B5EF4-FFF2-40B4-BE49-F238E27FC236}">
                <a16:creationId xmlns:a16="http://schemas.microsoft.com/office/drawing/2014/main" id="{95004EB5-B0C6-47BA-8CA2-D684E21239FB}"/>
              </a:ext>
            </a:extLst>
          </p:cNvPr>
          <p:cNvSpPr txBox="1">
            <a:spLocks noChangeArrowheads="1"/>
          </p:cNvSpPr>
          <p:nvPr/>
        </p:nvSpPr>
        <p:spPr bwMode="auto">
          <a:xfrm>
            <a:off x="4500037" y="3859213"/>
            <a:ext cx="2143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数据报格式（尤其报头）</a:t>
            </a:r>
          </a:p>
        </p:txBody>
      </p:sp>
      <p:sp>
        <p:nvSpPr>
          <p:cNvPr id="98" name="文本框 40">
            <a:extLst>
              <a:ext uri="{FF2B5EF4-FFF2-40B4-BE49-F238E27FC236}">
                <a16:creationId xmlns:a16="http://schemas.microsoft.com/office/drawing/2014/main" id="{E102A2DA-4304-4DF6-9933-E54F5CF56D7B}"/>
              </a:ext>
            </a:extLst>
          </p:cNvPr>
          <p:cNvSpPr txBox="1">
            <a:spLocks noChangeArrowheads="1"/>
          </p:cNvSpPr>
          <p:nvPr/>
        </p:nvSpPr>
        <p:spPr bwMode="auto">
          <a:xfrm>
            <a:off x="4522262" y="4548188"/>
            <a:ext cx="1477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连接建立与释放</a:t>
            </a:r>
          </a:p>
        </p:txBody>
      </p:sp>
      <p:sp>
        <p:nvSpPr>
          <p:cNvPr id="99" name="文本框 40">
            <a:extLst>
              <a:ext uri="{FF2B5EF4-FFF2-40B4-BE49-F238E27FC236}">
                <a16:creationId xmlns:a16="http://schemas.microsoft.com/office/drawing/2014/main" id="{98098A31-0E64-4421-B2DD-5EF01CFDA5C3}"/>
              </a:ext>
            </a:extLst>
          </p:cNvPr>
          <p:cNvSpPr txBox="1">
            <a:spLocks noChangeArrowheads="1"/>
          </p:cNvSpPr>
          <p:nvPr/>
        </p:nvSpPr>
        <p:spPr bwMode="auto">
          <a:xfrm>
            <a:off x="4515912" y="5013325"/>
            <a:ext cx="18018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滑动窗口与确认重传</a:t>
            </a:r>
          </a:p>
        </p:txBody>
      </p:sp>
      <p:sp>
        <p:nvSpPr>
          <p:cNvPr id="100" name="文本框 40">
            <a:extLst>
              <a:ext uri="{FF2B5EF4-FFF2-40B4-BE49-F238E27FC236}">
                <a16:creationId xmlns:a16="http://schemas.microsoft.com/office/drawing/2014/main" id="{DF4997DA-1F6E-422D-9412-A059B9143BBB}"/>
              </a:ext>
            </a:extLst>
          </p:cNvPr>
          <p:cNvSpPr txBox="1">
            <a:spLocks noChangeArrowheads="1"/>
          </p:cNvSpPr>
          <p:nvPr/>
        </p:nvSpPr>
        <p:spPr bwMode="auto">
          <a:xfrm>
            <a:off x="4514325" y="5478463"/>
            <a:ext cx="1800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滑动窗口与流量控制</a:t>
            </a:r>
          </a:p>
        </p:txBody>
      </p:sp>
      <p:sp>
        <p:nvSpPr>
          <p:cNvPr id="101" name="文本框 40">
            <a:extLst>
              <a:ext uri="{FF2B5EF4-FFF2-40B4-BE49-F238E27FC236}">
                <a16:creationId xmlns:a16="http://schemas.microsoft.com/office/drawing/2014/main" id="{532E2D40-53C4-4D7A-872C-2784B5223024}"/>
              </a:ext>
            </a:extLst>
          </p:cNvPr>
          <p:cNvSpPr txBox="1">
            <a:spLocks noChangeArrowheads="1"/>
          </p:cNvSpPr>
          <p:nvPr/>
        </p:nvSpPr>
        <p:spPr bwMode="auto">
          <a:xfrm>
            <a:off x="4471462" y="5942013"/>
            <a:ext cx="18018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拥塞窗口与拥塞控制</a:t>
            </a:r>
          </a:p>
        </p:txBody>
      </p:sp>
      <p:sp>
        <p:nvSpPr>
          <p:cNvPr id="102" name="文本框 40">
            <a:extLst>
              <a:ext uri="{FF2B5EF4-FFF2-40B4-BE49-F238E27FC236}">
                <a16:creationId xmlns:a16="http://schemas.microsoft.com/office/drawing/2014/main" id="{8C66B6BC-55B8-4B2B-9BE5-FEA6125EAB75}"/>
              </a:ext>
            </a:extLst>
          </p:cNvPr>
          <p:cNvSpPr txBox="1">
            <a:spLocks noChangeArrowheads="1"/>
          </p:cNvSpPr>
          <p:nvPr/>
        </p:nvSpPr>
        <p:spPr bwMode="auto">
          <a:xfrm>
            <a:off x="6763812" y="3427413"/>
            <a:ext cx="21431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源端口号、目的端口号</a:t>
            </a:r>
          </a:p>
        </p:txBody>
      </p:sp>
      <p:sp>
        <p:nvSpPr>
          <p:cNvPr id="103" name="文本框 40">
            <a:extLst>
              <a:ext uri="{FF2B5EF4-FFF2-40B4-BE49-F238E27FC236}">
                <a16:creationId xmlns:a16="http://schemas.microsoft.com/office/drawing/2014/main" id="{E5044334-2D75-42F4-A598-A157CCC448C4}"/>
              </a:ext>
            </a:extLst>
          </p:cNvPr>
          <p:cNvSpPr txBox="1">
            <a:spLocks noChangeArrowheads="1"/>
          </p:cNvSpPr>
          <p:nvPr/>
        </p:nvSpPr>
        <p:spPr bwMode="auto">
          <a:xfrm>
            <a:off x="6763812" y="3721100"/>
            <a:ext cx="1857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发送序号、确认序号</a:t>
            </a:r>
          </a:p>
        </p:txBody>
      </p:sp>
      <p:sp>
        <p:nvSpPr>
          <p:cNvPr id="104" name="文本框 40">
            <a:extLst>
              <a:ext uri="{FF2B5EF4-FFF2-40B4-BE49-F238E27FC236}">
                <a16:creationId xmlns:a16="http://schemas.microsoft.com/office/drawing/2014/main" id="{CB5C7378-98E1-49DD-B00E-98BE66CE0938}"/>
              </a:ext>
            </a:extLst>
          </p:cNvPr>
          <p:cNvSpPr txBox="1">
            <a:spLocks noChangeArrowheads="1"/>
          </p:cNvSpPr>
          <p:nvPr/>
        </p:nvSpPr>
        <p:spPr bwMode="auto">
          <a:xfrm>
            <a:off x="6793974" y="3995738"/>
            <a:ext cx="29114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14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URG, ACK, PSH, RST, SYN, FIN</a:t>
            </a:r>
            <a:endParaRPr kumimoji="0" lang="zh-CN" altLang="en-US" sz="14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endParaRPr>
          </a:p>
        </p:txBody>
      </p:sp>
      <p:sp>
        <p:nvSpPr>
          <p:cNvPr id="105" name="文本框 40">
            <a:extLst>
              <a:ext uri="{FF2B5EF4-FFF2-40B4-BE49-F238E27FC236}">
                <a16:creationId xmlns:a16="http://schemas.microsoft.com/office/drawing/2014/main" id="{E8F994F9-0965-4095-A3D9-59A18EE60CA3}"/>
              </a:ext>
            </a:extLst>
          </p:cNvPr>
          <p:cNvSpPr txBox="1">
            <a:spLocks noChangeArrowheads="1"/>
          </p:cNvSpPr>
          <p:nvPr/>
        </p:nvSpPr>
        <p:spPr bwMode="auto">
          <a:xfrm>
            <a:off x="6790800" y="4251325"/>
            <a:ext cx="2817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报头长度、窗口、校验和</a:t>
            </a:r>
          </a:p>
        </p:txBody>
      </p:sp>
      <p:sp>
        <p:nvSpPr>
          <p:cNvPr id="106" name="文本框 40">
            <a:extLst>
              <a:ext uri="{FF2B5EF4-FFF2-40B4-BE49-F238E27FC236}">
                <a16:creationId xmlns:a16="http://schemas.microsoft.com/office/drawing/2014/main" id="{BDD5E032-4F2F-4EBB-BE56-E6E798F5EF7D}"/>
              </a:ext>
            </a:extLst>
          </p:cNvPr>
          <p:cNvSpPr txBox="1">
            <a:spLocks noChangeArrowheads="1"/>
          </p:cNvSpPr>
          <p:nvPr/>
        </p:nvSpPr>
        <p:spPr bwMode="auto">
          <a:xfrm>
            <a:off x="6027212" y="4437063"/>
            <a:ext cx="957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三次握手</a:t>
            </a:r>
          </a:p>
        </p:txBody>
      </p:sp>
      <p:sp>
        <p:nvSpPr>
          <p:cNvPr id="107" name="文本框 40">
            <a:extLst>
              <a:ext uri="{FF2B5EF4-FFF2-40B4-BE49-F238E27FC236}">
                <a16:creationId xmlns:a16="http://schemas.microsoft.com/office/drawing/2014/main" id="{31F70CB8-AB95-4C77-A6FA-A62DFA54237A}"/>
              </a:ext>
            </a:extLst>
          </p:cNvPr>
          <p:cNvSpPr txBox="1">
            <a:spLocks noChangeArrowheads="1"/>
          </p:cNvSpPr>
          <p:nvPr/>
        </p:nvSpPr>
        <p:spPr bwMode="auto">
          <a:xfrm>
            <a:off x="6027212" y="4756150"/>
            <a:ext cx="957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rPr>
              <a:t>四次挥手</a:t>
            </a:r>
          </a:p>
        </p:txBody>
      </p:sp>
      <p:sp>
        <p:nvSpPr>
          <p:cNvPr id="108" name="文本框 40">
            <a:extLst>
              <a:ext uri="{FF2B5EF4-FFF2-40B4-BE49-F238E27FC236}">
                <a16:creationId xmlns:a16="http://schemas.microsoft.com/office/drawing/2014/main" id="{4A891E58-1F1B-48C3-96E4-71095DCCE001}"/>
              </a:ext>
            </a:extLst>
          </p:cNvPr>
          <p:cNvSpPr txBox="1">
            <a:spLocks noChangeArrowheads="1"/>
          </p:cNvSpPr>
          <p:nvPr/>
        </p:nvSpPr>
        <p:spPr bwMode="auto">
          <a:xfrm>
            <a:off x="9735612" y="3790950"/>
            <a:ext cx="720725" cy="369888"/>
          </a:xfrm>
          <a:prstGeom prst="rect">
            <a:avLst/>
          </a:prstGeom>
          <a:solidFill>
            <a:srgbClr val="DBEFF9">
              <a:lumMod val="90000"/>
            </a:srgbClr>
          </a:solidFill>
          <a:ln>
            <a:noFill/>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sym typeface="+mn-ea"/>
              </a:rPr>
              <a:t>重点</a:t>
            </a:r>
          </a:p>
        </p:txBody>
      </p:sp>
      <p:sp>
        <p:nvSpPr>
          <p:cNvPr id="109" name="右大括号 108">
            <a:extLst>
              <a:ext uri="{FF2B5EF4-FFF2-40B4-BE49-F238E27FC236}">
                <a16:creationId xmlns:a16="http://schemas.microsoft.com/office/drawing/2014/main" id="{877F26E2-2CDB-4E80-84B6-41F6F1FA958E}"/>
              </a:ext>
            </a:extLst>
          </p:cNvPr>
          <p:cNvSpPr/>
          <p:nvPr/>
        </p:nvSpPr>
        <p:spPr>
          <a:xfrm>
            <a:off x="6676500" y="2411413"/>
            <a:ext cx="93662" cy="855662"/>
          </a:xfrm>
          <a:prstGeom prst="rightBrace">
            <a:avLst>
              <a:gd name="adj1" fmla="val 8333"/>
              <a:gd name="adj2" fmla="val 49177"/>
            </a:avLst>
          </a:prstGeom>
          <a:noFill/>
          <a:ln w="19050" cap="flat" cmpd="sng" algn="ctr">
            <a:solidFill>
              <a:sysClr val="windowText" lastClr="000000"/>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0" name="文本框 40">
            <a:extLst>
              <a:ext uri="{FF2B5EF4-FFF2-40B4-BE49-F238E27FC236}">
                <a16:creationId xmlns:a16="http://schemas.microsoft.com/office/drawing/2014/main" id="{24CA703F-51C4-490D-9C25-9CD530A04B66}"/>
              </a:ext>
            </a:extLst>
          </p:cNvPr>
          <p:cNvSpPr txBox="1">
            <a:spLocks noChangeArrowheads="1"/>
          </p:cNvSpPr>
          <p:nvPr/>
        </p:nvSpPr>
        <p:spPr bwMode="auto">
          <a:xfrm>
            <a:off x="6822550" y="2498725"/>
            <a:ext cx="3648075" cy="646113"/>
          </a:xfrm>
          <a:prstGeom prst="rect">
            <a:avLst/>
          </a:prstGeom>
          <a:solidFill>
            <a:srgbClr val="DBEFF9">
              <a:lumMod val="90000"/>
            </a:srgbClr>
          </a:solidFill>
          <a:ln>
            <a:noFill/>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sym typeface="+mn-ea"/>
              </a:rPr>
              <a:t>3.3</a:t>
            </a:r>
            <a:r>
              <a:rPr kumimoji="0" lang="zh-CN" altLang="en-US" sz="1800" b="1"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sym typeface="+mn-ea"/>
              </a:rPr>
              <a:t>，较为简单，要求理解，尤其报文格式及校验和计算</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3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用户数据报协议</a:t>
            </a: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UDP </a:t>
            </a:r>
          </a:p>
        </p:txBody>
      </p:sp>
      <p:sp>
        <p:nvSpPr>
          <p:cNvPr id="8" name="文本框 8">
            <a:extLst>
              <a:ext uri="{FF2B5EF4-FFF2-40B4-BE49-F238E27FC236}">
                <a16:creationId xmlns:a16="http://schemas.microsoft.com/office/drawing/2014/main" id="{9C1231E3-5483-4729-BB40-FBEFC6B8F409}"/>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3.3 UDP</a:t>
            </a:r>
            <a:r>
              <a:rPr lang="zh-CN" altLang="en-US" sz="2200" dirty="0">
                <a:latin typeface="Times New Roman" panose="02020603050405020304" pitchFamily="18" charset="0"/>
              </a:rPr>
              <a:t>校验和计算</a:t>
            </a:r>
          </a:p>
        </p:txBody>
      </p:sp>
      <p:sp>
        <p:nvSpPr>
          <p:cNvPr id="18" name="矩形 2">
            <a:extLst>
              <a:ext uri="{FF2B5EF4-FFF2-40B4-BE49-F238E27FC236}">
                <a16:creationId xmlns:a16="http://schemas.microsoft.com/office/drawing/2014/main" id="{BC9607B0-805B-4CAA-ACAF-247E8AE3E5CA}"/>
              </a:ext>
            </a:extLst>
          </p:cNvPr>
          <p:cNvSpPr>
            <a:spLocks noChangeArrowheads="1"/>
          </p:cNvSpPr>
          <p:nvPr/>
        </p:nvSpPr>
        <p:spPr bwMode="auto">
          <a:xfrm>
            <a:off x="1043608" y="1669582"/>
            <a:ext cx="10108095" cy="2890407"/>
          </a:xfrm>
          <a:prstGeom prst="rect">
            <a:avLst/>
          </a:prstGeom>
          <a:solidFill>
            <a:srgbClr val="10CF9B">
              <a:lumMod val="20000"/>
              <a:lumOff val="80000"/>
              <a:alpha val="36000"/>
            </a:srgbClr>
          </a:solidFill>
          <a:ln>
            <a:noFill/>
          </a:ln>
        </p:spPr>
        <p:txBody>
          <a:bodyPr wrap="square">
            <a:spAutoFit/>
          </a:bodyPr>
          <a:lstStyle>
            <a:lvl1pPr marL="457200" indent="-4572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457200" marR="0" lvl="0" indent="-457200" defTabSz="914400" eaLnBrk="0" fontAlgn="base" latinLnBrk="0" hangingPunct="0">
              <a:lnSpc>
                <a:spcPct val="150000"/>
              </a:lnSpc>
              <a:spcBef>
                <a:spcPct val="0"/>
              </a:spcBef>
              <a:spcAft>
                <a:spcPts val="600"/>
              </a:spcAft>
              <a:buClrTx/>
              <a:buSzTx/>
              <a:buFontTx/>
              <a:buNone/>
              <a:tabLst/>
              <a:defRPr/>
            </a:pPr>
            <a:r>
              <a:rPr kumimoji="0" lang="zh-CN" altLang="en-US" sz="2400" b="1"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sym typeface="+mn-ea"/>
              </a:rPr>
              <a:t>思考题：</a:t>
            </a:r>
            <a:endParaRPr kumimoji="0" lang="en-US" altLang="zh-CN" sz="2400" b="1"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sym typeface="+mn-ea"/>
            </a:endParaRPr>
          </a:p>
          <a:p>
            <a:pPr marL="457200" marR="0" lvl="0" indent="-457200" defTabSz="914400" eaLnBrk="0" fontAlgn="base" latinLnBrk="0" hangingPunct="0">
              <a:lnSpc>
                <a:spcPct val="150000"/>
              </a:lnSpc>
              <a:spcBef>
                <a:spcPct val="0"/>
              </a:spcBef>
              <a:spcAft>
                <a:spcPts val="600"/>
              </a:spcAft>
              <a:buClrTx/>
              <a:buSzTx/>
              <a:buFontTx/>
              <a:buNone/>
              <a:tabLst/>
              <a:defRPr/>
            </a:pP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为什么要使用</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UDP</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让用户进程直接发送原始的</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IP</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分组不就足够了吗？</a:t>
            </a:r>
            <a:endPar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457200" marR="0" lvl="0" indent="-457200" defTabSz="914400" eaLnBrk="0" fontAlgn="base" latinLnBrk="0" hangingPunct="0">
              <a:lnSpc>
                <a:spcPct val="150000"/>
              </a:lnSpc>
              <a:spcBef>
                <a:spcPct val="0"/>
              </a:spcBef>
              <a:spcAft>
                <a:spcPts val="600"/>
              </a:spcAft>
              <a:buClrTx/>
              <a:buSzTx/>
              <a:buFontTx/>
              <a:buNone/>
              <a:tabLst/>
              <a:defRPr/>
            </a:pPr>
            <a:r>
              <a:rPr kumimoji="0" lang="zh-CN" altLang="en-US" sz="24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en-US" altLang="zh-CN" sz="24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2</a:t>
            </a:r>
            <a:r>
              <a:rPr kumimoji="0" lang="zh-CN" altLang="en-US" sz="24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UDP</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协议要求一个</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UDP</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数据报的数据字段长度必须是</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16</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位比特的整数倍，不足补</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0</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为什么？</a:t>
            </a:r>
            <a:endPar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457200" marR="0" lvl="0" indent="-457200" defTabSz="914400" eaLnBrk="0" fontAlgn="base" latinLnBrk="0" hangingPunct="0">
              <a:lnSpc>
                <a:spcPct val="150000"/>
              </a:lnSpc>
              <a:spcBef>
                <a:spcPct val="0"/>
              </a:spcBef>
              <a:spcAft>
                <a:spcPts val="600"/>
              </a:spcAft>
              <a:buClrTx/>
              <a:buSzTx/>
              <a:buFontTx/>
              <a:buNone/>
              <a:tabLst/>
              <a:defRPr/>
            </a:pP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3</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请查找</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checksum </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源代码，理解</a:t>
            </a:r>
            <a:r>
              <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checksum</a:t>
            </a:r>
            <a:r>
              <a:rPr kumimoji="0" lang="zh-CN" altLang="en-US"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工作原理的细节。</a:t>
            </a:r>
            <a:endParaRPr kumimoji="0" lang="en-US" altLang="zh-CN" sz="22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31601441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36291"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随堂小测</a:t>
            </a:r>
          </a:p>
        </p:txBody>
      </p:sp>
      <p:sp>
        <p:nvSpPr>
          <p:cNvPr id="67" name="文本框 3">
            <a:extLst>
              <a:ext uri="{FF2B5EF4-FFF2-40B4-BE49-F238E27FC236}">
                <a16:creationId xmlns:a16="http://schemas.microsoft.com/office/drawing/2014/main" id="{2DB6780B-468C-4E26-A53E-325C6C326663}"/>
              </a:ext>
            </a:extLst>
          </p:cNvPr>
          <p:cNvSpPr txBox="1">
            <a:spLocks noChangeArrowheads="1"/>
          </p:cNvSpPr>
          <p:nvPr/>
        </p:nvSpPr>
        <p:spPr bwMode="auto">
          <a:xfrm>
            <a:off x="860425" y="1055427"/>
            <a:ext cx="10273242" cy="484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1.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下列不属于通信子网的是（      ）。</a:t>
            </a: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物理层</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B.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数据链路层</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C.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网络层</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D.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传输层</a:t>
            </a: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2. </a:t>
            </a:r>
            <a:r>
              <a:rPr lang="zh-CN" altLang="en-US" sz="1600" b="0" kern="0" dirty="0">
                <a:solidFill>
                  <a:prstClr val="black"/>
                </a:solidFill>
                <a:latin typeface="Times New Roman" panose="02020603050405020304" pitchFamily="18" charset="0"/>
              </a:rPr>
              <a:t>传输层为（        ）之间提供逻辑通信。</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a:t>
            </a:r>
            <a:r>
              <a:rPr lang="zh-CN" altLang="en-US" sz="1600" b="0" kern="0" dirty="0">
                <a:solidFill>
                  <a:prstClr val="black"/>
                </a:solidFill>
                <a:latin typeface="Times New Roman" panose="02020603050405020304" pitchFamily="18" charset="0"/>
              </a:rPr>
              <a:t>主机</a:t>
            </a:r>
            <a:r>
              <a:rPr lang="en-US" altLang="zh-CN" sz="1600" b="0" kern="0" dirty="0">
                <a:solidFill>
                  <a:prstClr val="black"/>
                </a:solidFill>
                <a:latin typeface="Times New Roman" panose="02020603050405020304" pitchFamily="18" charset="0"/>
              </a:rPr>
              <a:t>			B. </a:t>
            </a:r>
            <a:r>
              <a:rPr lang="zh-CN" altLang="en-US" sz="1600" b="0" kern="0" dirty="0">
                <a:solidFill>
                  <a:prstClr val="black"/>
                </a:solidFill>
                <a:latin typeface="Times New Roman" panose="02020603050405020304" pitchFamily="18" charset="0"/>
              </a:rPr>
              <a:t>进程</a:t>
            </a:r>
            <a:r>
              <a:rPr lang="en-US" altLang="zh-CN" sz="1600" b="0" kern="0" dirty="0">
                <a:solidFill>
                  <a:prstClr val="black"/>
                </a:solidFill>
                <a:latin typeface="Times New Roman" panose="02020603050405020304" pitchFamily="18" charset="0"/>
              </a:rPr>
              <a:t>			C. </a:t>
            </a:r>
            <a:r>
              <a:rPr lang="zh-CN" altLang="en-US" sz="1600" b="0" kern="0" dirty="0">
                <a:solidFill>
                  <a:prstClr val="black"/>
                </a:solidFill>
                <a:latin typeface="Times New Roman" panose="02020603050405020304" pitchFamily="18" charset="0"/>
              </a:rPr>
              <a:t>路由器</a:t>
            </a:r>
            <a:r>
              <a:rPr lang="en-US" altLang="zh-CN" sz="1600" b="0" kern="0" dirty="0">
                <a:solidFill>
                  <a:prstClr val="black"/>
                </a:solidFill>
                <a:latin typeface="Times New Roman" panose="02020603050405020304" pitchFamily="18" charset="0"/>
              </a:rPr>
              <a:t>			D. </a:t>
            </a:r>
            <a:r>
              <a:rPr lang="zh-CN" altLang="en-US" sz="1600" b="0" kern="0" dirty="0">
                <a:solidFill>
                  <a:prstClr val="black"/>
                </a:solidFill>
                <a:latin typeface="Times New Roman" panose="02020603050405020304" pitchFamily="18" charset="0"/>
              </a:rPr>
              <a:t>操作系统</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3. </a:t>
            </a:r>
            <a:r>
              <a:rPr lang="zh-CN" altLang="en-US" sz="1600" b="0" kern="0" dirty="0">
                <a:solidFill>
                  <a:prstClr val="black"/>
                </a:solidFill>
                <a:latin typeface="Times New Roman" panose="02020603050405020304" pitchFamily="18" charset="0"/>
              </a:rPr>
              <a:t>接收端收到有差错的</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用户数据时的处理方式是（        ）。</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a:t>
            </a:r>
            <a:r>
              <a:rPr lang="zh-CN" altLang="en-US" sz="1600" b="0" kern="0" dirty="0">
                <a:solidFill>
                  <a:prstClr val="black"/>
                </a:solidFill>
                <a:latin typeface="Times New Roman" panose="02020603050405020304" pitchFamily="18" charset="0"/>
              </a:rPr>
              <a:t>丢弃</a:t>
            </a:r>
            <a:r>
              <a:rPr lang="en-US" altLang="zh-CN" sz="1600" b="0" kern="0" dirty="0">
                <a:solidFill>
                  <a:prstClr val="black"/>
                </a:solidFill>
                <a:latin typeface="Times New Roman" panose="02020603050405020304" pitchFamily="18" charset="0"/>
              </a:rPr>
              <a:t>			B. </a:t>
            </a:r>
            <a:r>
              <a:rPr lang="zh-CN" altLang="en-US" sz="1600" b="0" kern="0" dirty="0">
                <a:solidFill>
                  <a:prstClr val="black"/>
                </a:solidFill>
                <a:latin typeface="Times New Roman" panose="02020603050405020304" pitchFamily="18" charset="0"/>
              </a:rPr>
              <a:t>请求重传</a:t>
            </a:r>
            <a:r>
              <a:rPr lang="en-US" altLang="zh-CN" sz="1600" b="0" kern="0" dirty="0">
                <a:solidFill>
                  <a:prstClr val="black"/>
                </a:solidFill>
                <a:latin typeface="Times New Roman" panose="02020603050405020304" pitchFamily="18" charset="0"/>
              </a:rPr>
              <a:t>		C. </a:t>
            </a:r>
            <a:r>
              <a:rPr lang="zh-CN" altLang="en-US" sz="1600" b="0" kern="0" dirty="0">
                <a:solidFill>
                  <a:prstClr val="black"/>
                </a:solidFill>
                <a:latin typeface="Times New Roman" panose="02020603050405020304" pitchFamily="18" charset="0"/>
              </a:rPr>
              <a:t>差错校正</a:t>
            </a:r>
            <a:r>
              <a:rPr lang="en-US" altLang="zh-CN" sz="1600" b="0" kern="0" dirty="0">
                <a:solidFill>
                  <a:prstClr val="black"/>
                </a:solidFill>
                <a:latin typeface="Times New Roman" panose="02020603050405020304" pitchFamily="18" charset="0"/>
              </a:rPr>
              <a:t>		D. </a:t>
            </a:r>
            <a:r>
              <a:rPr lang="zh-CN" altLang="en-US" sz="1600" b="0" kern="0" dirty="0">
                <a:solidFill>
                  <a:prstClr val="black"/>
                </a:solidFill>
                <a:latin typeface="Times New Roman" panose="02020603050405020304" pitchFamily="18" charset="0"/>
              </a:rPr>
              <a:t>忽略差错</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4. </a:t>
            </a:r>
            <a:r>
              <a:rPr lang="zh-CN" altLang="en-US" sz="1600" b="0" kern="0" dirty="0">
                <a:solidFill>
                  <a:prstClr val="black"/>
                </a:solidFill>
                <a:latin typeface="Times New Roman" panose="02020603050405020304" pitchFamily="18" charset="0"/>
              </a:rPr>
              <a:t>下列关于</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校验的描述中，（       ）是错误的。</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UDP</a:t>
            </a:r>
            <a:r>
              <a:rPr lang="zh-CN" altLang="en-US" sz="1600" b="0" kern="0" dirty="0">
                <a:solidFill>
                  <a:prstClr val="black"/>
                </a:solidFill>
                <a:latin typeface="Times New Roman" panose="02020603050405020304" pitchFamily="18" charset="0"/>
              </a:rPr>
              <a:t>校验和段的使用是可选的，如果源主机不想计算校验和，那么该校验和段应为全</a:t>
            </a:r>
            <a:r>
              <a:rPr lang="en-US" altLang="zh-CN" sz="1600" b="0" kern="0" dirty="0">
                <a:solidFill>
                  <a:prstClr val="black"/>
                </a:solidFill>
                <a:latin typeface="Times New Roman" panose="02020603050405020304" pitchFamily="18" charset="0"/>
              </a:rPr>
              <a:t>0</a:t>
            </a: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B. </a:t>
            </a:r>
            <a:r>
              <a:rPr lang="zh-CN" altLang="en-US" sz="1600" b="0" kern="0" dirty="0">
                <a:solidFill>
                  <a:prstClr val="black"/>
                </a:solidFill>
                <a:latin typeface="Times New Roman" panose="02020603050405020304" pitchFamily="18" charset="0"/>
              </a:rPr>
              <a:t>在计算校验和的过程中，需要生成一个伪首部，主机需要把该伪首部发送给目的主机</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C. </a:t>
            </a:r>
            <a:r>
              <a:rPr lang="zh-CN" altLang="en-US" sz="1600" b="0" kern="0" dirty="0">
                <a:solidFill>
                  <a:prstClr val="black"/>
                </a:solidFill>
                <a:latin typeface="Times New Roman" panose="02020603050405020304" pitchFamily="18" charset="0"/>
              </a:rPr>
              <a:t>如果数据报在传输过程中被破坏，那么就把它丢弃</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D. UDP</a:t>
            </a:r>
            <a:r>
              <a:rPr lang="zh-CN" altLang="en-US" sz="1600" b="0" kern="0" dirty="0">
                <a:solidFill>
                  <a:prstClr val="black"/>
                </a:solidFill>
                <a:latin typeface="Times New Roman" panose="02020603050405020304" pitchFamily="18" charset="0"/>
              </a:rPr>
              <a:t>数据报的伪首部包含了</a:t>
            </a:r>
            <a:r>
              <a:rPr lang="en-US" altLang="zh-CN" sz="1600" b="0" kern="0" dirty="0">
                <a:solidFill>
                  <a:prstClr val="black"/>
                </a:solidFill>
                <a:latin typeface="Times New Roman" panose="02020603050405020304" pitchFamily="18" charset="0"/>
              </a:rPr>
              <a:t>IP</a:t>
            </a:r>
            <a:r>
              <a:rPr lang="zh-CN" altLang="en-US" sz="1600" b="0" kern="0" dirty="0">
                <a:solidFill>
                  <a:prstClr val="black"/>
                </a:solidFill>
                <a:latin typeface="Times New Roman" panose="02020603050405020304" pitchFamily="18" charset="0"/>
              </a:rPr>
              <a:t>地址信息</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5. UDP</a:t>
            </a:r>
            <a:r>
              <a:rPr lang="zh-CN" altLang="en-US" sz="1600" b="0" kern="0" dirty="0">
                <a:solidFill>
                  <a:prstClr val="black"/>
                </a:solidFill>
                <a:latin typeface="Times New Roman" panose="02020603050405020304" pitchFamily="18" charset="0"/>
              </a:rPr>
              <a:t>数据报比</a:t>
            </a:r>
            <a:r>
              <a:rPr lang="en-US" altLang="zh-CN" sz="1600" b="0" kern="0" dirty="0">
                <a:solidFill>
                  <a:prstClr val="black"/>
                </a:solidFill>
                <a:latin typeface="Times New Roman" panose="02020603050405020304" pitchFamily="18" charset="0"/>
              </a:rPr>
              <a:t>IP</a:t>
            </a:r>
            <a:r>
              <a:rPr lang="zh-CN" altLang="en-US" sz="1600" b="0" kern="0" dirty="0">
                <a:solidFill>
                  <a:prstClr val="black"/>
                </a:solidFill>
                <a:latin typeface="Times New Roman" panose="02020603050405020304" pitchFamily="18" charset="0"/>
              </a:rPr>
              <a:t>数据报多提供了（        ）。</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a:t>
            </a:r>
            <a:r>
              <a:rPr lang="zh-CN" altLang="en-US" sz="1600" b="0" kern="0" dirty="0">
                <a:solidFill>
                  <a:prstClr val="black"/>
                </a:solidFill>
                <a:latin typeface="Times New Roman" panose="02020603050405020304" pitchFamily="18" charset="0"/>
              </a:rPr>
              <a:t>流量控制</a:t>
            </a:r>
            <a:r>
              <a:rPr lang="en-US" altLang="zh-CN" sz="1600" b="0" kern="0" dirty="0">
                <a:solidFill>
                  <a:prstClr val="black"/>
                </a:solidFill>
                <a:latin typeface="Times New Roman" panose="02020603050405020304" pitchFamily="18" charset="0"/>
              </a:rPr>
              <a:t>		B. </a:t>
            </a:r>
            <a:r>
              <a:rPr lang="zh-CN" altLang="en-US" sz="1600" b="0" kern="0" dirty="0">
                <a:solidFill>
                  <a:prstClr val="black"/>
                </a:solidFill>
                <a:latin typeface="Times New Roman" panose="02020603050405020304" pitchFamily="18" charset="0"/>
              </a:rPr>
              <a:t>拥塞控制</a:t>
            </a:r>
            <a:r>
              <a:rPr lang="en-US" altLang="zh-CN" sz="1600" b="0" kern="0" dirty="0">
                <a:solidFill>
                  <a:prstClr val="black"/>
                </a:solidFill>
                <a:latin typeface="Times New Roman" panose="02020603050405020304" pitchFamily="18" charset="0"/>
              </a:rPr>
              <a:t>		C. </a:t>
            </a:r>
            <a:r>
              <a:rPr lang="zh-CN" altLang="en-US" sz="1600" b="0" kern="0" dirty="0">
                <a:solidFill>
                  <a:prstClr val="black"/>
                </a:solidFill>
                <a:latin typeface="Times New Roman" panose="02020603050405020304" pitchFamily="18" charset="0"/>
              </a:rPr>
              <a:t>端口功能</a:t>
            </a:r>
            <a:r>
              <a:rPr lang="en-US" altLang="zh-CN" sz="1600" b="0" kern="0" dirty="0">
                <a:solidFill>
                  <a:prstClr val="black"/>
                </a:solidFill>
                <a:latin typeface="Times New Roman" panose="02020603050405020304" pitchFamily="18" charset="0"/>
              </a:rPr>
              <a:t>		D. </a:t>
            </a:r>
            <a:r>
              <a:rPr lang="zh-CN" altLang="en-US" sz="1600" b="0" kern="0" dirty="0">
                <a:solidFill>
                  <a:prstClr val="black"/>
                </a:solidFill>
                <a:latin typeface="Times New Roman" panose="02020603050405020304" pitchFamily="18" charset="0"/>
              </a:rPr>
              <a:t>路由转发</a:t>
            </a:r>
            <a:endParaRPr lang="en-US" altLang="zh-CN" sz="1600" b="0" kern="0" dirty="0">
              <a:solidFill>
                <a:prstClr val="black"/>
              </a:solidFill>
              <a:latin typeface="Times New Roman" panose="02020603050405020304" pitchFamily="18" charset="0"/>
            </a:endParaRPr>
          </a:p>
        </p:txBody>
      </p:sp>
    </p:spTree>
    <p:extLst>
      <p:ext uri="{BB962C8B-B14F-4D97-AF65-F5344CB8AC3E}">
        <p14:creationId xmlns:p14="http://schemas.microsoft.com/office/powerpoint/2010/main" val="2972003489"/>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36291"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随堂小测</a:t>
            </a:r>
          </a:p>
        </p:txBody>
      </p:sp>
      <p:sp>
        <p:nvSpPr>
          <p:cNvPr id="67" name="文本框 3">
            <a:extLst>
              <a:ext uri="{FF2B5EF4-FFF2-40B4-BE49-F238E27FC236}">
                <a16:creationId xmlns:a16="http://schemas.microsoft.com/office/drawing/2014/main" id="{2DB6780B-468C-4E26-A53E-325C6C326663}"/>
              </a:ext>
            </a:extLst>
          </p:cNvPr>
          <p:cNvSpPr txBox="1">
            <a:spLocks noChangeArrowheads="1"/>
          </p:cNvSpPr>
          <p:nvPr/>
        </p:nvSpPr>
        <p:spPr bwMode="auto">
          <a:xfrm>
            <a:off x="860425" y="1055427"/>
            <a:ext cx="10273242" cy="410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6.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在</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TCP/I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参考模型中，传输层的主要作用是在互联网的源主机和目的主机对等实体之间建立用于会话的（     ）</a:t>
            </a: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 </a:t>
            </a:r>
            <a:r>
              <a:rPr lang="zh-CN" altLang="en-US" sz="1600" b="0" kern="0" dirty="0">
                <a:solidFill>
                  <a:prstClr val="black"/>
                </a:solidFill>
                <a:latin typeface="Times New Roman" panose="02020603050405020304" pitchFamily="18" charset="0"/>
              </a:rPr>
              <a:t>操作连接</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B.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点到点连接</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C.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控制连接</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D. </a:t>
            </a:r>
            <a:r>
              <a:rPr lang="zh-CN" altLang="en-US" sz="1600" b="0" kern="0" dirty="0">
                <a:solidFill>
                  <a:prstClr val="black"/>
                </a:solidFill>
                <a:latin typeface="Times New Roman" panose="02020603050405020304" pitchFamily="18" charset="0"/>
              </a:rPr>
              <a:t>端到端连接</a:t>
            </a:r>
            <a:endPar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7. </a:t>
            </a:r>
            <a:r>
              <a:rPr lang="zh-CN" altLang="en-US" sz="1600" b="0" kern="0" dirty="0">
                <a:solidFill>
                  <a:prstClr val="black"/>
                </a:solidFill>
                <a:latin typeface="Times New Roman" panose="02020603050405020304" pitchFamily="18" charset="0"/>
              </a:rPr>
              <a:t>以下说法错误的是（     ）。</a:t>
            </a:r>
            <a:endParaRPr lang="en-US" altLang="zh-CN" sz="1600" b="0" kern="0" dirty="0">
              <a:solidFill>
                <a:prstClr val="black"/>
              </a:solidFill>
              <a:latin typeface="Times New Roman" panose="02020603050405020304" pitchFamily="18" charset="0"/>
            </a:endParaRPr>
          </a:p>
          <a:p>
            <a:pPr marL="342900" marR="0" lvl="0" indent="-342900" defTabSz="914400" eaLnBrk="0" fontAlgn="base" latinLnBrk="0" hangingPunct="0">
              <a:lnSpc>
                <a:spcPct val="150000"/>
              </a:lnSpc>
              <a:spcBef>
                <a:spcPct val="0"/>
              </a:spcBef>
              <a:spcAft>
                <a:spcPct val="0"/>
              </a:spcAft>
              <a:buClrTx/>
              <a:buSzTx/>
              <a:buAutoNum type="alphaUcPeriod"/>
              <a:tabLst/>
              <a:defRPr/>
            </a:pPr>
            <a:r>
              <a:rPr lang="zh-CN" altLang="en-US" sz="1600" b="0" kern="0" dirty="0">
                <a:solidFill>
                  <a:prstClr val="black"/>
                </a:solidFill>
                <a:latin typeface="Times New Roman" panose="02020603050405020304" pitchFamily="18" charset="0"/>
              </a:rPr>
              <a:t>传输层是</a:t>
            </a:r>
            <a:r>
              <a:rPr lang="en-US" altLang="zh-CN" sz="1600" b="0" kern="0" dirty="0">
                <a:solidFill>
                  <a:prstClr val="black"/>
                </a:solidFill>
                <a:latin typeface="Times New Roman" panose="02020603050405020304" pitchFamily="18" charset="0"/>
              </a:rPr>
              <a:t>OSI</a:t>
            </a:r>
            <a:r>
              <a:rPr lang="zh-CN" altLang="en-US" sz="1600" b="0" kern="0" dirty="0">
                <a:solidFill>
                  <a:prstClr val="black"/>
                </a:solidFill>
                <a:latin typeface="Times New Roman" panose="02020603050405020304" pitchFamily="18" charset="0"/>
              </a:rPr>
              <a:t>模型的第四层</a:t>
            </a:r>
            <a:r>
              <a:rPr lang="en-US" altLang="zh-CN" sz="1600" b="0" kern="0" dirty="0">
                <a:solidFill>
                  <a:prstClr val="black"/>
                </a:solidFill>
                <a:latin typeface="Times New Roman" panose="02020603050405020304" pitchFamily="18" charset="0"/>
              </a:rPr>
              <a:t>			B. </a:t>
            </a:r>
            <a:r>
              <a:rPr lang="zh-CN" altLang="en-US" sz="1600" b="0" kern="0" dirty="0">
                <a:solidFill>
                  <a:prstClr val="black"/>
                </a:solidFill>
                <a:latin typeface="Times New Roman" panose="02020603050405020304" pitchFamily="18" charset="0"/>
              </a:rPr>
              <a:t>传输层提供的是主机间的点到点数据传输</a:t>
            </a:r>
            <a:r>
              <a:rPr lang="en-US" altLang="zh-CN" sz="1600" b="0" kern="0" dirty="0">
                <a:solidFill>
                  <a:prstClr val="black"/>
                </a:solidFill>
                <a:latin typeface="Times New Roman" panose="02020603050405020304" pitchFamily="18" charset="0"/>
              </a:rPr>
              <a:t>	</a:t>
            </a:r>
          </a:p>
          <a:p>
            <a:pPr marL="342900" marR="0" lvl="0" indent="-342900" defTabSz="914400" eaLnBrk="0" fontAlgn="base" latinLnBrk="0" hangingPunct="0">
              <a:lnSpc>
                <a:spcPct val="150000"/>
              </a:lnSpc>
              <a:spcBef>
                <a:spcPct val="0"/>
              </a:spcBef>
              <a:spcAft>
                <a:spcPct val="0"/>
              </a:spcAft>
              <a:buClrTx/>
              <a:buSzTx/>
              <a:buAutoNum type="alphaUcPeriod" startAt="3"/>
              <a:tabLst/>
              <a:defRPr/>
            </a:pPr>
            <a:r>
              <a:rPr lang="en-US" altLang="zh-CN" sz="1600" b="0" kern="0" dirty="0">
                <a:solidFill>
                  <a:prstClr val="black"/>
                </a:solidFill>
                <a:latin typeface="Times New Roman" panose="02020603050405020304" pitchFamily="18" charset="0"/>
              </a:rPr>
              <a:t>TCP</a:t>
            </a:r>
            <a:r>
              <a:rPr lang="zh-CN" altLang="en-US" sz="1600" b="0" kern="0" dirty="0">
                <a:solidFill>
                  <a:prstClr val="black"/>
                </a:solidFill>
                <a:latin typeface="Times New Roman" panose="02020603050405020304" pitchFamily="18" charset="0"/>
              </a:rPr>
              <a:t>是面向连接的，</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是无连接的</a:t>
            </a:r>
            <a:r>
              <a:rPr lang="en-US" altLang="zh-CN" sz="1600" b="0" kern="0" dirty="0">
                <a:solidFill>
                  <a:prstClr val="black"/>
                </a:solidFill>
                <a:latin typeface="Times New Roman" panose="02020603050405020304" pitchFamily="18" charset="0"/>
              </a:rPr>
              <a:t>		</a:t>
            </a:r>
          </a:p>
          <a:p>
            <a:pPr marL="342900" marR="0" lvl="0" indent="-342900" defTabSz="914400" eaLnBrk="0" fontAlgn="base" latinLnBrk="0" hangingPunct="0">
              <a:lnSpc>
                <a:spcPct val="150000"/>
              </a:lnSpc>
              <a:spcBef>
                <a:spcPct val="0"/>
              </a:spcBef>
              <a:spcAft>
                <a:spcPct val="0"/>
              </a:spcAft>
              <a:buClrTx/>
              <a:buSzTx/>
              <a:buAutoNum type="alphaUcPeriod" startAt="3"/>
              <a:tabLst/>
              <a:defRPr/>
            </a:pPr>
            <a:r>
              <a:rPr lang="en-US" altLang="zh-CN" sz="1600" b="0" kern="0" dirty="0">
                <a:solidFill>
                  <a:prstClr val="black"/>
                </a:solidFill>
                <a:latin typeface="Times New Roman" panose="02020603050405020304" pitchFamily="18" charset="0"/>
              </a:rPr>
              <a:t>TCP</a:t>
            </a:r>
            <a:r>
              <a:rPr lang="zh-CN" altLang="en-US" sz="1600" b="0" kern="0" dirty="0">
                <a:solidFill>
                  <a:prstClr val="black"/>
                </a:solidFill>
                <a:latin typeface="Times New Roman" panose="02020603050405020304" pitchFamily="18" charset="0"/>
              </a:rPr>
              <a:t>进行流量控制和拥塞控制，而</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既不进行流量控制，又不进行拥塞控制</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8. </a:t>
            </a:r>
            <a:r>
              <a:rPr lang="zh-CN" altLang="en-US" sz="1600" b="0" kern="0" dirty="0">
                <a:solidFill>
                  <a:prstClr val="black"/>
                </a:solidFill>
                <a:latin typeface="Times New Roman" panose="02020603050405020304" pitchFamily="18" charset="0"/>
              </a:rPr>
              <a:t>以下关于</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协议的主要特点的描述中，错误的是（   ）。</a:t>
            </a: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UDP</a:t>
            </a:r>
            <a:r>
              <a:rPr lang="zh-CN" altLang="en-US" sz="1600" b="0" kern="0" dirty="0">
                <a:solidFill>
                  <a:prstClr val="black"/>
                </a:solidFill>
                <a:latin typeface="Times New Roman" panose="02020603050405020304" pitchFamily="18" charset="0"/>
              </a:rPr>
              <a:t>报头主要包括端口号、长度、校验和等字段</a:t>
            </a: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B. UDP</a:t>
            </a:r>
            <a:r>
              <a:rPr lang="zh-CN" altLang="en-US" sz="1600" b="0" kern="0" dirty="0">
                <a:solidFill>
                  <a:prstClr val="black"/>
                </a:solidFill>
                <a:latin typeface="Times New Roman" panose="02020603050405020304" pitchFamily="18" charset="0"/>
              </a:rPr>
              <a:t>长度字段是</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数据报的长度，包括伪首部的长度</a:t>
            </a: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C. UDP</a:t>
            </a:r>
            <a:r>
              <a:rPr lang="zh-CN" altLang="en-US" sz="1600" b="0" kern="0" dirty="0">
                <a:solidFill>
                  <a:prstClr val="black"/>
                </a:solidFill>
                <a:latin typeface="Times New Roman" panose="02020603050405020304" pitchFamily="18" charset="0"/>
              </a:rPr>
              <a:t>校验和对伪首部、</a:t>
            </a:r>
            <a:r>
              <a:rPr lang="en-US" altLang="zh-CN" sz="1600" b="0" kern="0" dirty="0">
                <a:solidFill>
                  <a:prstClr val="black"/>
                </a:solidFill>
                <a:latin typeface="Times New Roman" panose="02020603050405020304" pitchFamily="18" charset="0"/>
              </a:rPr>
              <a:t>UDP</a:t>
            </a:r>
            <a:r>
              <a:rPr lang="zh-CN" altLang="en-US" sz="1600" b="0" kern="0" dirty="0">
                <a:solidFill>
                  <a:prstClr val="black"/>
                </a:solidFill>
                <a:latin typeface="Times New Roman" panose="02020603050405020304" pitchFamily="18" charset="0"/>
              </a:rPr>
              <a:t>报文头及应用层数据进行校验</a:t>
            </a: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D. </a:t>
            </a:r>
            <a:r>
              <a:rPr lang="zh-CN" altLang="en-US" sz="1600" b="0" kern="0" dirty="0">
                <a:solidFill>
                  <a:prstClr val="black"/>
                </a:solidFill>
                <a:latin typeface="Times New Roman" panose="02020603050405020304" pitchFamily="18" charset="0"/>
              </a:rPr>
              <a:t>伪首部包括</a:t>
            </a:r>
            <a:r>
              <a:rPr lang="en-US" altLang="zh-CN" sz="1600" b="0" kern="0" dirty="0">
                <a:solidFill>
                  <a:prstClr val="black"/>
                </a:solidFill>
                <a:latin typeface="Times New Roman" panose="02020603050405020304" pitchFamily="18" charset="0"/>
              </a:rPr>
              <a:t>IP</a:t>
            </a:r>
            <a:r>
              <a:rPr lang="zh-CN" altLang="en-US" sz="1600" b="0" kern="0" dirty="0">
                <a:solidFill>
                  <a:prstClr val="black"/>
                </a:solidFill>
                <a:latin typeface="Times New Roman" panose="02020603050405020304" pitchFamily="18" charset="0"/>
              </a:rPr>
              <a:t>分组报头的一部分</a:t>
            </a:r>
          </a:p>
        </p:txBody>
      </p:sp>
    </p:spTree>
    <p:extLst>
      <p:ext uri="{BB962C8B-B14F-4D97-AF65-F5344CB8AC3E}">
        <p14:creationId xmlns:p14="http://schemas.microsoft.com/office/powerpoint/2010/main" val="326158418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46C16092-8B1B-4939-A4CF-F40A8023C565}"/>
              </a:ext>
            </a:extLst>
          </p:cNvPr>
          <p:cNvPicPr/>
          <p:nvPr/>
        </p:nvPicPr>
        <p:blipFill>
          <a:blip r:embed="rId2"/>
          <a:stretch>
            <a:fillRect/>
          </a:stretch>
        </p:blipFill>
        <p:spPr>
          <a:xfrm>
            <a:off x="7595234" y="4870174"/>
            <a:ext cx="3973913" cy="1554533"/>
          </a:xfrm>
          <a:prstGeom prst="rect">
            <a:avLst/>
          </a:prstGeom>
        </p:spPr>
      </p:pic>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36291"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随堂小测</a:t>
            </a:r>
          </a:p>
        </p:txBody>
      </p:sp>
      <p:sp>
        <p:nvSpPr>
          <p:cNvPr id="67" name="文本框 3">
            <a:extLst>
              <a:ext uri="{FF2B5EF4-FFF2-40B4-BE49-F238E27FC236}">
                <a16:creationId xmlns:a16="http://schemas.microsoft.com/office/drawing/2014/main" id="{2DB6780B-468C-4E26-A53E-325C6C326663}"/>
              </a:ext>
            </a:extLst>
          </p:cNvPr>
          <p:cNvSpPr txBox="1">
            <a:spLocks noChangeArrowheads="1"/>
          </p:cNvSpPr>
          <p:nvPr/>
        </p:nvSpPr>
        <p:spPr bwMode="auto">
          <a:xfrm>
            <a:off x="860425" y="1055427"/>
            <a:ext cx="10273242" cy="484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9.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下列关于</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UD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协议的叙述中，正确的是（      ）</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Ⅰ.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提供无连接服务</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II</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提供复用</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分用服务</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III.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通过差错校验，保障可靠数据传输</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仅</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			B.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仅</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I			C.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仅</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I</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II		D. I</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I</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III</a:t>
            </a: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10.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传输层数据交换的基本单位是（        ）</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a:t>
            </a:r>
            <a:r>
              <a:rPr lang="zh-CN" altLang="en-US" sz="1600" b="0" kern="0" dirty="0">
                <a:solidFill>
                  <a:prstClr val="black"/>
                </a:solidFill>
                <a:latin typeface="Times New Roman" panose="02020603050405020304" pitchFamily="18" charset="0"/>
              </a:rPr>
              <a:t>数据报</a:t>
            </a:r>
            <a:r>
              <a:rPr lang="en-US" altLang="zh-CN" sz="1600" b="0" kern="0" dirty="0">
                <a:solidFill>
                  <a:prstClr val="black"/>
                </a:solidFill>
                <a:latin typeface="Times New Roman" panose="02020603050405020304" pitchFamily="18" charset="0"/>
              </a:rPr>
              <a:t>			B. </a:t>
            </a:r>
            <a:r>
              <a:rPr lang="zh-CN" altLang="en-US" sz="1600" b="0" kern="0" dirty="0">
                <a:solidFill>
                  <a:prstClr val="black"/>
                </a:solidFill>
                <a:latin typeface="Times New Roman" panose="02020603050405020304" pitchFamily="18" charset="0"/>
              </a:rPr>
              <a:t>报文段</a:t>
            </a:r>
            <a:r>
              <a:rPr lang="en-US" altLang="zh-CN" sz="1600" b="0" kern="0" dirty="0">
                <a:solidFill>
                  <a:prstClr val="black"/>
                </a:solidFill>
                <a:latin typeface="Times New Roman" panose="02020603050405020304" pitchFamily="18" charset="0"/>
              </a:rPr>
              <a:t>			C. </a:t>
            </a:r>
            <a:r>
              <a:rPr lang="zh-CN" altLang="en-US" sz="1600" b="0" kern="0" dirty="0">
                <a:solidFill>
                  <a:prstClr val="black"/>
                </a:solidFill>
                <a:latin typeface="Times New Roman" panose="02020603050405020304" pitchFamily="18" charset="0"/>
              </a:rPr>
              <a:t>帧</a:t>
            </a:r>
            <a:r>
              <a:rPr lang="en-US" altLang="zh-CN" sz="1600" b="0" kern="0" dirty="0">
                <a:solidFill>
                  <a:prstClr val="black"/>
                </a:solidFill>
                <a:latin typeface="Times New Roman" panose="02020603050405020304" pitchFamily="18" charset="0"/>
              </a:rPr>
              <a:t>			D. </a:t>
            </a:r>
            <a:r>
              <a:rPr lang="zh-CN" altLang="en-US" sz="1600" b="0" kern="0" dirty="0">
                <a:solidFill>
                  <a:prstClr val="black"/>
                </a:solidFill>
                <a:latin typeface="Times New Roman" panose="02020603050405020304" pitchFamily="18" charset="0"/>
              </a:rPr>
              <a:t>分组</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11. UD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数据报中的长度字段（        ）</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A. </a:t>
            </a:r>
            <a:r>
              <a:rPr lang="zh-CN" altLang="en-US" sz="1600" b="0" kern="0" dirty="0">
                <a:solidFill>
                  <a:prstClr val="black"/>
                </a:solidFill>
                <a:latin typeface="Times New Roman" panose="02020603050405020304" pitchFamily="18" charset="0"/>
              </a:rPr>
              <a:t>不记录数据的长度</a:t>
            </a:r>
            <a:r>
              <a:rPr lang="en-US" altLang="zh-CN" sz="1600" b="0" kern="0" dirty="0">
                <a:solidFill>
                  <a:prstClr val="black"/>
                </a:solidFill>
                <a:latin typeface="Times New Roman" panose="02020603050405020304" pitchFamily="18" charset="0"/>
              </a:rPr>
              <a:t>					B. </a:t>
            </a:r>
            <a:r>
              <a:rPr lang="zh-CN" altLang="en-US" sz="1600" b="0" kern="0" dirty="0">
                <a:solidFill>
                  <a:prstClr val="black"/>
                </a:solidFill>
                <a:latin typeface="Times New Roman" panose="02020603050405020304" pitchFamily="18" charset="0"/>
              </a:rPr>
              <a:t>只记录首部的长度</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C.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只记录数据部分的长度</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					D. </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包括首部和数据部分的长度</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lang="zh-CN" altLang="en-US" sz="1600" b="0" kern="0" dirty="0">
                <a:solidFill>
                  <a:prstClr val="black"/>
                </a:solidFill>
                <a:latin typeface="Times New Roman" panose="02020603050405020304" pitchFamily="18" charset="0"/>
              </a:rPr>
              <a:t>简答题：</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一个</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UD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首部的信息（十六进制表示）为</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0xF721 00 45 00 2C E8 27</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UD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数据报的格式如下图所示。试问：</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lang="zh-CN" altLang="en-US" sz="1600" b="0" kern="0" dirty="0">
                <a:solidFill>
                  <a:prstClr val="black"/>
                </a:solidFill>
                <a:latin typeface="Times New Roman" panose="02020603050405020304" pitchFamily="18" charset="0"/>
              </a:rPr>
              <a:t>（</a:t>
            </a:r>
            <a:r>
              <a:rPr lang="en-US" altLang="zh-CN" sz="1600" b="0" kern="0" dirty="0">
                <a:solidFill>
                  <a:prstClr val="black"/>
                </a:solidFill>
                <a:latin typeface="Times New Roman" panose="02020603050405020304" pitchFamily="18" charset="0"/>
              </a:rPr>
              <a:t>1</a:t>
            </a:r>
            <a:r>
              <a:rPr lang="zh-CN" altLang="en-US" sz="1600" b="0" kern="0" dirty="0">
                <a:solidFill>
                  <a:prstClr val="black"/>
                </a:solidFill>
                <a:latin typeface="Times New Roman" panose="02020603050405020304" pitchFamily="18" charset="0"/>
              </a:rPr>
              <a:t>）源端口、目的端口、数据报总长度、数据部分长度分别是什么？</a:t>
            </a:r>
            <a:endParaRPr lang="en-US" altLang="zh-CN" sz="1600" b="0" kern="0" dirty="0">
              <a:solidFill>
                <a:prstClr val="black"/>
              </a:solidFill>
              <a:latin typeface="Times New Roman" panose="02020603050405020304" pitchFamily="18" charset="0"/>
            </a:endParaRPr>
          </a:p>
          <a:p>
            <a:pPr marR="0" lvl="0" defTabSz="914400" eaLnBrk="0" fontAlgn="base" latinLnBrk="0" hangingPunct="0">
              <a:lnSpc>
                <a:spcPct val="150000"/>
              </a:lnSpc>
              <a:spcBef>
                <a:spcPct val="0"/>
              </a:spcBef>
              <a:spcAft>
                <a:spcPct val="0"/>
              </a:spcAft>
              <a:buClrTx/>
              <a:buSzTx/>
              <a:tabLst/>
              <a:defRPr/>
            </a:pP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2</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该</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UD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数据报是从客户发送给服务器还是从服务器发送给客户？</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使用该</a:t>
            </a:r>
            <a:r>
              <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UDP</a:t>
            </a: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服务的 程序使用的是哪个应用层协议？</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501191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36291"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随堂小测</a:t>
            </a:r>
          </a:p>
        </p:txBody>
      </p:sp>
      <p:sp>
        <p:nvSpPr>
          <p:cNvPr id="67" name="文本框 3">
            <a:extLst>
              <a:ext uri="{FF2B5EF4-FFF2-40B4-BE49-F238E27FC236}">
                <a16:creationId xmlns:a16="http://schemas.microsoft.com/office/drawing/2014/main" id="{2DB6780B-468C-4E26-A53E-325C6C326663}"/>
              </a:ext>
            </a:extLst>
          </p:cNvPr>
          <p:cNvSpPr txBox="1">
            <a:spLocks noChangeArrowheads="1"/>
          </p:cNvSpPr>
          <p:nvPr/>
        </p:nvSpPr>
        <p:spPr bwMode="auto">
          <a:xfrm>
            <a:off x="860425" y="1055427"/>
            <a:ext cx="10273242" cy="124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R="0" lvl="0" defTabSz="914400" eaLnBrk="0" fontAlgn="base" latinLnBrk="0" hangingPunct="0">
              <a:lnSpc>
                <a:spcPct val="150000"/>
              </a:lnSpc>
              <a:spcBef>
                <a:spcPct val="0"/>
              </a:spcBef>
              <a:spcAft>
                <a:spcPct val="0"/>
              </a:spcAft>
              <a:buClrTx/>
              <a:buSzTx/>
              <a:tabLst/>
              <a:defRPr/>
            </a:pPr>
            <a:r>
              <a:rPr kumimoji="0" lang="zh-CN" altLang="en-US"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rPr>
              <a:t>答案：</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a:p>
            <a:pPr marR="0" lvl="0" defTabSz="914400" eaLnBrk="0" fontAlgn="base" latinLnBrk="0" hangingPunct="0">
              <a:lnSpc>
                <a:spcPct val="150000"/>
              </a:lnSpc>
              <a:spcBef>
                <a:spcPct val="0"/>
              </a:spcBef>
              <a:spcAft>
                <a:spcPct val="0"/>
              </a:spcAft>
              <a:buClrTx/>
              <a:buSzTx/>
              <a:tabLst/>
              <a:defRPr/>
            </a:pPr>
            <a:r>
              <a:rPr lang="zh-CN" altLang="en-US" sz="1600" b="0" kern="0" dirty="0">
                <a:solidFill>
                  <a:prstClr val="black"/>
                </a:solidFill>
                <a:latin typeface="Times New Roman" panose="02020603050405020304" pitchFamily="18" charset="0"/>
              </a:rPr>
              <a:t>选择题：</a:t>
            </a:r>
            <a:r>
              <a:rPr lang="en-US" altLang="zh-CN" kern="0" dirty="0">
                <a:solidFill>
                  <a:srgbClr val="FF0000"/>
                </a:solidFill>
                <a:latin typeface="Times New Roman" panose="02020603050405020304" pitchFamily="18" charset="0"/>
              </a:rPr>
              <a:t>D B A B C       D B </a:t>
            </a:r>
            <a:r>
              <a:rPr lang="en-US" altLang="zh-CN" kern="0" dirty="0" err="1">
                <a:solidFill>
                  <a:srgbClr val="FF0000"/>
                </a:solidFill>
                <a:latin typeface="Times New Roman" panose="02020603050405020304" pitchFamily="18" charset="0"/>
              </a:rPr>
              <a:t>B</a:t>
            </a:r>
            <a:r>
              <a:rPr lang="en-US" altLang="zh-CN" kern="0" dirty="0">
                <a:solidFill>
                  <a:srgbClr val="FF0000"/>
                </a:solidFill>
                <a:latin typeface="Times New Roman" panose="02020603050405020304" pitchFamily="18" charset="0"/>
              </a:rPr>
              <a:t> </a:t>
            </a:r>
            <a:r>
              <a:rPr lang="en-US" altLang="zh-CN" kern="0" dirty="0" err="1">
                <a:solidFill>
                  <a:srgbClr val="FF0000"/>
                </a:solidFill>
                <a:latin typeface="Times New Roman" panose="02020603050405020304" pitchFamily="18" charset="0"/>
              </a:rPr>
              <a:t>B</a:t>
            </a:r>
            <a:r>
              <a:rPr lang="en-US" altLang="zh-CN" kern="0" dirty="0">
                <a:solidFill>
                  <a:srgbClr val="FF0000"/>
                </a:solidFill>
                <a:latin typeface="Times New Roman" panose="02020603050405020304" pitchFamily="18" charset="0"/>
              </a:rPr>
              <a:t> </a:t>
            </a:r>
            <a:r>
              <a:rPr lang="en-US" altLang="zh-CN" kern="0" dirty="0" err="1">
                <a:solidFill>
                  <a:srgbClr val="FF0000"/>
                </a:solidFill>
                <a:latin typeface="Times New Roman" panose="02020603050405020304" pitchFamily="18" charset="0"/>
              </a:rPr>
              <a:t>B</a:t>
            </a:r>
            <a:r>
              <a:rPr lang="en-US" altLang="zh-CN" kern="0" dirty="0">
                <a:solidFill>
                  <a:srgbClr val="FF0000"/>
                </a:solidFill>
                <a:latin typeface="Times New Roman" panose="02020603050405020304" pitchFamily="18" charset="0"/>
              </a:rPr>
              <a:t> D</a:t>
            </a:r>
          </a:p>
          <a:p>
            <a:pPr marR="0" lvl="0" defTabSz="914400" eaLnBrk="0" fontAlgn="base" latinLnBrk="0" hangingPunct="0">
              <a:lnSpc>
                <a:spcPct val="150000"/>
              </a:lnSpc>
              <a:spcBef>
                <a:spcPct val="0"/>
              </a:spcBef>
              <a:spcAft>
                <a:spcPct val="0"/>
              </a:spcAft>
              <a:buClrTx/>
              <a:buSzTx/>
              <a:tabLst/>
              <a:defRPr/>
            </a:pPr>
            <a:r>
              <a:rPr lang="en-US" altLang="zh-CN" sz="1600" b="0" kern="0" dirty="0">
                <a:solidFill>
                  <a:prstClr val="black"/>
                </a:solidFill>
                <a:latin typeface="Times New Roman" panose="02020603050405020304" pitchFamily="18" charset="0"/>
              </a:rPr>
              <a:t>   </a:t>
            </a:r>
            <a:endParaRPr kumimoji="0" lang="en-US" altLang="zh-CN" sz="1600" b="0" i="0" u="none" strike="noStrike" kern="0" cap="none" spc="0" normalizeH="0" noProof="0" dirty="0">
              <a:ln>
                <a:noFill/>
              </a:ln>
              <a:solidFill>
                <a:prstClr val="black"/>
              </a:solidFill>
              <a:effectLst/>
              <a:uLnTx/>
              <a:uFillTx/>
              <a:latin typeface="Times New Roman" panose="02020603050405020304" pitchFamily="18" charset="0"/>
              <a:ea typeface="宋体" panose="02010600030101010101" pitchFamily="2" charset="-122"/>
            </a:endParaRPr>
          </a:p>
        </p:txBody>
      </p:sp>
      <p:pic>
        <p:nvPicPr>
          <p:cNvPr id="6" name="图片 5">
            <a:extLst>
              <a:ext uri="{FF2B5EF4-FFF2-40B4-BE49-F238E27FC236}">
                <a16:creationId xmlns:a16="http://schemas.microsoft.com/office/drawing/2014/main" id="{95FAE545-1C36-47F0-80A1-E36ECE6D93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698" y="2122203"/>
            <a:ext cx="11536603" cy="2457855"/>
          </a:xfrm>
          <a:prstGeom prst="rect">
            <a:avLst/>
          </a:prstGeom>
        </p:spPr>
      </p:pic>
    </p:spTree>
    <p:extLst>
      <p:ext uri="{BB962C8B-B14F-4D97-AF65-F5344CB8AC3E}">
        <p14:creationId xmlns:p14="http://schemas.microsoft.com/office/powerpoint/2010/main" val="316857422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1 </a:t>
            </a:r>
            <a:r>
              <a:rPr lang="zh-CN" altLang="en-US" sz="2200" dirty="0">
                <a:latin typeface="Times New Roman" panose="02020603050405020304" pitchFamily="18" charset="0"/>
              </a:rPr>
              <a:t>传输层的基本功能</a:t>
            </a:r>
          </a:p>
        </p:txBody>
      </p:sp>
      <p:sp>
        <p:nvSpPr>
          <p:cNvPr id="17" name="文本框 16">
            <a:extLst>
              <a:ext uri="{FF2B5EF4-FFF2-40B4-BE49-F238E27FC236}">
                <a16:creationId xmlns:a16="http://schemas.microsoft.com/office/drawing/2014/main" id="{C5C11377-39BD-46E0-A0D4-B1A9E9D97500}"/>
              </a:ext>
            </a:extLst>
          </p:cNvPr>
          <p:cNvSpPr txBox="1"/>
          <p:nvPr/>
        </p:nvSpPr>
        <p:spPr>
          <a:xfrm>
            <a:off x="1475740" y="1670510"/>
            <a:ext cx="9645650" cy="3727239"/>
          </a:xfrm>
          <a:prstGeom prst="rect">
            <a:avLst/>
          </a:prstGeom>
          <a:noFill/>
        </p:spPr>
        <p:txBody>
          <a:bodyPr wrap="square">
            <a:spAutoFit/>
          </a:bodyPr>
          <a:lstStyle/>
          <a:p>
            <a:pPr marL="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根本目的：在网络层提供的数据通信服务基础上，实现主机</a:t>
            </a:r>
            <a:r>
              <a:rPr lang="zh-CN" altLang="en-US" sz="2000" b="1" dirty="0">
                <a:solidFill>
                  <a:srgbClr val="FF0000"/>
                </a:solidFill>
                <a:latin typeface="Times New Roman" panose="02020603050405020304" pitchFamily="18" charset="0"/>
                <a:ea typeface="宋体" panose="02010600030101010101" pitchFamily="2" charset="-122"/>
              </a:rPr>
              <a:t>进程间可靠</a:t>
            </a:r>
            <a:r>
              <a:rPr lang="zh-CN" altLang="en-US" sz="2000" dirty="0">
                <a:solidFill>
                  <a:prstClr val="black"/>
                </a:solidFill>
                <a:latin typeface="Times New Roman" panose="02020603050405020304" pitchFamily="18" charset="0"/>
                <a:ea typeface="宋体" panose="02010600030101010101" pitchFamily="2" charset="-122"/>
              </a:rPr>
              <a:t>服务，实现“</a:t>
            </a:r>
            <a:r>
              <a:rPr lang="zh-CN" altLang="en-US" sz="2000" b="1" dirty="0">
                <a:solidFill>
                  <a:srgbClr val="FF0000"/>
                </a:solidFill>
                <a:latin typeface="Times New Roman" panose="02020603050405020304" pitchFamily="18" charset="0"/>
                <a:ea typeface="宋体" panose="02010600030101010101" pitchFamily="2" charset="-122"/>
              </a:rPr>
              <a:t>端到端</a:t>
            </a:r>
            <a:r>
              <a:rPr lang="zh-CN" altLang="en-US" sz="2000" dirty="0">
                <a:solidFill>
                  <a:prstClr val="black"/>
                </a:solidFill>
                <a:latin typeface="Times New Roman" panose="02020603050405020304" pitchFamily="18" charset="0"/>
                <a:ea typeface="宋体" panose="02010600030101010101" pitchFamily="2" charset="-122"/>
              </a:rPr>
              <a:t>”服务（主机</a:t>
            </a:r>
            <a:r>
              <a:rPr lang="en-US" altLang="zh-CN" sz="2000" dirty="0">
                <a:solidFill>
                  <a:prstClr val="black"/>
                </a:solidFill>
                <a:latin typeface="Times New Roman" panose="02020603050405020304" pitchFamily="18" charset="0"/>
                <a:ea typeface="宋体" panose="02010600030101010101" pitchFamily="2" charset="-122"/>
              </a:rPr>
              <a:t>-</a:t>
            </a:r>
            <a:r>
              <a:rPr lang="zh-CN" altLang="en-US" sz="2000" dirty="0">
                <a:solidFill>
                  <a:prstClr val="black"/>
                </a:solidFill>
                <a:latin typeface="Times New Roman" panose="02020603050405020304" pitchFamily="18" charset="0"/>
                <a:ea typeface="宋体" panose="02010600030101010101" pitchFamily="2" charset="-122"/>
              </a:rPr>
              <a:t>主机 → 端</a:t>
            </a:r>
            <a:r>
              <a:rPr lang="en-US" altLang="zh-CN" sz="2000" dirty="0">
                <a:solidFill>
                  <a:prstClr val="black"/>
                </a:solidFill>
                <a:latin typeface="Times New Roman" panose="02020603050405020304" pitchFamily="18" charset="0"/>
                <a:ea typeface="宋体" panose="02010600030101010101" pitchFamily="2" charset="-122"/>
              </a:rPr>
              <a:t>-</a:t>
            </a:r>
            <a:r>
              <a:rPr lang="zh-CN" altLang="en-US" sz="2000" dirty="0">
                <a:solidFill>
                  <a:prstClr val="black"/>
                </a:solidFill>
                <a:latin typeface="Times New Roman" panose="02020603050405020304" pitchFamily="18" charset="0"/>
                <a:ea typeface="宋体" panose="02010600030101010101" pitchFamily="2" charset="-122"/>
              </a:rPr>
              <a:t>端）</a:t>
            </a:r>
          </a:p>
          <a:p>
            <a:pPr marL="0" lvl="1" eaLnBrk="0" fontAlgn="base" hangingPunct="0">
              <a:lnSpc>
                <a:spcPct val="150000"/>
              </a:lnSpc>
              <a:spcBef>
                <a:spcPct val="0"/>
              </a:spcBef>
              <a:spcAft>
                <a:spcPct val="0"/>
              </a:spcAft>
              <a:defRPr/>
            </a:pPr>
            <a:endParaRPr lang="en-US" altLang="zh-CN" sz="2000" dirty="0">
              <a:solidFill>
                <a:prstClr val="black"/>
              </a:solidFill>
              <a:latin typeface="Times New Roman" panose="02020603050405020304" pitchFamily="18" charset="0"/>
              <a:ea typeface="宋体" panose="02010600030101010101" pitchFamily="2" charset="-122"/>
            </a:endParaRPr>
          </a:p>
          <a:p>
            <a:pPr marL="0" lvl="1" eaLnBrk="0" fontAlgn="base" hangingPunct="0">
              <a:lnSpc>
                <a:spcPct val="150000"/>
              </a:lnSpc>
              <a:spcBef>
                <a:spcPct val="0"/>
              </a:spcBef>
              <a:spcAft>
                <a:spcPct val="0"/>
              </a:spcAft>
              <a:defRPr/>
            </a:pPr>
            <a:endParaRPr lang="en-US" altLang="zh-CN" sz="2000" dirty="0">
              <a:solidFill>
                <a:prstClr val="black"/>
              </a:solidFill>
              <a:latin typeface="Times New Roman" panose="02020603050405020304" pitchFamily="18" charset="0"/>
              <a:ea typeface="宋体" panose="02010600030101010101" pitchFamily="2" charset="-122"/>
            </a:endParaRP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两大功能：</a:t>
            </a:r>
            <a:endParaRPr lang="en-US" altLang="zh-CN" sz="2000" dirty="0">
              <a:solidFill>
                <a:prstClr val="black"/>
              </a:solidFill>
              <a:latin typeface="Times New Roman" panose="02020603050405020304" pitchFamily="18" charset="0"/>
              <a:ea typeface="宋体" panose="02010600030101010101" pitchFamily="2" charset="-122"/>
            </a:endParaRP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宋体" panose="02010600030101010101" pitchFamily="2" charset="-122"/>
              </a:rPr>
              <a:t>加强、弥补网络层提供的网络服务</a:t>
            </a: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宋体" panose="02010600030101010101" pitchFamily="2" charset="-122"/>
              </a:rPr>
              <a:t>进一步提供进程间“可靠”通信机制</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关键属性：传输层协议软件属于</a:t>
            </a:r>
            <a:r>
              <a:rPr lang="en-US" altLang="zh-CN" sz="2000" dirty="0">
                <a:solidFill>
                  <a:prstClr val="black"/>
                </a:solidFill>
                <a:latin typeface="Times New Roman" panose="02020603050405020304" pitchFamily="18" charset="0"/>
                <a:ea typeface="宋体" panose="02010600030101010101" pitchFamily="2" charset="-122"/>
              </a:rPr>
              <a:t>OS</a:t>
            </a:r>
            <a:r>
              <a:rPr lang="zh-CN" altLang="en-US" sz="2000" dirty="0">
                <a:solidFill>
                  <a:prstClr val="black"/>
                </a:solidFill>
                <a:latin typeface="Times New Roman" panose="02020603050405020304" pitchFamily="18" charset="0"/>
                <a:ea typeface="宋体" panose="02010600030101010101" pitchFamily="2" charset="-122"/>
              </a:rPr>
              <a:t>内核软件而非用户软件！</a:t>
            </a:r>
          </a:p>
        </p:txBody>
      </p:sp>
      <p:sp>
        <p:nvSpPr>
          <p:cNvPr id="14" name="椭圆 13">
            <a:extLst>
              <a:ext uri="{FF2B5EF4-FFF2-40B4-BE49-F238E27FC236}">
                <a16:creationId xmlns:a16="http://schemas.microsoft.com/office/drawing/2014/main" id="{CBD35B55-6FAF-4355-BD5A-40F8990C051B}"/>
              </a:ext>
            </a:extLst>
          </p:cNvPr>
          <p:cNvSpPr/>
          <p:nvPr/>
        </p:nvSpPr>
        <p:spPr>
          <a:xfrm>
            <a:off x="2037821" y="2208955"/>
            <a:ext cx="891646" cy="43264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a:p>
        </p:txBody>
      </p:sp>
      <p:sp>
        <p:nvSpPr>
          <p:cNvPr id="16" name="圆角矩形标注 11">
            <a:extLst>
              <a:ext uri="{FF2B5EF4-FFF2-40B4-BE49-F238E27FC236}">
                <a16:creationId xmlns:a16="http://schemas.microsoft.com/office/drawing/2014/main" id="{4E981E58-C7B5-40C0-9CB5-211FEC6C9EEE}"/>
              </a:ext>
            </a:extLst>
          </p:cNvPr>
          <p:cNvSpPr/>
          <p:nvPr/>
        </p:nvSpPr>
        <p:spPr>
          <a:xfrm>
            <a:off x="8189843" y="2305878"/>
            <a:ext cx="2931547" cy="983097"/>
          </a:xfrm>
          <a:prstGeom prst="wedgeRoundRectCallout">
            <a:avLst>
              <a:gd name="adj1" fmla="val -10563"/>
              <a:gd name="adj2" fmla="val -69227"/>
              <a:gd name="adj3" fmla="val 16667"/>
            </a:avLst>
          </a:prstGeom>
          <a:solidFill>
            <a:srgbClr val="C0D8F1"/>
          </a:solidFill>
          <a:ln w="15875" cap="flat" cmpd="sng" algn="ctr">
            <a:solidFill>
              <a:srgbClr val="C0D8F1">
                <a:shade val="50000"/>
              </a:srgbClr>
            </a:solidFill>
            <a:prstDash val="solid"/>
          </a:ln>
          <a:effec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b="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传输层的不同协议可靠的内涵有所不同，如</a:t>
            </a:r>
            <a:r>
              <a:rPr kumimoji="0" lang="en-US" altLang="zh-CN" sz="1800" b="0" i="0" u="none" strike="noStrike" kern="0" cap="none" spc="0" normalizeH="0" noProof="0" dirty="0" err="1">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UDP</a:t>
            </a:r>
            <a:r>
              <a:rPr kumimoji="0" lang="zh-CN" altLang="en-US" sz="1800" b="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的可靠性弱于</a:t>
            </a:r>
            <a:r>
              <a:rPr kumimoji="0" lang="en-US" altLang="zh-CN" sz="1800" b="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TCP</a:t>
            </a:r>
            <a:r>
              <a:rPr kumimoji="0" lang="zh-CN" altLang="en-US" sz="1800" b="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的可靠性</a:t>
            </a:r>
            <a:endParaRPr kumimoji="0" lang="zh-CN" altLang="en-US" sz="1800" b="1"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mn-ea"/>
            </a:endParaRPr>
          </a:p>
        </p:txBody>
      </p:sp>
      <p:graphicFrame>
        <p:nvGraphicFramePr>
          <p:cNvPr id="20" name="Object 5">
            <a:extLst>
              <a:ext uri="{FF2B5EF4-FFF2-40B4-BE49-F238E27FC236}">
                <a16:creationId xmlns:a16="http://schemas.microsoft.com/office/drawing/2014/main" id="{F0C92A82-805A-4307-BA34-91AB6A88E2AA}"/>
              </a:ext>
            </a:extLst>
          </p:cNvPr>
          <p:cNvGraphicFramePr>
            <a:graphicFrameLocks noChangeAspect="1"/>
          </p:cNvGraphicFramePr>
          <p:nvPr>
            <p:extLst>
              <p:ext uri="{D42A27DB-BD31-4B8C-83A1-F6EECF244321}">
                <p14:modId xmlns:p14="http://schemas.microsoft.com/office/powerpoint/2010/main" val="3534851355"/>
              </p:ext>
            </p:extLst>
          </p:nvPr>
        </p:nvGraphicFramePr>
        <p:xfrm>
          <a:off x="7745677" y="3472800"/>
          <a:ext cx="4148137" cy="2232025"/>
        </p:xfrm>
        <a:graphic>
          <a:graphicData uri="http://schemas.openxmlformats.org/presentationml/2006/ole">
            <mc:AlternateContent xmlns:mc="http://schemas.openxmlformats.org/markup-compatibility/2006">
              <mc:Choice xmlns:v="urn:schemas-microsoft-com:vml" Requires="v">
                <p:oleObj r:id="rId3" imgW="4609807" imgH="2652639" progId="Visio.Drawing.6">
                  <p:embed/>
                </p:oleObj>
              </mc:Choice>
              <mc:Fallback>
                <p:oleObj r:id="rId3" imgW="4609807" imgH="2652639" progId="Visio.Drawing.6">
                  <p:embed/>
                  <p:pic>
                    <p:nvPicPr>
                      <p:cNvPr id="7173" name="Object 5">
                        <a:extLst>
                          <a:ext uri="{FF2B5EF4-FFF2-40B4-BE49-F238E27FC236}">
                            <a16:creationId xmlns:a16="http://schemas.microsoft.com/office/drawing/2014/main" id="{B140C3BC-3C74-466D-8A0B-3694CF90CA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5677" y="3472800"/>
                        <a:ext cx="4148137"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圆角矩形标注 11">
            <a:extLst>
              <a:ext uri="{FF2B5EF4-FFF2-40B4-BE49-F238E27FC236}">
                <a16:creationId xmlns:a16="http://schemas.microsoft.com/office/drawing/2014/main" id="{D6662F68-5D9B-4A15-BB22-D52240A6ACEE}"/>
              </a:ext>
            </a:extLst>
          </p:cNvPr>
          <p:cNvSpPr/>
          <p:nvPr/>
        </p:nvSpPr>
        <p:spPr>
          <a:xfrm>
            <a:off x="1475741" y="2733261"/>
            <a:ext cx="5789764" cy="739539"/>
          </a:xfrm>
          <a:prstGeom prst="wedgeRoundRectCallout">
            <a:avLst>
              <a:gd name="adj1" fmla="val -26957"/>
              <a:gd name="adj2" fmla="val -68032"/>
              <a:gd name="adj3" fmla="val 16667"/>
            </a:avLst>
          </a:prstGeom>
          <a:solidFill>
            <a:srgbClr val="C0D8F1"/>
          </a:solidFill>
          <a:ln w="15875" cap="flat" cmpd="sng" algn="ctr">
            <a:solidFill>
              <a:srgbClr val="C0D8F1">
                <a:shade val="50000"/>
              </a:srgbClr>
            </a:solidFill>
            <a:prstDash val="solid"/>
          </a:ln>
          <a:effec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80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mn-ea"/>
              </a:rPr>
              <a:t>区别于点到点通信（</a:t>
            </a:r>
            <a:r>
              <a:rPr kumimoji="0" lang="en-US" altLang="zh-CN" sz="180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mn-ea"/>
              </a:rPr>
              <a:t>IP</a:t>
            </a:r>
            <a:r>
              <a:rPr kumimoji="0" lang="zh-CN" altLang="en-US" sz="1800" i="0" u="none" strike="noStrike" kern="0" cap="none" spc="0" normalizeH="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mn-ea"/>
              </a:rPr>
              <a:t>层），端到端即发送端到接收端，包含多段通信链路（即多个点到点通信）</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2  </a:t>
            </a:r>
            <a:r>
              <a:rPr lang="zh-CN" altLang="en-US" sz="2200" dirty="0">
                <a:latin typeface="Times New Roman" panose="02020603050405020304" pitchFamily="18" charset="0"/>
              </a:rPr>
              <a:t>传输层与应用层和网络层的关系</a:t>
            </a:r>
          </a:p>
        </p:txBody>
      </p:sp>
      <p:sp>
        <p:nvSpPr>
          <p:cNvPr id="12" name="上箭头 6">
            <a:extLst>
              <a:ext uri="{FF2B5EF4-FFF2-40B4-BE49-F238E27FC236}">
                <a16:creationId xmlns:a16="http://schemas.microsoft.com/office/drawing/2014/main" id="{CDC3FB08-D66E-4EAF-94D1-C0E8BE547ADA}"/>
              </a:ext>
            </a:extLst>
          </p:cNvPr>
          <p:cNvSpPr>
            <a:spLocks noChangeArrowheads="1"/>
          </p:cNvSpPr>
          <p:nvPr/>
        </p:nvSpPr>
        <p:spPr bwMode="auto">
          <a:xfrm>
            <a:off x="2422524" y="3411070"/>
            <a:ext cx="144463" cy="458787"/>
          </a:xfrm>
          <a:prstGeom prst="upArrow">
            <a:avLst>
              <a:gd name="adj1" fmla="val 50000"/>
              <a:gd name="adj2" fmla="val 4996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nvGrpSpPr>
          <p:cNvPr id="13" name="组合 14">
            <a:extLst>
              <a:ext uri="{FF2B5EF4-FFF2-40B4-BE49-F238E27FC236}">
                <a16:creationId xmlns:a16="http://schemas.microsoft.com/office/drawing/2014/main" id="{6E7BCA31-A7FA-4B2E-A586-B7EE2D10ECE3}"/>
              </a:ext>
            </a:extLst>
          </p:cNvPr>
          <p:cNvGrpSpPr>
            <a:grpSpLocks/>
          </p:cNvGrpSpPr>
          <p:nvPr/>
        </p:nvGrpSpPr>
        <p:grpSpPr bwMode="auto">
          <a:xfrm>
            <a:off x="2119312" y="1669582"/>
            <a:ext cx="8008937" cy="4310063"/>
            <a:chOff x="146050" y="1201738"/>
            <a:chExt cx="8750300" cy="5209974"/>
          </a:xfrm>
        </p:grpSpPr>
        <p:sp>
          <p:nvSpPr>
            <p:cNvPr id="15" name="Rectangle 314">
              <a:extLst>
                <a:ext uri="{FF2B5EF4-FFF2-40B4-BE49-F238E27FC236}">
                  <a16:creationId xmlns:a16="http://schemas.microsoft.com/office/drawing/2014/main" id="{6FDDCE98-0286-4CB1-A2B7-650F27C1B8BE}"/>
                </a:ext>
              </a:extLst>
            </p:cNvPr>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8" name="Rectangle 324">
              <a:extLst>
                <a:ext uri="{FF2B5EF4-FFF2-40B4-BE49-F238E27FC236}">
                  <a16:creationId xmlns:a16="http://schemas.microsoft.com/office/drawing/2014/main" id="{03291A02-8946-48A5-8E86-755D2F80248F}"/>
                </a:ext>
              </a:extLst>
            </p:cNvPr>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9" name="Rectangle 313">
              <a:extLst>
                <a:ext uri="{FF2B5EF4-FFF2-40B4-BE49-F238E27FC236}">
                  <a16:creationId xmlns:a16="http://schemas.microsoft.com/office/drawing/2014/main" id="{38E8BF72-E476-4373-90CF-CB414679B2C1}"/>
                </a:ext>
              </a:extLst>
            </p:cNvPr>
            <p:cNvSpPr>
              <a:spLocks noChangeArrowheads="1"/>
            </p:cNvSpPr>
            <p:nvPr/>
          </p:nvSpPr>
          <p:spPr bwMode="auto">
            <a:xfrm>
              <a:off x="198438"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1" name="Line 315">
              <a:extLst>
                <a:ext uri="{FF2B5EF4-FFF2-40B4-BE49-F238E27FC236}">
                  <a16:creationId xmlns:a16="http://schemas.microsoft.com/office/drawing/2014/main" id="{0A7741C2-A9B5-4740-B1BD-160DEEB19493}"/>
                </a:ext>
              </a:extLst>
            </p:cNvPr>
            <p:cNvSpPr>
              <a:spLocks noChangeShapeType="1"/>
            </p:cNvSpPr>
            <p:nvPr/>
          </p:nvSpPr>
          <p:spPr bwMode="auto">
            <a:xfrm>
              <a:off x="1620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2" name="Line 316">
              <a:extLst>
                <a:ext uri="{FF2B5EF4-FFF2-40B4-BE49-F238E27FC236}">
                  <a16:creationId xmlns:a16="http://schemas.microsoft.com/office/drawing/2014/main" id="{0B003B38-E5BC-4B3F-B039-4B1CAD4B9CCA}"/>
                </a:ext>
              </a:extLst>
            </p:cNvPr>
            <p:cNvSpPr>
              <a:spLocks noChangeShapeType="1"/>
            </p:cNvSpPr>
            <p:nvPr/>
          </p:nvSpPr>
          <p:spPr bwMode="auto">
            <a:xfrm>
              <a:off x="180975" y="2935288"/>
              <a:ext cx="1447800"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3" name="Line 317">
              <a:extLst>
                <a:ext uri="{FF2B5EF4-FFF2-40B4-BE49-F238E27FC236}">
                  <a16:creationId xmlns:a16="http://schemas.microsoft.com/office/drawing/2014/main" id="{A686CB1E-418E-4FD7-8A9A-E6AB39E5819A}"/>
                </a:ext>
              </a:extLst>
            </p:cNvPr>
            <p:cNvSpPr>
              <a:spLocks noChangeShapeType="1"/>
            </p:cNvSpPr>
            <p:nvPr/>
          </p:nvSpPr>
          <p:spPr bwMode="auto">
            <a:xfrm>
              <a:off x="180975" y="3414713"/>
              <a:ext cx="1447800"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4" name="Rectangle 318">
              <a:extLst>
                <a:ext uri="{FF2B5EF4-FFF2-40B4-BE49-F238E27FC236}">
                  <a16:creationId xmlns:a16="http://schemas.microsoft.com/office/drawing/2014/main" id="{5428F912-4632-48F3-8BFD-742BB7039526}"/>
                </a:ext>
              </a:extLst>
            </p:cNvPr>
            <p:cNvSpPr>
              <a:spLocks noChangeArrowheads="1"/>
            </p:cNvSpPr>
            <p:nvPr/>
          </p:nvSpPr>
          <p:spPr bwMode="auto">
            <a:xfrm>
              <a:off x="187325" y="2011363"/>
              <a:ext cx="1439863" cy="447675"/>
            </a:xfrm>
            <a:prstGeom prst="rect">
              <a:avLst/>
            </a:prstGeom>
            <a:solidFill>
              <a:srgbClr val="99FF66"/>
            </a:solidFill>
            <a:ln w="1905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28" name="Rectangle 319">
              <a:extLst>
                <a:ext uri="{FF2B5EF4-FFF2-40B4-BE49-F238E27FC236}">
                  <a16:creationId xmlns:a16="http://schemas.microsoft.com/office/drawing/2014/main" id="{BB51DF7F-F6E8-4734-A129-7F51F991508E}"/>
                </a:ext>
              </a:extLst>
            </p:cNvPr>
            <p:cNvSpPr>
              <a:spLocks noChangeArrowheads="1"/>
            </p:cNvSpPr>
            <p:nvPr/>
          </p:nvSpPr>
          <p:spPr bwMode="auto">
            <a:xfrm>
              <a:off x="146050"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5</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4</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3</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a:t>
              </a:r>
            </a:p>
          </p:txBody>
        </p:sp>
        <p:grpSp>
          <p:nvGrpSpPr>
            <p:cNvPr id="30" name="Group 320">
              <a:extLst>
                <a:ext uri="{FF2B5EF4-FFF2-40B4-BE49-F238E27FC236}">
                  <a16:creationId xmlns:a16="http://schemas.microsoft.com/office/drawing/2014/main" id="{53287705-17DC-4DC2-A961-3871152C34AD}"/>
                </a:ext>
              </a:extLst>
            </p:cNvPr>
            <p:cNvGrpSpPr>
              <a:grpSpLocks/>
            </p:cNvGrpSpPr>
            <p:nvPr/>
          </p:nvGrpSpPr>
          <p:grpSpPr bwMode="auto">
            <a:xfrm>
              <a:off x="2894013" y="2468563"/>
              <a:ext cx="1062037" cy="1419225"/>
              <a:chOff x="2017" y="1543"/>
              <a:chExt cx="619" cy="922"/>
            </a:xfrm>
          </p:grpSpPr>
          <p:sp>
            <p:nvSpPr>
              <p:cNvPr id="107" name="Rectangle 321">
                <a:extLst>
                  <a:ext uri="{FF2B5EF4-FFF2-40B4-BE49-F238E27FC236}">
                    <a16:creationId xmlns:a16="http://schemas.microsoft.com/office/drawing/2014/main" id="{70809A82-9F82-46EC-89B0-585843BE7634}"/>
                  </a:ext>
                </a:extLst>
              </p:cNvPr>
              <p:cNvSpPr>
                <a:spLocks noChangeArrowheads="1"/>
              </p:cNvSpPr>
              <p:nvPr/>
            </p:nvSpPr>
            <p:spPr bwMode="auto">
              <a:xfrm>
                <a:off x="2017" y="1543"/>
                <a:ext cx="619" cy="922"/>
              </a:xfrm>
              <a:prstGeom prst="rect">
                <a:avLst/>
              </a:prstGeom>
              <a:solidFill>
                <a:srgbClr val="CCCCFF"/>
              </a:solidFill>
              <a:ln w="1270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8" name="Line 322">
                <a:extLst>
                  <a:ext uri="{FF2B5EF4-FFF2-40B4-BE49-F238E27FC236}">
                    <a16:creationId xmlns:a16="http://schemas.microsoft.com/office/drawing/2014/main" id="{66625546-C863-4601-B236-518ACC596CA3}"/>
                  </a:ext>
                </a:extLst>
              </p:cNvPr>
              <p:cNvSpPr>
                <a:spLocks noChangeShapeType="1"/>
              </p:cNvSpPr>
              <p:nvPr/>
            </p:nvSpPr>
            <p:spPr bwMode="auto">
              <a:xfrm>
                <a:off x="2017" y="1845"/>
                <a:ext cx="619"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9" name="Line 323">
                <a:extLst>
                  <a:ext uri="{FF2B5EF4-FFF2-40B4-BE49-F238E27FC236}">
                    <a16:creationId xmlns:a16="http://schemas.microsoft.com/office/drawing/2014/main" id="{69BDABEE-F4AD-4B3E-999D-31231D02EB9F}"/>
                  </a:ext>
                </a:extLst>
              </p:cNvPr>
              <p:cNvSpPr>
                <a:spLocks noChangeShapeType="1"/>
              </p:cNvSpPr>
              <p:nvPr/>
            </p:nvSpPr>
            <p:spPr bwMode="auto">
              <a:xfrm>
                <a:off x="2017" y="2157"/>
                <a:ext cx="619"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sp>
          <p:nvSpPr>
            <p:cNvPr id="31" name="Line 325">
              <a:extLst>
                <a:ext uri="{FF2B5EF4-FFF2-40B4-BE49-F238E27FC236}">
                  <a16:creationId xmlns:a16="http://schemas.microsoft.com/office/drawing/2014/main" id="{0012F137-01A5-43C4-944E-F0001E68C154}"/>
                </a:ext>
              </a:extLst>
            </p:cNvPr>
            <p:cNvSpPr>
              <a:spLocks noChangeShapeType="1"/>
            </p:cNvSpPr>
            <p:nvPr/>
          </p:nvSpPr>
          <p:spPr bwMode="auto">
            <a:xfrm>
              <a:off x="7429500" y="2935288"/>
              <a:ext cx="1450975"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2" name="Line 326">
              <a:extLst>
                <a:ext uri="{FF2B5EF4-FFF2-40B4-BE49-F238E27FC236}">
                  <a16:creationId xmlns:a16="http://schemas.microsoft.com/office/drawing/2014/main" id="{DBEF3748-1F01-477D-BAB1-81A58A4FD36D}"/>
                </a:ext>
              </a:extLst>
            </p:cNvPr>
            <p:cNvSpPr>
              <a:spLocks noChangeShapeType="1"/>
            </p:cNvSpPr>
            <p:nvPr/>
          </p:nvSpPr>
          <p:spPr bwMode="auto">
            <a:xfrm>
              <a:off x="7429500" y="3414713"/>
              <a:ext cx="1450975"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3" name="Rectangle 327">
              <a:extLst>
                <a:ext uri="{FF2B5EF4-FFF2-40B4-BE49-F238E27FC236}">
                  <a16:creationId xmlns:a16="http://schemas.microsoft.com/office/drawing/2014/main" id="{17408FE2-D5A9-4286-8E36-A45090757513}"/>
                </a:ext>
              </a:extLst>
            </p:cNvPr>
            <p:cNvSpPr>
              <a:spLocks noChangeArrowheads="1"/>
            </p:cNvSpPr>
            <p:nvPr/>
          </p:nvSpPr>
          <p:spPr bwMode="auto">
            <a:xfrm>
              <a:off x="7434263" y="2011363"/>
              <a:ext cx="1447800" cy="447675"/>
            </a:xfrm>
            <a:prstGeom prst="rect">
              <a:avLst/>
            </a:prstGeom>
            <a:solidFill>
              <a:srgbClr val="99FF66"/>
            </a:solidFill>
            <a:ln w="1905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nvGrpSpPr>
            <p:cNvPr id="34" name="Group 328">
              <a:extLst>
                <a:ext uri="{FF2B5EF4-FFF2-40B4-BE49-F238E27FC236}">
                  <a16:creationId xmlns:a16="http://schemas.microsoft.com/office/drawing/2014/main" id="{9327472F-7736-4B08-92F0-B188609DA22D}"/>
                </a:ext>
              </a:extLst>
            </p:cNvPr>
            <p:cNvGrpSpPr>
              <a:grpSpLocks/>
            </p:cNvGrpSpPr>
            <p:nvPr/>
          </p:nvGrpSpPr>
          <p:grpSpPr bwMode="auto">
            <a:xfrm>
              <a:off x="5087938" y="2468563"/>
              <a:ext cx="1062037" cy="1419225"/>
              <a:chOff x="3295" y="1543"/>
              <a:chExt cx="619" cy="922"/>
            </a:xfrm>
          </p:grpSpPr>
          <p:sp>
            <p:nvSpPr>
              <p:cNvPr id="104" name="Rectangle 329">
                <a:extLst>
                  <a:ext uri="{FF2B5EF4-FFF2-40B4-BE49-F238E27FC236}">
                    <a16:creationId xmlns:a16="http://schemas.microsoft.com/office/drawing/2014/main" id="{A6764B9E-0309-4FA2-91C3-9C7558EEB799}"/>
                  </a:ext>
                </a:extLst>
              </p:cNvPr>
              <p:cNvSpPr>
                <a:spLocks noChangeArrowheads="1"/>
              </p:cNvSpPr>
              <p:nvPr/>
            </p:nvSpPr>
            <p:spPr bwMode="auto">
              <a:xfrm>
                <a:off x="3295" y="1543"/>
                <a:ext cx="619" cy="922"/>
              </a:xfrm>
              <a:prstGeom prst="rect">
                <a:avLst/>
              </a:prstGeom>
              <a:solidFill>
                <a:srgbClr val="CCCCFF"/>
              </a:solidFill>
              <a:ln w="1270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5" name="Line 330">
                <a:extLst>
                  <a:ext uri="{FF2B5EF4-FFF2-40B4-BE49-F238E27FC236}">
                    <a16:creationId xmlns:a16="http://schemas.microsoft.com/office/drawing/2014/main" id="{0714F21D-CA96-49BF-A107-BA393ABDF339}"/>
                  </a:ext>
                </a:extLst>
              </p:cNvPr>
              <p:cNvSpPr>
                <a:spLocks noChangeShapeType="1"/>
              </p:cNvSpPr>
              <p:nvPr/>
            </p:nvSpPr>
            <p:spPr bwMode="auto">
              <a:xfrm>
                <a:off x="3295" y="1845"/>
                <a:ext cx="619"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6" name="Line 331">
                <a:extLst>
                  <a:ext uri="{FF2B5EF4-FFF2-40B4-BE49-F238E27FC236}">
                    <a16:creationId xmlns:a16="http://schemas.microsoft.com/office/drawing/2014/main" id="{ED48954F-855F-47BB-A5F1-79AE6843F24B}"/>
                  </a:ext>
                </a:extLst>
              </p:cNvPr>
              <p:cNvSpPr>
                <a:spLocks noChangeShapeType="1"/>
              </p:cNvSpPr>
              <p:nvPr/>
            </p:nvSpPr>
            <p:spPr bwMode="auto">
              <a:xfrm>
                <a:off x="3295" y="2157"/>
                <a:ext cx="619"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sp>
          <p:nvSpPr>
            <p:cNvPr id="35" name="Rectangle 332">
              <a:extLst>
                <a:ext uri="{FF2B5EF4-FFF2-40B4-BE49-F238E27FC236}">
                  <a16:creationId xmlns:a16="http://schemas.microsoft.com/office/drawing/2014/main" id="{DAF738A6-E652-4417-95C8-5ABF00E602B4}"/>
                </a:ext>
              </a:extLst>
            </p:cNvPr>
            <p:cNvSpPr>
              <a:spLocks noChangeArrowheads="1"/>
            </p:cNvSpPr>
            <p:nvPr/>
          </p:nvSpPr>
          <p:spPr bwMode="auto">
            <a:xfrm>
              <a:off x="2498725" y="1666875"/>
              <a:ext cx="4291011" cy="4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传输层提供应用进程</a:t>
              </a:r>
              <a:r>
                <a:rPr kumimoji="0" lang="zh-CN" altLang="zh-CN"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间的逻辑</a:t>
              </a:r>
              <a:r>
                <a:rPr kumimoji="0" lang="zh-CN" altLang="en-US"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通信</a:t>
              </a:r>
            </a:p>
          </p:txBody>
        </p:sp>
        <p:sp>
          <p:nvSpPr>
            <p:cNvPr id="36" name="Rectangle 333">
              <a:extLst>
                <a:ext uri="{FF2B5EF4-FFF2-40B4-BE49-F238E27FC236}">
                  <a16:creationId xmlns:a16="http://schemas.microsoft.com/office/drawing/2014/main" id="{B0684B90-E327-4054-A89E-78D7B99D878C}"/>
                </a:ext>
              </a:extLst>
            </p:cNvPr>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DBEFF9"/>
              </a:outerShdw>
            </a:effec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7" name="Freeform 334">
              <a:extLst>
                <a:ext uri="{FF2B5EF4-FFF2-40B4-BE49-F238E27FC236}">
                  <a16:creationId xmlns:a16="http://schemas.microsoft.com/office/drawing/2014/main" id="{F9167358-AABA-40E8-A58F-736FA3510F15}"/>
                </a:ext>
              </a:extLst>
            </p:cNvPr>
            <p:cNvSpPr>
              <a:spLocks noChangeArrowheads="1"/>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8" name="Freeform 335">
              <a:extLst>
                <a:ext uri="{FF2B5EF4-FFF2-40B4-BE49-F238E27FC236}">
                  <a16:creationId xmlns:a16="http://schemas.microsoft.com/office/drawing/2014/main" id="{AE41B5EF-9CA5-42C4-9683-95642DC5F433}"/>
                </a:ext>
              </a:extLst>
            </p:cNvPr>
            <p:cNvSpPr>
              <a:spLocks noChangeArrowheads="1"/>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39" name="Rectangle 336">
              <a:extLst>
                <a:ext uri="{FF2B5EF4-FFF2-40B4-BE49-F238E27FC236}">
                  <a16:creationId xmlns:a16="http://schemas.microsoft.com/office/drawing/2014/main" id="{5D8E419E-CACB-4DDF-984E-CD0662266A5E}"/>
                </a:ext>
              </a:extLst>
            </p:cNvPr>
            <p:cNvSpPr>
              <a:spLocks noChangeArrowheads="1"/>
            </p:cNvSpPr>
            <p:nvPr/>
          </p:nvSpPr>
          <p:spPr bwMode="auto">
            <a:xfrm>
              <a:off x="411163" y="4306888"/>
              <a:ext cx="928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主机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p:txBody>
        </p:sp>
        <p:sp>
          <p:nvSpPr>
            <p:cNvPr id="40" name="Rectangle 337">
              <a:extLst>
                <a:ext uri="{FF2B5EF4-FFF2-40B4-BE49-F238E27FC236}">
                  <a16:creationId xmlns:a16="http://schemas.microsoft.com/office/drawing/2014/main" id="{4C8495E5-5DAC-464E-BE11-5CD2455E5EF3}"/>
                </a:ext>
              </a:extLst>
            </p:cNvPr>
            <p:cNvSpPr>
              <a:spLocks noChangeArrowheads="1"/>
            </p:cNvSpPr>
            <p:nvPr/>
          </p:nvSpPr>
          <p:spPr bwMode="auto">
            <a:xfrm>
              <a:off x="7654925" y="4306888"/>
              <a:ext cx="9302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主机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p:txBody>
        </p:sp>
        <p:sp>
          <p:nvSpPr>
            <p:cNvPr id="41" name="Freeform 338">
              <a:extLst>
                <a:ext uri="{FF2B5EF4-FFF2-40B4-BE49-F238E27FC236}">
                  <a16:creationId xmlns:a16="http://schemas.microsoft.com/office/drawing/2014/main" id="{5EE6523E-B57F-4113-9004-0C9169DADD25}"/>
                </a:ext>
              </a:extLst>
            </p:cNvPr>
            <p:cNvSpPr>
              <a:spLocks noChangeArrowheads="1"/>
            </p:cNvSpPr>
            <p:nvPr/>
          </p:nvSpPr>
          <p:spPr bwMode="auto">
            <a:xfrm>
              <a:off x="873125"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2" name="Rectangle 339">
              <a:extLst>
                <a:ext uri="{FF2B5EF4-FFF2-40B4-BE49-F238E27FC236}">
                  <a16:creationId xmlns:a16="http://schemas.microsoft.com/office/drawing/2014/main" id="{BA25E7AD-43E4-44FD-A6B2-411AB3A80F38}"/>
                </a:ext>
              </a:extLst>
            </p:cNvPr>
            <p:cNvSpPr>
              <a:spLocks noChangeArrowheads="1"/>
            </p:cNvSpPr>
            <p:nvPr/>
          </p:nvSpPr>
          <p:spPr bwMode="auto">
            <a:xfrm>
              <a:off x="1820863" y="1201738"/>
              <a:ext cx="1216753" cy="4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应用进程</a:t>
              </a:r>
            </a:p>
          </p:txBody>
        </p:sp>
        <p:sp>
          <p:nvSpPr>
            <p:cNvPr id="43" name="Freeform 340">
              <a:extLst>
                <a:ext uri="{FF2B5EF4-FFF2-40B4-BE49-F238E27FC236}">
                  <a16:creationId xmlns:a16="http://schemas.microsoft.com/office/drawing/2014/main" id="{8245213C-9F5E-4BEC-91A7-92B1B90A8284}"/>
                </a:ext>
              </a:extLst>
            </p:cNvPr>
            <p:cNvSpPr>
              <a:spLocks noChangeArrowheads="1"/>
            </p:cNvSpPr>
            <p:nvPr/>
          </p:nvSpPr>
          <p:spPr bwMode="auto">
            <a:xfrm>
              <a:off x="7011988" y="1492250"/>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4" name="Rectangle 341">
              <a:extLst>
                <a:ext uri="{FF2B5EF4-FFF2-40B4-BE49-F238E27FC236}">
                  <a16:creationId xmlns:a16="http://schemas.microsoft.com/office/drawing/2014/main" id="{F0803F9F-7D6A-433D-B29C-54D31BD599DC}"/>
                </a:ext>
              </a:extLst>
            </p:cNvPr>
            <p:cNvSpPr>
              <a:spLocks noChangeArrowheads="1"/>
            </p:cNvSpPr>
            <p:nvPr/>
          </p:nvSpPr>
          <p:spPr bwMode="auto">
            <a:xfrm>
              <a:off x="5929313" y="1201738"/>
              <a:ext cx="1216753" cy="4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应用进程</a:t>
              </a:r>
            </a:p>
          </p:txBody>
        </p:sp>
        <p:sp>
          <p:nvSpPr>
            <p:cNvPr id="45" name="AutoShape 342">
              <a:extLst>
                <a:ext uri="{FF2B5EF4-FFF2-40B4-BE49-F238E27FC236}">
                  <a16:creationId xmlns:a16="http://schemas.microsoft.com/office/drawing/2014/main" id="{B9B35DA8-DFD5-4A86-A31C-CF9171DF1C0F}"/>
                </a:ext>
              </a:extLst>
            </p:cNvPr>
            <p:cNvSpPr>
              <a:spLocks noChangeArrowheads="1"/>
            </p:cNvSpPr>
            <p:nvPr/>
          </p:nvSpPr>
          <p:spPr bwMode="auto">
            <a:xfrm>
              <a:off x="1609725" y="2016125"/>
              <a:ext cx="5815013" cy="368300"/>
            </a:xfrm>
            <a:prstGeom prst="leftRightArrow">
              <a:avLst>
                <a:gd name="adj1" fmla="val 59167"/>
                <a:gd name="adj2" fmla="val 215561"/>
              </a:avLst>
            </a:prstGeom>
            <a:solidFill>
              <a:srgbClr val="99FF66"/>
            </a:solidFill>
            <a:ln w="12700">
              <a:solidFill>
                <a:sysClr val="windowText" lastClr="00000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46" name="Rectangle 343">
              <a:extLst>
                <a:ext uri="{FF2B5EF4-FFF2-40B4-BE49-F238E27FC236}">
                  <a16:creationId xmlns:a16="http://schemas.microsoft.com/office/drawing/2014/main" id="{064FC07C-4565-434E-A6E6-72A388C81CF1}"/>
                </a:ext>
              </a:extLst>
            </p:cNvPr>
            <p:cNvSpPr>
              <a:spLocks noChangeArrowheads="1"/>
            </p:cNvSpPr>
            <p:nvPr/>
          </p:nvSpPr>
          <p:spPr bwMode="auto">
            <a:xfrm>
              <a:off x="2947988"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路由器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a:t>
              </a:r>
            </a:p>
          </p:txBody>
        </p:sp>
        <p:pic>
          <p:nvPicPr>
            <p:cNvPr id="47" name="Picture 344">
              <a:extLst>
                <a:ext uri="{FF2B5EF4-FFF2-40B4-BE49-F238E27FC236}">
                  <a16:creationId xmlns:a16="http://schemas.microsoft.com/office/drawing/2014/main" id="{2A4F5976-700B-43E3-93ED-61DCB8E9D746}"/>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8" name="Rectangle 345">
              <a:extLst>
                <a:ext uri="{FF2B5EF4-FFF2-40B4-BE49-F238E27FC236}">
                  <a16:creationId xmlns:a16="http://schemas.microsoft.com/office/drawing/2014/main" id="{3D270BBF-A9E8-42E1-8C9A-5435629B77B7}"/>
                </a:ext>
              </a:extLst>
            </p:cNvPr>
            <p:cNvSpPr>
              <a:spLocks noChangeArrowheads="1"/>
            </p:cNvSpPr>
            <p:nvPr/>
          </p:nvSpPr>
          <p:spPr bwMode="auto">
            <a:xfrm>
              <a:off x="5154613"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路由器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p:txBody>
        </p:sp>
        <p:sp>
          <p:nvSpPr>
            <p:cNvPr id="49" name="Oval 346">
              <a:extLst>
                <a:ext uri="{FF2B5EF4-FFF2-40B4-BE49-F238E27FC236}">
                  <a16:creationId xmlns:a16="http://schemas.microsoft.com/office/drawing/2014/main" id="{1F1CD172-5A68-44E8-B59F-8FE4CCF08D4F}"/>
                </a:ext>
              </a:extLst>
            </p:cNvPr>
            <p:cNvSpPr>
              <a:spLocks noChangeArrowheads="1"/>
            </p:cNvSpPr>
            <p:nvPr/>
          </p:nvSpPr>
          <p:spPr bwMode="auto">
            <a:xfrm>
              <a:off x="434975" y="4783138"/>
              <a:ext cx="631825" cy="314325"/>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0" name="Rectangle 347">
              <a:extLst>
                <a:ext uri="{FF2B5EF4-FFF2-40B4-BE49-F238E27FC236}">
                  <a16:creationId xmlns:a16="http://schemas.microsoft.com/office/drawing/2014/main" id="{6180C633-0CD7-4C4B-B0DB-FFA0632E19BA}"/>
                </a:ext>
              </a:extLst>
            </p:cNvPr>
            <p:cNvSpPr>
              <a:spLocks noChangeArrowheads="1"/>
            </p:cNvSpPr>
            <p:nvPr/>
          </p:nvSpPr>
          <p:spPr bwMode="auto">
            <a:xfrm>
              <a:off x="479425"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1</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51" name="Oval 348">
              <a:extLst>
                <a:ext uri="{FF2B5EF4-FFF2-40B4-BE49-F238E27FC236}">
                  <a16:creationId xmlns:a16="http://schemas.microsoft.com/office/drawing/2014/main" id="{6C3CF59C-C645-4E27-8A8B-F06B09B40C3A}"/>
                </a:ext>
              </a:extLst>
            </p:cNvPr>
            <p:cNvSpPr>
              <a:spLocks noChangeArrowheads="1"/>
            </p:cNvSpPr>
            <p:nvPr/>
          </p:nvSpPr>
          <p:spPr bwMode="auto">
            <a:xfrm>
              <a:off x="8128000" y="1376363"/>
              <a:ext cx="631825" cy="355600"/>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2" name="Line 349">
              <a:extLst>
                <a:ext uri="{FF2B5EF4-FFF2-40B4-BE49-F238E27FC236}">
                  <a16:creationId xmlns:a16="http://schemas.microsoft.com/office/drawing/2014/main" id="{FA8B6953-DAAA-46C0-A590-48FA2906F32C}"/>
                </a:ext>
              </a:extLst>
            </p:cNvPr>
            <p:cNvSpPr>
              <a:spLocks noChangeShapeType="1"/>
            </p:cNvSpPr>
            <p:nvPr/>
          </p:nvSpPr>
          <p:spPr bwMode="auto">
            <a:xfrm rot="5400000">
              <a:off x="2941638" y="3409950"/>
              <a:ext cx="946150"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3" name="Line 350">
              <a:extLst>
                <a:ext uri="{FF2B5EF4-FFF2-40B4-BE49-F238E27FC236}">
                  <a16:creationId xmlns:a16="http://schemas.microsoft.com/office/drawing/2014/main" id="{B95630C7-D5CA-4373-AF20-E7C328CF7B7B}"/>
                </a:ext>
              </a:extLst>
            </p:cNvPr>
            <p:cNvSpPr>
              <a:spLocks noChangeShapeType="1"/>
            </p:cNvSpPr>
            <p:nvPr/>
          </p:nvSpPr>
          <p:spPr bwMode="auto">
            <a:xfrm rot="5400000">
              <a:off x="5131594" y="3407569"/>
              <a:ext cx="957262" cy="0"/>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pic>
          <p:nvPicPr>
            <p:cNvPr id="54" name="Picture 351">
              <a:extLst>
                <a:ext uri="{FF2B5EF4-FFF2-40B4-BE49-F238E27FC236}">
                  <a16:creationId xmlns:a16="http://schemas.microsoft.com/office/drawing/2014/main" id="{8997C95E-229E-4E91-8E63-60EC70F21C1E}"/>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Rectangle 352">
              <a:extLst>
                <a:ext uri="{FF2B5EF4-FFF2-40B4-BE49-F238E27FC236}">
                  <a16:creationId xmlns:a16="http://schemas.microsoft.com/office/drawing/2014/main" id="{534FD337-1DA2-4CBD-942E-5697EB875928}"/>
                </a:ext>
              </a:extLst>
            </p:cNvPr>
            <p:cNvSpPr>
              <a:spLocks noChangeArrowheads="1"/>
            </p:cNvSpPr>
            <p:nvPr/>
          </p:nvSpPr>
          <p:spPr bwMode="auto">
            <a:xfrm>
              <a:off x="6340475" y="4927600"/>
              <a:ext cx="76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LAN</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2</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pic>
          <p:nvPicPr>
            <p:cNvPr id="56" name="Picture 353">
              <a:extLst>
                <a:ext uri="{FF2B5EF4-FFF2-40B4-BE49-F238E27FC236}">
                  <a16:creationId xmlns:a16="http://schemas.microsoft.com/office/drawing/2014/main" id="{319BEDE2-C2F7-4DE0-9556-16F0664159F3}"/>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Rectangle 354">
              <a:extLst>
                <a:ext uri="{FF2B5EF4-FFF2-40B4-BE49-F238E27FC236}">
                  <a16:creationId xmlns:a16="http://schemas.microsoft.com/office/drawing/2014/main" id="{134B4226-91BF-4537-A8C3-E49141B7FD71}"/>
                </a:ext>
              </a:extLst>
            </p:cNvPr>
            <p:cNvSpPr>
              <a:spLocks noChangeArrowheads="1"/>
            </p:cNvSpPr>
            <p:nvPr/>
          </p:nvSpPr>
          <p:spPr bwMode="auto">
            <a:xfrm>
              <a:off x="4159250" y="4938713"/>
              <a:ext cx="774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WAN</a:t>
              </a:r>
            </a:p>
          </p:txBody>
        </p:sp>
        <p:sp>
          <p:nvSpPr>
            <p:cNvPr id="58" name="Oval 355">
              <a:extLst>
                <a:ext uri="{FF2B5EF4-FFF2-40B4-BE49-F238E27FC236}">
                  <a16:creationId xmlns:a16="http://schemas.microsoft.com/office/drawing/2014/main" id="{EAC50EDB-6B35-44E2-A1DB-8D3B7E30771F}"/>
                </a:ext>
              </a:extLst>
            </p:cNvPr>
            <p:cNvSpPr>
              <a:spLocks noChangeArrowheads="1"/>
            </p:cNvSpPr>
            <p:nvPr/>
          </p:nvSpPr>
          <p:spPr bwMode="auto">
            <a:xfrm>
              <a:off x="1552575" y="5067300"/>
              <a:ext cx="153988" cy="138113"/>
            </a:xfrm>
            <a:prstGeom prst="ellipse">
              <a:avLst/>
            </a:prstGeom>
            <a:solidFill>
              <a:sysClr val="window" lastClr="FFFFFF"/>
            </a:solidFill>
            <a:ln w="28575">
              <a:solidFill>
                <a:srgbClr val="333399"/>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59" name="Oval 356">
              <a:extLst>
                <a:ext uri="{FF2B5EF4-FFF2-40B4-BE49-F238E27FC236}">
                  <a16:creationId xmlns:a16="http://schemas.microsoft.com/office/drawing/2014/main" id="{8388702B-D315-431D-9BEE-5DA9E130E3EC}"/>
                </a:ext>
              </a:extLst>
            </p:cNvPr>
            <p:cNvSpPr>
              <a:spLocks noChangeArrowheads="1"/>
            </p:cNvSpPr>
            <p:nvPr/>
          </p:nvSpPr>
          <p:spPr bwMode="auto">
            <a:xfrm>
              <a:off x="419100" y="5153025"/>
              <a:ext cx="633413" cy="314325"/>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0" name="Rectangle 357">
              <a:extLst>
                <a:ext uri="{FF2B5EF4-FFF2-40B4-BE49-F238E27FC236}">
                  <a16:creationId xmlns:a16="http://schemas.microsoft.com/office/drawing/2014/main" id="{0A36A3F6-CAC1-4AE3-AF3D-84E67B6A3045}"/>
                </a:ext>
              </a:extLst>
            </p:cNvPr>
            <p:cNvSpPr>
              <a:spLocks noChangeArrowheads="1"/>
            </p:cNvSpPr>
            <p:nvPr/>
          </p:nvSpPr>
          <p:spPr bwMode="auto">
            <a:xfrm>
              <a:off x="438150" y="5102225"/>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2</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61" name="Rectangle 358">
              <a:extLst>
                <a:ext uri="{FF2B5EF4-FFF2-40B4-BE49-F238E27FC236}">
                  <a16:creationId xmlns:a16="http://schemas.microsoft.com/office/drawing/2014/main" id="{A4B571DF-42EC-4E79-B0F3-5877484DF906}"/>
                </a:ext>
              </a:extLst>
            </p:cNvPr>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DBEFF9"/>
              </a:outerShdw>
            </a:effec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2" name="Freeform 359">
              <a:extLst>
                <a:ext uri="{FF2B5EF4-FFF2-40B4-BE49-F238E27FC236}">
                  <a16:creationId xmlns:a16="http://schemas.microsoft.com/office/drawing/2014/main" id="{6A54EBF2-CBE6-4CEA-947F-39FF5E954ECC}"/>
                </a:ext>
              </a:extLst>
            </p:cNvPr>
            <p:cNvSpPr>
              <a:spLocks noChangeArrowheads="1"/>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3" name="Freeform 360">
              <a:extLst>
                <a:ext uri="{FF2B5EF4-FFF2-40B4-BE49-F238E27FC236}">
                  <a16:creationId xmlns:a16="http://schemas.microsoft.com/office/drawing/2014/main" id="{7552AA42-D077-4A4C-A210-7C77CDE891A9}"/>
                </a:ext>
              </a:extLst>
            </p:cNvPr>
            <p:cNvSpPr>
              <a:spLocks noChangeArrowheads="1"/>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4" name="Oval 361">
              <a:extLst>
                <a:ext uri="{FF2B5EF4-FFF2-40B4-BE49-F238E27FC236}">
                  <a16:creationId xmlns:a16="http://schemas.microsoft.com/office/drawing/2014/main" id="{236496FF-F7A7-43D8-AD63-AEC5CB0F278B}"/>
                </a:ext>
              </a:extLst>
            </p:cNvPr>
            <p:cNvSpPr>
              <a:spLocks noChangeArrowheads="1"/>
            </p:cNvSpPr>
            <p:nvPr/>
          </p:nvSpPr>
          <p:spPr bwMode="auto">
            <a:xfrm flipH="1">
              <a:off x="7881938" y="4783138"/>
              <a:ext cx="631825" cy="314325"/>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5" name="Rectangle 362">
              <a:extLst>
                <a:ext uri="{FF2B5EF4-FFF2-40B4-BE49-F238E27FC236}">
                  <a16:creationId xmlns:a16="http://schemas.microsoft.com/office/drawing/2014/main" id="{0EFA9D14-1490-49AB-B229-570AD97DAA51}"/>
                </a:ext>
              </a:extLst>
            </p:cNvPr>
            <p:cNvSpPr>
              <a:spLocks noChangeArrowheads="1"/>
            </p:cNvSpPr>
            <p:nvPr/>
          </p:nvSpPr>
          <p:spPr bwMode="auto">
            <a:xfrm flipH="1">
              <a:off x="7893050"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3</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66" name="Oval 364">
              <a:extLst>
                <a:ext uri="{FF2B5EF4-FFF2-40B4-BE49-F238E27FC236}">
                  <a16:creationId xmlns:a16="http://schemas.microsoft.com/office/drawing/2014/main" id="{26C3215E-F51D-4F54-84B6-D0E828EE0378}"/>
                </a:ext>
              </a:extLst>
            </p:cNvPr>
            <p:cNvSpPr>
              <a:spLocks noChangeArrowheads="1"/>
            </p:cNvSpPr>
            <p:nvPr/>
          </p:nvSpPr>
          <p:spPr bwMode="auto">
            <a:xfrm flipH="1">
              <a:off x="7867650" y="5153025"/>
              <a:ext cx="631825" cy="314325"/>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67" name="Rectangle 365">
              <a:extLst>
                <a:ext uri="{FF2B5EF4-FFF2-40B4-BE49-F238E27FC236}">
                  <a16:creationId xmlns:a16="http://schemas.microsoft.com/office/drawing/2014/main" id="{BE49B3B0-BDBB-49DF-98A3-06DABFA1B16F}"/>
                </a:ext>
              </a:extLst>
            </p:cNvPr>
            <p:cNvSpPr>
              <a:spLocks noChangeArrowheads="1"/>
            </p:cNvSpPr>
            <p:nvPr/>
          </p:nvSpPr>
          <p:spPr bwMode="auto">
            <a:xfrm flipH="1">
              <a:off x="7893050" y="5116513"/>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4</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68" name="Rectangle 366">
              <a:extLst>
                <a:ext uri="{FF2B5EF4-FFF2-40B4-BE49-F238E27FC236}">
                  <a16:creationId xmlns:a16="http://schemas.microsoft.com/office/drawing/2014/main" id="{CF94119A-2AB2-4BCF-8150-0507A8CE1C39}"/>
                </a:ext>
              </a:extLst>
            </p:cNvPr>
            <p:cNvSpPr>
              <a:spLocks noChangeArrowheads="1"/>
            </p:cNvSpPr>
            <p:nvPr/>
          </p:nvSpPr>
          <p:spPr bwMode="auto">
            <a:xfrm>
              <a:off x="4171950" y="2501900"/>
              <a:ext cx="746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层</a:t>
              </a:r>
            </a:p>
          </p:txBody>
        </p:sp>
        <p:pic>
          <p:nvPicPr>
            <p:cNvPr id="69" name="Picture 367">
              <a:extLst>
                <a:ext uri="{FF2B5EF4-FFF2-40B4-BE49-F238E27FC236}">
                  <a16:creationId xmlns:a16="http://schemas.microsoft.com/office/drawing/2014/main" id="{00AB9720-45C0-470E-8F46-B8A619C0EB7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Rectangle 368">
              <a:extLst>
                <a:ext uri="{FF2B5EF4-FFF2-40B4-BE49-F238E27FC236}">
                  <a16:creationId xmlns:a16="http://schemas.microsoft.com/office/drawing/2014/main" id="{51B8BD96-5E95-4017-A33A-36CDEEF4F8FA}"/>
                </a:ext>
              </a:extLst>
            </p:cNvPr>
            <p:cNvSpPr>
              <a:spLocks noChangeArrowheads="1"/>
            </p:cNvSpPr>
            <p:nvPr/>
          </p:nvSpPr>
          <p:spPr bwMode="auto">
            <a:xfrm>
              <a:off x="1952625" y="4926013"/>
              <a:ext cx="768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LAN</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1</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71" name="Freeform 370">
              <a:extLst>
                <a:ext uri="{FF2B5EF4-FFF2-40B4-BE49-F238E27FC236}">
                  <a16:creationId xmlns:a16="http://schemas.microsoft.com/office/drawing/2014/main" id="{9A6A528B-5B44-4FB3-80C2-B8FF69FF4D86}"/>
                </a:ext>
              </a:extLst>
            </p:cNvPr>
            <p:cNvSpPr>
              <a:spLocks noChangeArrowheads="1"/>
            </p:cNvSpPr>
            <p:nvPr/>
          </p:nvSpPr>
          <p:spPr bwMode="auto">
            <a:xfrm>
              <a:off x="1546225" y="1506538"/>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2" name="Oval 384">
              <a:extLst>
                <a:ext uri="{FF2B5EF4-FFF2-40B4-BE49-F238E27FC236}">
                  <a16:creationId xmlns:a16="http://schemas.microsoft.com/office/drawing/2014/main" id="{8C8454A7-8E68-4F3A-A070-D3533F878028}"/>
                </a:ext>
              </a:extLst>
            </p:cNvPr>
            <p:cNvSpPr>
              <a:spLocks noChangeArrowheads="1"/>
            </p:cNvSpPr>
            <p:nvPr/>
          </p:nvSpPr>
          <p:spPr bwMode="auto">
            <a:xfrm>
              <a:off x="257175" y="1373188"/>
              <a:ext cx="633413" cy="354012"/>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3" name="Rectangle 385">
              <a:extLst>
                <a:ext uri="{FF2B5EF4-FFF2-40B4-BE49-F238E27FC236}">
                  <a16:creationId xmlns:a16="http://schemas.microsoft.com/office/drawing/2014/main" id="{E497FF0C-2E76-4116-9BE4-4FB9722C3B68}"/>
                </a:ext>
              </a:extLst>
            </p:cNvPr>
            <p:cNvSpPr>
              <a:spLocks noChangeArrowheads="1"/>
            </p:cNvSpPr>
            <p:nvPr/>
          </p:nvSpPr>
          <p:spPr bwMode="auto">
            <a:xfrm>
              <a:off x="304800" y="1333500"/>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1</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74" name="Oval 387">
              <a:extLst>
                <a:ext uri="{FF2B5EF4-FFF2-40B4-BE49-F238E27FC236}">
                  <a16:creationId xmlns:a16="http://schemas.microsoft.com/office/drawing/2014/main" id="{A41B95FE-3FAC-4D06-BF87-0B98FC8D4DF4}"/>
                </a:ext>
              </a:extLst>
            </p:cNvPr>
            <p:cNvSpPr>
              <a:spLocks noChangeArrowheads="1"/>
            </p:cNvSpPr>
            <p:nvPr/>
          </p:nvSpPr>
          <p:spPr bwMode="auto">
            <a:xfrm>
              <a:off x="939800" y="1447800"/>
              <a:ext cx="633413" cy="376238"/>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5" name="Rectangle 388">
              <a:extLst>
                <a:ext uri="{FF2B5EF4-FFF2-40B4-BE49-F238E27FC236}">
                  <a16:creationId xmlns:a16="http://schemas.microsoft.com/office/drawing/2014/main" id="{F725301B-5A54-4821-A47F-50542CB4DE6B}"/>
                </a:ext>
              </a:extLst>
            </p:cNvPr>
            <p:cNvSpPr>
              <a:spLocks noChangeArrowheads="1"/>
            </p:cNvSpPr>
            <p:nvPr/>
          </p:nvSpPr>
          <p:spPr bwMode="auto">
            <a:xfrm>
              <a:off x="969963" y="1422400"/>
              <a:ext cx="611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2</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76" name="Oval 389">
              <a:extLst>
                <a:ext uri="{FF2B5EF4-FFF2-40B4-BE49-F238E27FC236}">
                  <a16:creationId xmlns:a16="http://schemas.microsoft.com/office/drawing/2014/main" id="{EE638D54-C59F-4C3F-ACDB-1748B0FF51F5}"/>
                </a:ext>
              </a:extLst>
            </p:cNvPr>
            <p:cNvSpPr>
              <a:spLocks noChangeArrowheads="1"/>
            </p:cNvSpPr>
            <p:nvPr/>
          </p:nvSpPr>
          <p:spPr bwMode="auto">
            <a:xfrm>
              <a:off x="790575" y="2395538"/>
              <a:ext cx="153988" cy="136525"/>
            </a:xfrm>
            <a:prstGeom prst="ellipse">
              <a:avLst/>
            </a:prstGeom>
            <a:solidFill>
              <a:sysClr val="window" lastClr="FFFFFF"/>
            </a:solidFill>
            <a:ln w="28575">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7" name="Rectangle 392">
              <a:extLst>
                <a:ext uri="{FF2B5EF4-FFF2-40B4-BE49-F238E27FC236}">
                  <a16:creationId xmlns:a16="http://schemas.microsoft.com/office/drawing/2014/main" id="{69FE9395-D780-430C-9496-D649CB53B43D}"/>
                </a:ext>
              </a:extLst>
            </p:cNvPr>
            <p:cNvSpPr>
              <a:spLocks noChangeArrowheads="1"/>
            </p:cNvSpPr>
            <p:nvPr/>
          </p:nvSpPr>
          <p:spPr bwMode="auto">
            <a:xfrm>
              <a:off x="8169275" y="1327150"/>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4</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78" name="Oval 393">
              <a:extLst>
                <a:ext uri="{FF2B5EF4-FFF2-40B4-BE49-F238E27FC236}">
                  <a16:creationId xmlns:a16="http://schemas.microsoft.com/office/drawing/2014/main" id="{94592C12-9387-4827-97BE-54102524F3B3}"/>
                </a:ext>
              </a:extLst>
            </p:cNvPr>
            <p:cNvSpPr>
              <a:spLocks noChangeArrowheads="1"/>
            </p:cNvSpPr>
            <p:nvPr/>
          </p:nvSpPr>
          <p:spPr bwMode="auto">
            <a:xfrm>
              <a:off x="8120063" y="2395538"/>
              <a:ext cx="150812" cy="136525"/>
            </a:xfrm>
            <a:prstGeom prst="ellipse">
              <a:avLst/>
            </a:prstGeom>
            <a:solidFill>
              <a:sysClr val="window" lastClr="FFFFFF"/>
            </a:solidFill>
            <a:ln w="28575">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79" name="Rectangle 396">
              <a:extLst>
                <a:ext uri="{FF2B5EF4-FFF2-40B4-BE49-F238E27FC236}">
                  <a16:creationId xmlns:a16="http://schemas.microsoft.com/office/drawing/2014/main" id="{E962C98B-010E-4C12-A916-7674D6E7562E}"/>
                </a:ext>
              </a:extLst>
            </p:cNvPr>
            <p:cNvSpPr>
              <a:spLocks noChangeArrowheads="1"/>
            </p:cNvSpPr>
            <p:nvPr/>
          </p:nvSpPr>
          <p:spPr bwMode="auto">
            <a:xfrm>
              <a:off x="1820863" y="1662113"/>
              <a:ext cx="708891" cy="4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端口</a:t>
              </a:r>
            </a:p>
          </p:txBody>
        </p:sp>
        <p:sp>
          <p:nvSpPr>
            <p:cNvPr id="80" name="Rectangle 397">
              <a:extLst>
                <a:ext uri="{FF2B5EF4-FFF2-40B4-BE49-F238E27FC236}">
                  <a16:creationId xmlns:a16="http://schemas.microsoft.com/office/drawing/2014/main" id="{6043044D-BF71-48D5-AFC1-4A459A2B63E6}"/>
                </a:ext>
              </a:extLst>
            </p:cNvPr>
            <p:cNvSpPr>
              <a:spLocks noChangeArrowheads="1"/>
            </p:cNvSpPr>
            <p:nvPr/>
          </p:nvSpPr>
          <p:spPr bwMode="auto">
            <a:xfrm>
              <a:off x="6569075" y="1571625"/>
              <a:ext cx="708891" cy="4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端口</a:t>
              </a:r>
            </a:p>
          </p:txBody>
        </p:sp>
        <p:sp>
          <p:nvSpPr>
            <p:cNvPr id="81" name="Line 398">
              <a:extLst>
                <a:ext uri="{FF2B5EF4-FFF2-40B4-BE49-F238E27FC236}">
                  <a16:creationId xmlns:a16="http://schemas.microsoft.com/office/drawing/2014/main" id="{B25B8E57-B520-44EF-9529-AE711C5B9AA9}"/>
                </a:ext>
              </a:extLst>
            </p:cNvPr>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2" name="Line 399">
              <a:extLst>
                <a:ext uri="{FF2B5EF4-FFF2-40B4-BE49-F238E27FC236}">
                  <a16:creationId xmlns:a16="http://schemas.microsoft.com/office/drawing/2014/main" id="{BF0CF288-0946-4396-A939-4DCA6626BBF9}"/>
                </a:ext>
              </a:extLst>
            </p:cNvPr>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3" name="Rectangle 400">
              <a:extLst>
                <a:ext uri="{FF2B5EF4-FFF2-40B4-BE49-F238E27FC236}">
                  <a16:creationId xmlns:a16="http://schemas.microsoft.com/office/drawing/2014/main" id="{6597CDD1-AA77-45C7-9323-06C6ACBF6CD0}"/>
                </a:ext>
              </a:extLst>
            </p:cNvPr>
            <p:cNvSpPr>
              <a:spLocks noChangeArrowheads="1"/>
            </p:cNvSpPr>
            <p:nvPr/>
          </p:nvSpPr>
          <p:spPr bwMode="auto">
            <a:xfrm>
              <a:off x="8574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5</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4</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3</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2</a:t>
              </a:r>
            </a:p>
            <a:p>
              <a:pPr marL="0" marR="0" lvl="0" indent="0" defTabSz="762000" eaLnBrk="0" fontAlgn="base" latinLnBrk="0" hangingPunct="0">
                <a:lnSpc>
                  <a:spcPct val="15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1</a:t>
              </a:r>
            </a:p>
          </p:txBody>
        </p:sp>
        <p:sp>
          <p:nvSpPr>
            <p:cNvPr id="84" name="Line 401">
              <a:extLst>
                <a:ext uri="{FF2B5EF4-FFF2-40B4-BE49-F238E27FC236}">
                  <a16:creationId xmlns:a16="http://schemas.microsoft.com/office/drawing/2014/main" id="{D3548995-EB90-4764-9754-A9E17E5A1D3E}"/>
                </a:ext>
              </a:extLst>
            </p:cNvPr>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5" name="Line 402">
              <a:extLst>
                <a:ext uri="{FF2B5EF4-FFF2-40B4-BE49-F238E27FC236}">
                  <a16:creationId xmlns:a16="http://schemas.microsoft.com/office/drawing/2014/main" id="{1C3F8B2C-F436-4D72-8073-7F4CAC7EB3D0}"/>
                </a:ext>
              </a:extLst>
            </p:cNvPr>
            <p:cNvSpPr>
              <a:spLocks noChangeShapeType="1"/>
            </p:cNvSpPr>
            <p:nvPr/>
          </p:nvSpPr>
          <p:spPr bwMode="auto">
            <a:xfrm flipH="1">
              <a:off x="1655763" y="5635625"/>
              <a:ext cx="0" cy="300038"/>
            </a:xfrm>
            <a:prstGeom prst="line">
              <a:avLst/>
            </a:prstGeom>
            <a:noFill/>
            <a:ln w="12700">
              <a:solidFill>
                <a:sysClr val="windowText" lastClr="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6" name="Line 403">
              <a:extLst>
                <a:ext uri="{FF2B5EF4-FFF2-40B4-BE49-F238E27FC236}">
                  <a16:creationId xmlns:a16="http://schemas.microsoft.com/office/drawing/2014/main" id="{59A28719-2982-4BB8-AC39-6B87E0864A05}"/>
                </a:ext>
              </a:extLst>
            </p:cNvPr>
            <p:cNvSpPr>
              <a:spLocks noChangeShapeType="1"/>
            </p:cNvSpPr>
            <p:nvPr/>
          </p:nvSpPr>
          <p:spPr bwMode="auto">
            <a:xfrm>
              <a:off x="7424738" y="5635625"/>
              <a:ext cx="7937" cy="228600"/>
            </a:xfrm>
            <a:prstGeom prst="line">
              <a:avLst/>
            </a:prstGeom>
            <a:noFill/>
            <a:ln w="12700">
              <a:solidFill>
                <a:sysClr val="windowText" lastClr="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7" name="Rectangle 404">
              <a:extLst>
                <a:ext uri="{FF2B5EF4-FFF2-40B4-BE49-F238E27FC236}">
                  <a16:creationId xmlns:a16="http://schemas.microsoft.com/office/drawing/2014/main" id="{3072E09F-82D1-4807-A63B-8A211B911C2A}"/>
                </a:ext>
              </a:extLst>
            </p:cNvPr>
            <p:cNvSpPr>
              <a:spLocks noChangeArrowheads="1"/>
            </p:cNvSpPr>
            <p:nvPr/>
          </p:nvSpPr>
          <p:spPr bwMode="auto">
            <a:xfrm>
              <a:off x="3386138" y="5556250"/>
              <a:ext cx="2268537" cy="393700"/>
            </a:xfrm>
            <a:prstGeom prst="rect">
              <a:avLst/>
            </a:prstGeom>
            <a:solidFill>
              <a:sysClr val="window" lastClr="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协议的作用范围</a:t>
              </a:r>
            </a:p>
          </p:txBody>
        </p:sp>
        <p:sp>
          <p:nvSpPr>
            <p:cNvPr id="88" name="Line 405">
              <a:extLst>
                <a:ext uri="{FF2B5EF4-FFF2-40B4-BE49-F238E27FC236}">
                  <a16:creationId xmlns:a16="http://schemas.microsoft.com/office/drawing/2014/main" id="{9DD4829F-853D-43FA-8F9E-E5D9ACF1B9E8}"/>
                </a:ext>
              </a:extLst>
            </p:cNvPr>
            <p:cNvSpPr>
              <a:spLocks noChangeShapeType="1"/>
            </p:cNvSpPr>
            <p:nvPr/>
          </p:nvSpPr>
          <p:spPr bwMode="auto">
            <a:xfrm>
              <a:off x="666750" y="5486400"/>
              <a:ext cx="0" cy="849313"/>
            </a:xfrm>
            <a:prstGeom prst="line">
              <a:avLst/>
            </a:prstGeom>
            <a:noFill/>
            <a:ln w="12700">
              <a:solidFill>
                <a:sysClr val="windowText" lastClr="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89" name="Line 406">
              <a:extLst>
                <a:ext uri="{FF2B5EF4-FFF2-40B4-BE49-F238E27FC236}">
                  <a16:creationId xmlns:a16="http://schemas.microsoft.com/office/drawing/2014/main" id="{577F5710-9EC2-4E5A-A986-D149D1E286A0}"/>
                </a:ext>
              </a:extLst>
            </p:cNvPr>
            <p:cNvSpPr>
              <a:spLocks noChangeShapeType="1"/>
            </p:cNvSpPr>
            <p:nvPr/>
          </p:nvSpPr>
          <p:spPr bwMode="auto">
            <a:xfrm>
              <a:off x="8164513" y="5413375"/>
              <a:ext cx="0" cy="904875"/>
            </a:xfrm>
            <a:prstGeom prst="line">
              <a:avLst/>
            </a:prstGeom>
            <a:noFill/>
            <a:ln w="12700">
              <a:solidFill>
                <a:sysClr val="windowText" lastClr="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0" name="Line 407">
              <a:extLst>
                <a:ext uri="{FF2B5EF4-FFF2-40B4-BE49-F238E27FC236}">
                  <a16:creationId xmlns:a16="http://schemas.microsoft.com/office/drawing/2014/main" id="{ADAD7236-912E-4BD2-BD94-644BCF8A476B}"/>
                </a:ext>
              </a:extLst>
            </p:cNvPr>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1" name="Rectangle 408">
              <a:extLst>
                <a:ext uri="{FF2B5EF4-FFF2-40B4-BE49-F238E27FC236}">
                  <a16:creationId xmlns:a16="http://schemas.microsoft.com/office/drawing/2014/main" id="{C37B8BED-1BBC-4E79-9728-A2F21AF017AF}"/>
                </a:ext>
              </a:extLst>
            </p:cNvPr>
            <p:cNvSpPr>
              <a:spLocks noChangeArrowheads="1"/>
            </p:cNvSpPr>
            <p:nvPr/>
          </p:nvSpPr>
          <p:spPr bwMode="auto">
            <a:xfrm>
              <a:off x="2314575" y="5949949"/>
              <a:ext cx="4763603" cy="461763"/>
            </a:xfrm>
            <a:prstGeom prst="rect">
              <a:avLst/>
            </a:prstGeom>
            <a:solidFill>
              <a:sysClr val="window" lastClr="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传输层协议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TCP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和 </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UDP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的作用范围</a:t>
              </a:r>
            </a:p>
          </p:txBody>
        </p:sp>
        <p:pic>
          <p:nvPicPr>
            <p:cNvPr id="92" name="Picture 409">
              <a:extLst>
                <a:ext uri="{FF2B5EF4-FFF2-40B4-BE49-F238E27FC236}">
                  <a16:creationId xmlns:a16="http://schemas.microsoft.com/office/drawing/2014/main" id="{7C25B940-65F2-44EB-BE98-60344661694B}"/>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 name="Rectangle 411">
              <a:extLst>
                <a:ext uri="{FF2B5EF4-FFF2-40B4-BE49-F238E27FC236}">
                  <a16:creationId xmlns:a16="http://schemas.microsoft.com/office/drawing/2014/main" id="{384BAB18-954E-4F0B-A943-E1136B7A046B}"/>
                </a:ext>
              </a:extLst>
            </p:cNvPr>
            <p:cNvSpPr>
              <a:spLocks noChangeArrowheads="1"/>
            </p:cNvSpPr>
            <p:nvPr/>
          </p:nvSpPr>
          <p:spPr bwMode="auto">
            <a:xfrm>
              <a:off x="511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4" name="Rectangle 412">
              <a:extLst>
                <a:ext uri="{FF2B5EF4-FFF2-40B4-BE49-F238E27FC236}">
                  <a16:creationId xmlns:a16="http://schemas.microsoft.com/office/drawing/2014/main" id="{5A99C346-9169-4AEC-94BA-F6192B91FDE8}"/>
                </a:ext>
              </a:extLst>
            </p:cNvPr>
            <p:cNvSpPr>
              <a:spLocks noChangeArrowheads="1"/>
            </p:cNvSpPr>
            <p:nvPr/>
          </p:nvSpPr>
          <p:spPr bwMode="auto">
            <a:xfrm>
              <a:off x="1095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5" name="Rectangle 413">
              <a:extLst>
                <a:ext uri="{FF2B5EF4-FFF2-40B4-BE49-F238E27FC236}">
                  <a16:creationId xmlns:a16="http://schemas.microsoft.com/office/drawing/2014/main" id="{B430F005-E98B-46B9-96B7-867C93E32565}"/>
                </a:ext>
              </a:extLst>
            </p:cNvPr>
            <p:cNvSpPr>
              <a:spLocks noChangeArrowheads="1"/>
            </p:cNvSpPr>
            <p:nvPr/>
          </p:nvSpPr>
          <p:spPr bwMode="auto">
            <a:xfrm>
              <a:off x="7686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6" name="Rectangle 414">
              <a:extLst>
                <a:ext uri="{FF2B5EF4-FFF2-40B4-BE49-F238E27FC236}">
                  <a16:creationId xmlns:a16="http://schemas.microsoft.com/office/drawing/2014/main" id="{853A1F18-DF80-47B6-B721-7B9280B25E7F}"/>
                </a:ext>
              </a:extLst>
            </p:cNvPr>
            <p:cNvSpPr>
              <a:spLocks noChangeArrowheads="1"/>
            </p:cNvSpPr>
            <p:nvPr/>
          </p:nvSpPr>
          <p:spPr bwMode="auto">
            <a:xfrm>
              <a:off x="8423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7" name="Freeform 390">
              <a:extLst>
                <a:ext uri="{FF2B5EF4-FFF2-40B4-BE49-F238E27FC236}">
                  <a16:creationId xmlns:a16="http://schemas.microsoft.com/office/drawing/2014/main" id="{695CDF51-F39C-43B4-9409-6D3BF623CEC3}"/>
                </a:ext>
              </a:extLst>
            </p:cNvPr>
            <p:cNvSpPr>
              <a:spLocks noChangeArrowheads="1"/>
            </p:cNvSpPr>
            <p:nvPr/>
          </p:nvSpPr>
          <p:spPr bwMode="auto">
            <a:xfrm>
              <a:off x="7797800" y="1733550"/>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8" name="Freeform 391">
              <a:extLst>
                <a:ext uri="{FF2B5EF4-FFF2-40B4-BE49-F238E27FC236}">
                  <a16:creationId xmlns:a16="http://schemas.microsoft.com/office/drawing/2014/main" id="{E905BB2B-4EDE-4DE9-B1A3-8FD24BF4738D}"/>
                </a:ext>
              </a:extLst>
            </p:cNvPr>
            <p:cNvSpPr>
              <a:spLocks noChangeArrowheads="1"/>
            </p:cNvSpPr>
            <p:nvPr/>
          </p:nvSpPr>
          <p:spPr bwMode="auto">
            <a:xfrm>
              <a:off x="8248650" y="1736725"/>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99" name="Oval 394">
              <a:extLst>
                <a:ext uri="{FF2B5EF4-FFF2-40B4-BE49-F238E27FC236}">
                  <a16:creationId xmlns:a16="http://schemas.microsoft.com/office/drawing/2014/main" id="{A9BB4784-6745-4944-9DBE-6A6811AE30DF}"/>
                </a:ext>
              </a:extLst>
            </p:cNvPr>
            <p:cNvSpPr>
              <a:spLocks noChangeArrowheads="1"/>
            </p:cNvSpPr>
            <p:nvPr/>
          </p:nvSpPr>
          <p:spPr bwMode="auto">
            <a:xfrm>
              <a:off x="7502525" y="1511300"/>
              <a:ext cx="630238" cy="352425"/>
            </a:xfrm>
            <a:prstGeom prst="ellipse">
              <a:avLst/>
            </a:prstGeom>
            <a:solidFill>
              <a:srgbClr val="FFCCFF"/>
            </a:solidFill>
            <a:ln w="12700">
              <a:solidFill>
                <a:sysClr val="windowText" lastClr="000000"/>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0" name="Rectangle 395">
              <a:extLst>
                <a:ext uri="{FF2B5EF4-FFF2-40B4-BE49-F238E27FC236}">
                  <a16:creationId xmlns:a16="http://schemas.microsoft.com/office/drawing/2014/main" id="{9D10C0F1-4562-442A-99FE-021AD8E555A7}"/>
                </a:ext>
              </a:extLst>
            </p:cNvPr>
            <p:cNvSpPr>
              <a:spLocks noChangeArrowheads="1"/>
            </p:cNvSpPr>
            <p:nvPr/>
          </p:nvSpPr>
          <p:spPr bwMode="auto">
            <a:xfrm>
              <a:off x="7527925" y="1463675"/>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b="1">
                  <a:solidFill>
                    <a:schemeClr val="tx1"/>
                  </a:solidFill>
                  <a:latin typeface="Arial" panose="020B0604020202020204" pitchFamily="34" charset="0"/>
                  <a:ea typeface="宋体" panose="02010600030101010101" pitchFamily="2" charset="-122"/>
                </a:defRPr>
              </a:lvl1pPr>
              <a:lvl2pPr defTabSz="762000" eaLnBrk="0" hangingPunct="0">
                <a:defRPr b="1">
                  <a:solidFill>
                    <a:schemeClr val="tx1"/>
                  </a:solidFill>
                  <a:latin typeface="Arial" panose="020B0604020202020204" pitchFamily="34" charset="0"/>
                  <a:ea typeface="宋体" panose="02010600030101010101" pitchFamily="2" charset="-122"/>
                </a:defRPr>
              </a:lvl2pPr>
              <a:lvl3pPr defTabSz="762000" eaLnBrk="0" hangingPunct="0">
                <a:defRPr b="1">
                  <a:solidFill>
                    <a:schemeClr val="tx1"/>
                  </a:solidFill>
                  <a:latin typeface="Arial" panose="020B0604020202020204" pitchFamily="34" charset="0"/>
                  <a:ea typeface="宋体" panose="02010600030101010101" pitchFamily="2" charset="-122"/>
                </a:defRPr>
              </a:lvl3pPr>
              <a:lvl4pPr defTabSz="762000" eaLnBrk="0" hangingPunct="0">
                <a:defRPr b="1">
                  <a:solidFill>
                    <a:schemeClr val="tx1"/>
                  </a:solidFill>
                  <a:latin typeface="Arial" panose="020B0604020202020204" pitchFamily="34" charset="0"/>
                  <a:ea typeface="宋体" panose="02010600030101010101" pitchFamily="2" charset="-122"/>
                </a:defRPr>
              </a:lvl4pPr>
              <a:lvl5pPr defTabSz="762000" eaLnBrk="0" hangingPunct="0">
                <a:defRPr b="1">
                  <a:solidFill>
                    <a:schemeClr val="tx1"/>
                  </a:solidFill>
                  <a:latin typeface="Arial" panose="020B0604020202020204" pitchFamily="34" charset="0"/>
                  <a:ea typeface="宋体" panose="02010600030101010101" pitchFamily="2" charset="-122"/>
                </a:defRPr>
              </a:lvl5pPr>
              <a:lvl6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defTabSz="7620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P</a:t>
              </a:r>
              <a:r>
                <a:rPr kumimoji="0" lang="en-US" altLang="zh-CN" sz="2000" b="1" i="0" u="none" strike="noStrike" kern="0" cap="none" spc="0" normalizeH="0" baseline="-25000" noProof="0">
                  <a:ln>
                    <a:noFill/>
                  </a:ln>
                  <a:solidFill>
                    <a:srgbClr val="333399"/>
                  </a:solidFill>
                  <a:effectLst/>
                  <a:uLnTx/>
                  <a:uFillTx/>
                  <a:latin typeface="Arial" panose="020B0604020202020204" pitchFamily="34" charset="0"/>
                  <a:ea typeface="黑体" panose="02010609060101010101" pitchFamily="49" charset="-122"/>
                </a:rPr>
                <a:t>3</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101" name="Freeform 386">
              <a:extLst>
                <a:ext uri="{FF2B5EF4-FFF2-40B4-BE49-F238E27FC236}">
                  <a16:creationId xmlns:a16="http://schemas.microsoft.com/office/drawing/2014/main" id="{6FCB10E5-5155-4E26-BABF-592916AE9B58}"/>
                </a:ext>
              </a:extLst>
            </p:cNvPr>
            <p:cNvSpPr>
              <a:spLocks noChangeArrowheads="1"/>
            </p:cNvSpPr>
            <p:nvPr/>
          </p:nvSpPr>
          <p:spPr bwMode="auto">
            <a:xfrm>
              <a:off x="946150"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2" name="Freeform 383">
              <a:extLst>
                <a:ext uri="{FF2B5EF4-FFF2-40B4-BE49-F238E27FC236}">
                  <a16:creationId xmlns:a16="http://schemas.microsoft.com/office/drawing/2014/main" id="{ADA6326A-B3E5-44D2-976A-069C77FA18A5}"/>
                </a:ext>
              </a:extLst>
            </p:cNvPr>
            <p:cNvSpPr>
              <a:spLocks noChangeArrowheads="1"/>
            </p:cNvSpPr>
            <p:nvPr/>
          </p:nvSpPr>
          <p:spPr bwMode="auto">
            <a:xfrm>
              <a:off x="601663" y="1709738"/>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03" name="Oval 363">
              <a:extLst>
                <a:ext uri="{FF2B5EF4-FFF2-40B4-BE49-F238E27FC236}">
                  <a16:creationId xmlns:a16="http://schemas.microsoft.com/office/drawing/2014/main" id="{7D09DAAC-B514-4143-A215-DDDA192FC991}"/>
                </a:ext>
              </a:extLst>
            </p:cNvPr>
            <p:cNvSpPr>
              <a:spLocks noChangeArrowheads="1"/>
            </p:cNvSpPr>
            <p:nvPr/>
          </p:nvSpPr>
          <p:spPr bwMode="auto">
            <a:xfrm flipH="1">
              <a:off x="7342188" y="5067300"/>
              <a:ext cx="152400" cy="138113"/>
            </a:xfrm>
            <a:prstGeom prst="ellipse">
              <a:avLst/>
            </a:prstGeom>
            <a:solidFill>
              <a:sysClr val="window" lastClr="FFFFFF"/>
            </a:solidFill>
            <a:ln w="28575">
              <a:solidFill>
                <a:srgbClr val="333399"/>
              </a:solidFill>
              <a:round/>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pSp>
      <p:sp>
        <p:nvSpPr>
          <p:cNvPr id="110" name="矩形 109">
            <a:extLst>
              <a:ext uri="{FF2B5EF4-FFF2-40B4-BE49-F238E27FC236}">
                <a16:creationId xmlns:a16="http://schemas.microsoft.com/office/drawing/2014/main" id="{6FDC08E6-6C5F-41B7-BD45-9A935FC6FA8D}"/>
              </a:ext>
            </a:extLst>
          </p:cNvPr>
          <p:cNvSpPr/>
          <p:nvPr/>
        </p:nvSpPr>
        <p:spPr>
          <a:xfrm>
            <a:off x="1774824" y="2715745"/>
            <a:ext cx="8642350" cy="1530350"/>
          </a:xfrm>
          <a:prstGeom prst="rect">
            <a:avLst/>
          </a:prstGeom>
          <a:solidFill>
            <a:srgbClr val="C0D8F1">
              <a:alpha val="57000"/>
            </a:srgbClr>
          </a:solidFill>
          <a:ln w="15875" cap="flat" cmpd="sng" algn="ctr">
            <a:solidFill>
              <a:srgbClr val="C0D8F1">
                <a:shade val="50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27061799"/>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
                                        </p:tgtEl>
                                        <p:attrNameLst>
                                          <p:attrName>style.visibility</p:attrName>
                                        </p:attrNameLst>
                                      </p:cBhvr>
                                      <p:to>
                                        <p:strVal val="visible"/>
                                      </p:to>
                                    </p:set>
                                    <p:animEffect transition="in" filter="fade">
                                      <p:cBhvr>
                                        <p:cTn id="12"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2  </a:t>
            </a:r>
            <a:r>
              <a:rPr lang="zh-CN" altLang="en-US" sz="2200" dirty="0">
                <a:latin typeface="Times New Roman" panose="02020603050405020304" pitchFamily="18" charset="0"/>
              </a:rPr>
              <a:t>传输层与应用层和网络层的关系</a:t>
            </a:r>
          </a:p>
        </p:txBody>
      </p:sp>
      <p:sp>
        <p:nvSpPr>
          <p:cNvPr id="12" name="上箭头 6">
            <a:extLst>
              <a:ext uri="{FF2B5EF4-FFF2-40B4-BE49-F238E27FC236}">
                <a16:creationId xmlns:a16="http://schemas.microsoft.com/office/drawing/2014/main" id="{CDC3FB08-D66E-4EAF-94D1-C0E8BE547ADA}"/>
              </a:ext>
            </a:extLst>
          </p:cNvPr>
          <p:cNvSpPr>
            <a:spLocks noChangeArrowheads="1"/>
          </p:cNvSpPr>
          <p:nvPr/>
        </p:nvSpPr>
        <p:spPr bwMode="auto">
          <a:xfrm>
            <a:off x="2462316" y="3166459"/>
            <a:ext cx="144463" cy="458787"/>
          </a:xfrm>
          <a:prstGeom prst="upArrow">
            <a:avLst>
              <a:gd name="adj1" fmla="val 50000"/>
              <a:gd name="adj2" fmla="val 4996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pic>
        <p:nvPicPr>
          <p:cNvPr id="136" name="图片 1">
            <a:extLst>
              <a:ext uri="{FF2B5EF4-FFF2-40B4-BE49-F238E27FC236}">
                <a16:creationId xmlns:a16="http://schemas.microsoft.com/office/drawing/2014/main" id="{76C1CC7B-9E1E-4648-97CD-828A4C888714}"/>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3519"/>
          <a:stretch/>
        </p:blipFill>
        <p:spPr bwMode="auto">
          <a:xfrm>
            <a:off x="1997075" y="1765446"/>
            <a:ext cx="8351838" cy="4673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7" name="Object 3">
            <a:extLst>
              <a:ext uri="{FF2B5EF4-FFF2-40B4-BE49-F238E27FC236}">
                <a16:creationId xmlns:a16="http://schemas.microsoft.com/office/drawing/2014/main" id="{6ACA6D37-88DB-42CA-8EB1-4426F2593493}"/>
              </a:ext>
            </a:extLst>
          </p:cNvPr>
          <p:cNvGraphicFramePr>
            <a:graphicFrameLocks noChangeAspect="1"/>
          </p:cNvGraphicFramePr>
          <p:nvPr>
            <p:extLst>
              <p:ext uri="{D42A27DB-BD31-4B8C-83A1-F6EECF244321}">
                <p14:modId xmlns:p14="http://schemas.microsoft.com/office/powerpoint/2010/main" val="1844157026"/>
              </p:ext>
            </p:extLst>
          </p:nvPr>
        </p:nvGraphicFramePr>
        <p:xfrm>
          <a:off x="3187114" y="1900102"/>
          <a:ext cx="6265862" cy="2652712"/>
        </p:xfrm>
        <a:graphic>
          <a:graphicData uri="http://schemas.openxmlformats.org/presentationml/2006/ole">
            <mc:AlternateContent xmlns:mc="http://schemas.openxmlformats.org/markup-compatibility/2006">
              <mc:Choice xmlns:v="urn:schemas-microsoft-com:vml" Requires="v">
                <p:oleObj r:id="rId4" imgW="8941320" imgH="3774960" progId="Visio.Drawing.11">
                  <p:embed/>
                </p:oleObj>
              </mc:Choice>
              <mc:Fallback>
                <p:oleObj r:id="rId4" imgW="8941320" imgH="3774960" progId="Visio.Drawing.11">
                  <p:embed/>
                  <p:pic>
                    <p:nvPicPr>
                      <p:cNvPr id="11269" name="Object 3">
                        <a:extLst>
                          <a:ext uri="{FF2B5EF4-FFF2-40B4-BE49-F238E27FC236}">
                            <a16:creationId xmlns:a16="http://schemas.microsoft.com/office/drawing/2014/main" id="{4A7CD875-01D7-49A1-95DD-C2A4B083A8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7114" y="1900102"/>
                        <a:ext cx="6265862" cy="265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8" name="椭圆 2">
            <a:extLst>
              <a:ext uri="{FF2B5EF4-FFF2-40B4-BE49-F238E27FC236}">
                <a16:creationId xmlns:a16="http://schemas.microsoft.com/office/drawing/2014/main" id="{CD20CAE3-D29A-4440-B414-C603975668D8}"/>
              </a:ext>
            </a:extLst>
          </p:cNvPr>
          <p:cNvSpPr>
            <a:spLocks noChangeArrowheads="1"/>
          </p:cNvSpPr>
          <p:nvPr/>
        </p:nvSpPr>
        <p:spPr bwMode="auto">
          <a:xfrm>
            <a:off x="4628564" y="2968489"/>
            <a:ext cx="935037" cy="50323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39" name="椭圆 10">
            <a:extLst>
              <a:ext uri="{FF2B5EF4-FFF2-40B4-BE49-F238E27FC236}">
                <a16:creationId xmlns:a16="http://schemas.microsoft.com/office/drawing/2014/main" id="{25A63BDB-1B91-472F-9F96-EBA23C3B8E74}"/>
              </a:ext>
            </a:extLst>
          </p:cNvPr>
          <p:cNvSpPr>
            <a:spLocks noChangeArrowheads="1"/>
          </p:cNvSpPr>
          <p:nvPr/>
        </p:nvSpPr>
        <p:spPr bwMode="auto">
          <a:xfrm>
            <a:off x="8229014" y="2968489"/>
            <a:ext cx="935037" cy="50323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cxnSp>
        <p:nvCxnSpPr>
          <p:cNvPr id="140" name="直接箭头连接符 4">
            <a:extLst>
              <a:ext uri="{FF2B5EF4-FFF2-40B4-BE49-F238E27FC236}">
                <a16:creationId xmlns:a16="http://schemas.microsoft.com/office/drawing/2014/main" id="{FB0E0658-8521-4B90-966D-3A59AB1687D8}"/>
              </a:ext>
            </a:extLst>
          </p:cNvPr>
          <p:cNvCxnSpPr>
            <a:cxnSpLocks noChangeShapeType="1"/>
            <a:stCxn id="138" idx="2"/>
          </p:cNvCxnSpPr>
          <p:nvPr/>
        </p:nvCxnSpPr>
        <p:spPr bwMode="auto">
          <a:xfrm flipH="1">
            <a:off x="3476039" y="3220902"/>
            <a:ext cx="1152525" cy="250825"/>
          </a:xfrm>
          <a:prstGeom prst="straightConnector1">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cxnSp>
      <p:sp>
        <p:nvSpPr>
          <p:cNvPr id="141" name="文本框 38">
            <a:extLst>
              <a:ext uri="{FF2B5EF4-FFF2-40B4-BE49-F238E27FC236}">
                <a16:creationId xmlns:a16="http://schemas.microsoft.com/office/drawing/2014/main" id="{7407DDAD-FA91-4A75-B89B-60DB10616865}"/>
              </a:ext>
            </a:extLst>
          </p:cNvPr>
          <p:cNvSpPr txBox="1">
            <a:spLocks noChangeArrowheads="1"/>
          </p:cNvSpPr>
          <p:nvPr/>
        </p:nvSpPr>
        <p:spPr bwMode="auto">
          <a:xfrm>
            <a:off x="2179051" y="3220902"/>
            <a:ext cx="1296988" cy="368300"/>
          </a:xfrm>
          <a:prstGeom prst="rect">
            <a:avLst/>
          </a:prstGeom>
          <a:solidFill>
            <a:srgbClr val="F2F7F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a:ln>
                  <a:noFill/>
                </a:ln>
                <a:solidFill>
                  <a:srgbClr val="17406D"/>
                </a:solidFill>
                <a:effectLst/>
                <a:uLnTx/>
                <a:uFillTx/>
                <a:latin typeface="Arial" panose="020B0604020202020204" pitchFamily="34" charset="0"/>
                <a:ea typeface="宋体" panose="02010600030101010101" pitchFamily="2" charset="-122"/>
              </a:rPr>
              <a:t>硬件</a:t>
            </a:r>
            <a:r>
              <a:rPr kumimoji="0" lang="en-US" altLang="zh-CN" sz="1800" b="1" i="0" u="none" strike="noStrike" kern="0" cap="none" spc="0" normalizeH="0" baseline="0" noProof="0">
                <a:ln>
                  <a:noFill/>
                </a:ln>
                <a:solidFill>
                  <a:srgbClr val="17406D"/>
                </a:solidFill>
                <a:effectLst/>
                <a:uLnTx/>
                <a:uFillTx/>
                <a:latin typeface="Arial" panose="020B0604020202020204" pitchFamily="34" charset="0"/>
                <a:ea typeface="宋体" panose="02010600030101010101" pitchFamily="2" charset="-122"/>
              </a:rPr>
              <a:t>+</a:t>
            </a:r>
            <a:r>
              <a:rPr kumimoji="0" lang="zh-CN" altLang="en-US" sz="1800" b="1" i="0" u="none" strike="noStrike" kern="0" cap="none" spc="0" normalizeH="0" baseline="0" noProof="0">
                <a:ln>
                  <a:noFill/>
                </a:ln>
                <a:solidFill>
                  <a:srgbClr val="17406D"/>
                </a:solidFill>
                <a:effectLst/>
                <a:uLnTx/>
                <a:uFillTx/>
                <a:latin typeface="Arial" panose="020B0604020202020204" pitchFamily="34" charset="0"/>
                <a:ea typeface="宋体" panose="02010600030101010101" pitchFamily="2" charset="-122"/>
              </a:rPr>
              <a:t>软件</a:t>
            </a:r>
          </a:p>
        </p:txBody>
      </p:sp>
      <p:sp>
        <p:nvSpPr>
          <p:cNvPr id="142" name="上箭头 6">
            <a:extLst>
              <a:ext uri="{FF2B5EF4-FFF2-40B4-BE49-F238E27FC236}">
                <a16:creationId xmlns:a16="http://schemas.microsoft.com/office/drawing/2014/main" id="{172118F5-060F-4A31-8D56-18991549D817}"/>
              </a:ext>
            </a:extLst>
          </p:cNvPr>
          <p:cNvSpPr>
            <a:spLocks noChangeArrowheads="1"/>
          </p:cNvSpPr>
          <p:nvPr/>
        </p:nvSpPr>
        <p:spPr bwMode="auto">
          <a:xfrm>
            <a:off x="2826751" y="3589202"/>
            <a:ext cx="144463" cy="458787"/>
          </a:xfrm>
          <a:prstGeom prst="upArrow">
            <a:avLst>
              <a:gd name="adj1" fmla="val 50000"/>
              <a:gd name="adj2" fmla="val 4996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43" name="下箭头 40">
            <a:extLst>
              <a:ext uri="{FF2B5EF4-FFF2-40B4-BE49-F238E27FC236}">
                <a16:creationId xmlns:a16="http://schemas.microsoft.com/office/drawing/2014/main" id="{16D346ED-4FC2-4EED-8127-696632F1C41D}"/>
              </a:ext>
            </a:extLst>
          </p:cNvPr>
          <p:cNvSpPr/>
          <p:nvPr/>
        </p:nvSpPr>
        <p:spPr bwMode="auto">
          <a:xfrm>
            <a:off x="2683876" y="3589202"/>
            <a:ext cx="287338" cy="777875"/>
          </a:xfrm>
          <a:prstGeom prst="downArrow">
            <a:avLst/>
          </a:prstGeom>
          <a:solidFill>
            <a:srgbClr val="C0D8F1">
              <a:lumMod val="40000"/>
              <a:lumOff val="60000"/>
            </a:srgbClr>
          </a:solidFill>
          <a:ln w="9525" cap="flat" cmpd="sng" algn="ctr">
            <a:solidFill>
              <a:srgbClr val="C0D8F1"/>
            </a:solidFill>
            <a:prstDash val="solid"/>
            <a:round/>
            <a:headEnd type="none" w="med" len="med"/>
            <a:tailEnd type="none" w="med" len="med"/>
          </a:ln>
          <a:effec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44" name="文本框 16">
            <a:extLst>
              <a:ext uri="{FF2B5EF4-FFF2-40B4-BE49-F238E27FC236}">
                <a16:creationId xmlns:a16="http://schemas.microsoft.com/office/drawing/2014/main" id="{E9AB1114-5123-4044-A5B9-33EB56A3AF8B}"/>
              </a:ext>
            </a:extLst>
          </p:cNvPr>
          <p:cNvSpPr txBox="1">
            <a:spLocks noChangeArrowheads="1"/>
          </p:cNvSpPr>
          <p:nvPr/>
        </p:nvSpPr>
        <p:spPr bwMode="auto">
          <a:xfrm>
            <a:off x="1999664" y="4367077"/>
            <a:ext cx="21605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0" cap="none" spc="0" normalizeH="0" baseline="0" noProof="0" dirty="0">
                <a:ln>
                  <a:noFill/>
                </a:ln>
                <a:solidFill>
                  <a:srgbClr val="17406D"/>
                </a:solidFill>
                <a:effectLst/>
                <a:uLnTx/>
                <a:uFillTx/>
                <a:latin typeface="Arial" panose="020B0604020202020204" pitchFamily="34" charset="0"/>
                <a:ea typeface="宋体" panose="02010600030101010101" pitchFamily="2" charset="-122"/>
              </a:rPr>
              <a:t>实现传输层协议！</a:t>
            </a:r>
          </a:p>
        </p:txBody>
      </p:sp>
      <p:sp>
        <p:nvSpPr>
          <p:cNvPr id="145" name="椭圆 9">
            <a:extLst>
              <a:ext uri="{FF2B5EF4-FFF2-40B4-BE49-F238E27FC236}">
                <a16:creationId xmlns:a16="http://schemas.microsoft.com/office/drawing/2014/main" id="{3B768BB5-313F-43CD-B15A-9E4D86463A52}"/>
              </a:ext>
            </a:extLst>
          </p:cNvPr>
          <p:cNvSpPr>
            <a:spLocks noChangeArrowheads="1"/>
          </p:cNvSpPr>
          <p:nvPr/>
        </p:nvSpPr>
        <p:spPr bwMode="auto">
          <a:xfrm>
            <a:off x="7292389" y="4624252"/>
            <a:ext cx="936625" cy="50482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46" name="椭圆 18">
            <a:extLst>
              <a:ext uri="{FF2B5EF4-FFF2-40B4-BE49-F238E27FC236}">
                <a16:creationId xmlns:a16="http://schemas.microsoft.com/office/drawing/2014/main" id="{5D6BB3D4-1010-4C60-98D4-4D08F6F84018}"/>
              </a:ext>
            </a:extLst>
          </p:cNvPr>
          <p:cNvSpPr>
            <a:spLocks noChangeArrowheads="1"/>
          </p:cNvSpPr>
          <p:nvPr/>
        </p:nvSpPr>
        <p:spPr bwMode="auto">
          <a:xfrm>
            <a:off x="7292389" y="5638664"/>
            <a:ext cx="936625" cy="50482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47" name="椭圆 19">
            <a:extLst>
              <a:ext uri="{FF2B5EF4-FFF2-40B4-BE49-F238E27FC236}">
                <a16:creationId xmlns:a16="http://schemas.microsoft.com/office/drawing/2014/main" id="{B910688D-4061-4228-B516-229F385B71C5}"/>
              </a:ext>
            </a:extLst>
          </p:cNvPr>
          <p:cNvSpPr>
            <a:spLocks noChangeArrowheads="1"/>
          </p:cNvSpPr>
          <p:nvPr/>
        </p:nvSpPr>
        <p:spPr bwMode="auto">
          <a:xfrm>
            <a:off x="6139864" y="5705339"/>
            <a:ext cx="360362" cy="35877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
        <p:nvSpPr>
          <p:cNvPr id="148" name="椭圆 20">
            <a:extLst>
              <a:ext uri="{FF2B5EF4-FFF2-40B4-BE49-F238E27FC236}">
                <a16:creationId xmlns:a16="http://schemas.microsoft.com/office/drawing/2014/main" id="{0A3224CD-0B5B-4BF3-88C9-36039BDBC14F}"/>
              </a:ext>
            </a:extLst>
          </p:cNvPr>
          <p:cNvSpPr>
            <a:spLocks noChangeArrowheads="1"/>
          </p:cNvSpPr>
          <p:nvPr/>
        </p:nvSpPr>
        <p:spPr bwMode="auto">
          <a:xfrm>
            <a:off x="5725526" y="6064114"/>
            <a:ext cx="360363" cy="36036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6418223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3 </a:t>
            </a:r>
            <a:r>
              <a:rPr lang="zh-CN" altLang="en-US" sz="2200" dirty="0">
                <a:latin typeface="Times New Roman" panose="02020603050405020304" pitchFamily="18" charset="0"/>
              </a:rPr>
              <a:t>应用进程、传输层接口与套接字</a:t>
            </a:r>
          </a:p>
        </p:txBody>
      </p:sp>
      <p:sp>
        <p:nvSpPr>
          <p:cNvPr id="17" name="文本框 16">
            <a:extLst>
              <a:ext uri="{FF2B5EF4-FFF2-40B4-BE49-F238E27FC236}">
                <a16:creationId xmlns:a16="http://schemas.microsoft.com/office/drawing/2014/main" id="{C5C11377-39BD-46E0-A0D4-B1A9E9D97500}"/>
              </a:ext>
            </a:extLst>
          </p:cNvPr>
          <p:cNvSpPr txBox="1"/>
          <p:nvPr/>
        </p:nvSpPr>
        <p:spPr>
          <a:xfrm>
            <a:off x="1475740" y="1670510"/>
            <a:ext cx="9645650" cy="1418915"/>
          </a:xfrm>
          <a:prstGeom prst="rect">
            <a:avLst/>
          </a:prstGeom>
          <a:noFill/>
        </p:spPr>
        <p:txBody>
          <a:bodyPr wrap="square">
            <a:spAutoFit/>
          </a:bodyPr>
          <a:lstStyle/>
          <a:p>
            <a:pPr marL="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传输层协议在本地主机操作系统控制下，为应用程序提供确定的服务</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网络层解决</a:t>
            </a:r>
            <a:r>
              <a:rPr lang="en-US" altLang="zh-CN" sz="2000" dirty="0">
                <a:solidFill>
                  <a:prstClr val="black"/>
                </a:solidFill>
                <a:latin typeface="Times New Roman" panose="02020603050405020304" pitchFamily="18" charset="0"/>
                <a:ea typeface="宋体" panose="02010600030101010101" pitchFamily="2" charset="-122"/>
              </a:rPr>
              <a:t>IP</a:t>
            </a:r>
            <a:r>
              <a:rPr lang="zh-CN" altLang="en-US" sz="2000" dirty="0">
                <a:solidFill>
                  <a:prstClr val="black"/>
                </a:solidFill>
                <a:latin typeface="Times New Roman" panose="02020603050405020304" pitchFamily="18" charset="0"/>
                <a:ea typeface="宋体" panose="02010600030101010101" pitchFamily="2" charset="-122"/>
              </a:rPr>
              <a:t>地址，传输层解决进程标识</a:t>
            </a:r>
          </a:p>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b="1" dirty="0">
                <a:solidFill>
                  <a:srgbClr val="FF0000"/>
                </a:solidFill>
                <a:latin typeface="Times New Roman" panose="02020603050405020304" pitchFamily="18" charset="0"/>
                <a:ea typeface="宋体" panose="02010600030101010101" pitchFamily="2" charset="-122"/>
              </a:rPr>
              <a:t>套接字</a:t>
            </a:r>
            <a:r>
              <a:rPr lang="zh-CN" altLang="en-US" sz="2000" dirty="0">
                <a:solidFill>
                  <a:prstClr val="black"/>
                </a:solidFill>
                <a:latin typeface="Times New Roman" panose="02020603050405020304" pitchFamily="18" charset="0"/>
                <a:ea typeface="宋体" panose="02010600030101010101" pitchFamily="2" charset="-122"/>
              </a:rPr>
              <a:t>：建立网络应用程序的可编程接口（应用编程接口</a:t>
            </a:r>
            <a:r>
              <a:rPr lang="en-US" altLang="zh-CN" sz="2000" dirty="0">
                <a:solidFill>
                  <a:prstClr val="black"/>
                </a:solidFill>
                <a:latin typeface="Times New Roman" panose="02020603050405020304" pitchFamily="18" charset="0"/>
                <a:ea typeface="宋体" panose="02010600030101010101" pitchFamily="2" charset="-122"/>
              </a:rPr>
              <a:t>API</a:t>
            </a:r>
            <a:r>
              <a:rPr lang="zh-CN" altLang="en-US" sz="2000" dirty="0">
                <a:solidFill>
                  <a:prstClr val="black"/>
                </a:solidFill>
                <a:latin typeface="Times New Roman" panose="02020603050405020304" pitchFamily="18" charset="0"/>
                <a:ea typeface="宋体" panose="02010600030101010101" pitchFamily="2" charset="-122"/>
              </a:rPr>
              <a:t>）</a:t>
            </a:r>
          </a:p>
        </p:txBody>
      </p:sp>
      <p:graphicFrame>
        <p:nvGraphicFramePr>
          <p:cNvPr id="12" name="Object 3">
            <a:extLst>
              <a:ext uri="{FF2B5EF4-FFF2-40B4-BE49-F238E27FC236}">
                <a16:creationId xmlns:a16="http://schemas.microsoft.com/office/drawing/2014/main" id="{5A25BE30-3013-4FE5-8591-6DC2963C6D74}"/>
              </a:ext>
            </a:extLst>
          </p:cNvPr>
          <p:cNvGraphicFramePr>
            <a:graphicFrameLocks noChangeAspect="1"/>
          </p:cNvGraphicFramePr>
          <p:nvPr>
            <p:extLst>
              <p:ext uri="{D42A27DB-BD31-4B8C-83A1-F6EECF244321}">
                <p14:modId xmlns:p14="http://schemas.microsoft.com/office/powerpoint/2010/main" val="1406769663"/>
              </p:ext>
            </p:extLst>
          </p:nvPr>
        </p:nvGraphicFramePr>
        <p:xfrm>
          <a:off x="2295525" y="3285898"/>
          <a:ext cx="7600950" cy="2952750"/>
        </p:xfrm>
        <a:graphic>
          <a:graphicData uri="http://schemas.openxmlformats.org/presentationml/2006/ole">
            <mc:AlternateContent xmlns:mc="http://schemas.openxmlformats.org/markup-compatibility/2006">
              <mc:Choice xmlns:v="urn:schemas-microsoft-com:vml" Requires="v">
                <p:oleObj r:id="rId3" imgW="9777240" imgH="3801960" progId="Visio.Drawing.11">
                  <p:embed/>
                </p:oleObj>
              </mc:Choice>
              <mc:Fallback>
                <p:oleObj r:id="rId3" imgW="9777240" imgH="3801960" progId="Visio.Drawing.11">
                  <p:embed/>
                  <p:pic>
                    <p:nvPicPr>
                      <p:cNvPr id="13318" name="Object 3">
                        <a:extLst>
                          <a:ext uri="{FF2B5EF4-FFF2-40B4-BE49-F238E27FC236}">
                            <a16:creationId xmlns:a16="http://schemas.microsoft.com/office/drawing/2014/main" id="{9A8107E1-AB99-496B-BA4F-B2CD217ADF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525" y="3285898"/>
                        <a:ext cx="76009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EE9769A2-B4C2-49CF-B01D-D49ADB3B3767}"/>
                  </a:ext>
                </a:extLst>
              </p14:cNvPr>
              <p14:cNvContentPartPr/>
              <p14:nvPr/>
            </p14:nvContentPartPr>
            <p14:xfrm>
              <a:off x="5369760" y="2260080"/>
              <a:ext cx="1756800" cy="740880"/>
            </p14:xfrm>
          </p:contentPart>
        </mc:Choice>
        <mc:Fallback xmlns="">
          <p:pic>
            <p:nvPicPr>
              <p:cNvPr id="3" name="墨迹 2">
                <a:extLst>
                  <a:ext uri="{FF2B5EF4-FFF2-40B4-BE49-F238E27FC236}">
                    <a16:creationId xmlns:a16="http://schemas.microsoft.com/office/drawing/2014/main" id="{EE9769A2-B4C2-49CF-B01D-D49ADB3B3767}"/>
                  </a:ext>
                </a:extLst>
              </p:cNvPr>
              <p:cNvPicPr/>
              <p:nvPr/>
            </p:nvPicPr>
            <p:blipFill>
              <a:blip r:embed="rId7"/>
              <a:stretch>
                <a:fillRect/>
              </a:stretch>
            </p:blipFill>
            <p:spPr>
              <a:xfrm>
                <a:off x="5360400" y="2250720"/>
                <a:ext cx="1775520" cy="759600"/>
              </a:xfrm>
              <a:prstGeom prst="rect">
                <a:avLst/>
              </a:prstGeom>
            </p:spPr>
          </p:pic>
        </mc:Fallback>
      </mc:AlternateContent>
    </p:spTree>
    <p:extLst>
      <p:ext uri="{BB962C8B-B14F-4D97-AF65-F5344CB8AC3E}">
        <p14:creationId xmlns:p14="http://schemas.microsoft.com/office/powerpoint/2010/main" val="69392297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4 </a:t>
            </a:r>
            <a:r>
              <a:rPr lang="zh-CN" altLang="en-US" sz="2200" dirty="0">
                <a:latin typeface="Times New Roman" panose="02020603050405020304" pitchFamily="18" charset="0"/>
              </a:rPr>
              <a:t>网络环境中的应用进程标识</a:t>
            </a:r>
          </a:p>
        </p:txBody>
      </p:sp>
      <p:sp>
        <p:nvSpPr>
          <p:cNvPr id="10" name="文本框 9">
            <a:extLst>
              <a:ext uri="{FF2B5EF4-FFF2-40B4-BE49-F238E27FC236}">
                <a16:creationId xmlns:a16="http://schemas.microsoft.com/office/drawing/2014/main" id="{9A09568F-2E04-4697-9F74-16E2609ECB9C}"/>
              </a:ext>
            </a:extLst>
          </p:cNvPr>
          <p:cNvSpPr txBox="1"/>
          <p:nvPr/>
        </p:nvSpPr>
        <p:spPr>
          <a:xfrm>
            <a:off x="1475740" y="1670510"/>
            <a:ext cx="9645650" cy="1418915"/>
          </a:xfrm>
          <a:prstGeom prst="rect">
            <a:avLst/>
          </a:prstGeom>
          <a:noFill/>
        </p:spPr>
        <p:txBody>
          <a:bodyPr wrap="square">
            <a:spAutoFit/>
          </a:bodyPr>
          <a:lstStyle/>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应用进程标识的基本方法：</a:t>
            </a:r>
            <a:endParaRPr lang="en-US" altLang="zh-CN" sz="2000" dirty="0">
              <a:solidFill>
                <a:prstClr val="black"/>
              </a:solidFill>
              <a:latin typeface="Times New Roman" panose="02020603050405020304" pitchFamily="18" charset="0"/>
              <a:ea typeface="宋体" panose="02010600030101010101" pitchFamily="2" charset="-122"/>
            </a:endParaRP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宋体" panose="02010600030101010101" pitchFamily="2" charset="-122"/>
              </a:rPr>
              <a:t>传输层</a:t>
            </a:r>
            <a:r>
              <a:rPr lang="zh-CN" altLang="en-US" sz="2000" b="1" dirty="0">
                <a:solidFill>
                  <a:srgbClr val="FF0000"/>
                </a:solidFill>
                <a:latin typeface="Times New Roman" panose="02020603050405020304" pitchFamily="18" charset="0"/>
                <a:ea typeface="宋体" panose="02010600030101010101" pitchFamily="2" charset="-122"/>
              </a:rPr>
              <a:t>进程寻址</a:t>
            </a:r>
            <a:r>
              <a:rPr lang="zh-CN" altLang="en-US" sz="2000" dirty="0">
                <a:solidFill>
                  <a:prstClr val="black"/>
                </a:solidFill>
                <a:latin typeface="Times New Roman" panose="02020603050405020304" pitchFamily="18" charset="0"/>
                <a:ea typeface="宋体" panose="02010600030101010101" pitchFamily="2" charset="-122"/>
              </a:rPr>
              <a:t>：通过</a:t>
            </a:r>
            <a:r>
              <a:rPr lang="en-US" altLang="zh-CN" sz="2000" dirty="0">
                <a:solidFill>
                  <a:prstClr val="black"/>
                </a:solidFill>
                <a:latin typeface="Times New Roman" panose="02020603050405020304" pitchFamily="18" charset="0"/>
                <a:ea typeface="宋体" panose="02010600030101010101" pitchFamily="2" charset="-122"/>
              </a:rPr>
              <a:t>TCP/UDP</a:t>
            </a:r>
            <a:r>
              <a:rPr lang="zh-CN" altLang="en-US" sz="2000" b="1" dirty="0">
                <a:solidFill>
                  <a:srgbClr val="FF0000"/>
                </a:solidFill>
                <a:latin typeface="Times New Roman" panose="02020603050405020304" pitchFamily="18" charset="0"/>
                <a:ea typeface="宋体" panose="02010600030101010101" pitchFamily="2" charset="-122"/>
              </a:rPr>
              <a:t>端口号</a:t>
            </a:r>
            <a:r>
              <a:rPr lang="zh-CN" altLang="en-US" sz="2000" dirty="0">
                <a:solidFill>
                  <a:prstClr val="black"/>
                </a:solidFill>
                <a:latin typeface="Times New Roman" panose="02020603050405020304" pitchFamily="18" charset="0"/>
                <a:ea typeface="宋体" panose="02010600030101010101" pitchFamily="2" charset="-122"/>
              </a:rPr>
              <a:t>实现</a:t>
            </a: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b="1" dirty="0">
                <a:solidFill>
                  <a:srgbClr val="FF0000"/>
                </a:solidFill>
                <a:latin typeface="Times New Roman" panose="02020603050405020304" pitchFamily="18" charset="0"/>
                <a:ea typeface="宋体" panose="02010600030101010101" pitchFamily="2" charset="-122"/>
              </a:rPr>
              <a:t>套接字</a:t>
            </a:r>
            <a:r>
              <a:rPr lang="zh-CN" altLang="en-US" sz="2000" dirty="0">
                <a:solidFill>
                  <a:prstClr val="black"/>
                </a:solidFill>
                <a:latin typeface="Times New Roman" panose="02020603050405020304" pitchFamily="18" charset="0"/>
                <a:ea typeface="宋体" panose="02010600030101010101" pitchFamily="2" charset="-122"/>
              </a:rPr>
              <a:t>：</a:t>
            </a:r>
            <a:r>
              <a:rPr lang="en-US" altLang="zh-CN" sz="2000" dirty="0">
                <a:solidFill>
                  <a:prstClr val="black"/>
                </a:solidFill>
                <a:latin typeface="Times New Roman" panose="02020603050405020304" pitchFamily="18" charset="0"/>
                <a:ea typeface="宋体" panose="02010600030101010101" pitchFamily="2" charset="-122"/>
              </a:rPr>
              <a:t>IP</a:t>
            </a:r>
            <a:r>
              <a:rPr lang="zh-CN" altLang="en-US" sz="2000" dirty="0">
                <a:solidFill>
                  <a:prstClr val="black"/>
                </a:solidFill>
                <a:latin typeface="Times New Roman" panose="02020603050405020304" pitchFamily="18" charset="0"/>
                <a:ea typeface="宋体" panose="02010600030101010101" pitchFamily="2" charset="-122"/>
              </a:rPr>
              <a:t>地址</a:t>
            </a:r>
            <a:r>
              <a:rPr lang="en-US" altLang="zh-CN" sz="2000" dirty="0">
                <a:solidFill>
                  <a:prstClr val="black"/>
                </a:solidFill>
                <a:latin typeface="Times New Roman" panose="02020603050405020304" pitchFamily="18" charset="0"/>
                <a:ea typeface="宋体" panose="02010600030101010101" pitchFamily="2" charset="-122"/>
              </a:rPr>
              <a:t>+</a:t>
            </a:r>
            <a:r>
              <a:rPr lang="zh-CN" altLang="en-US" sz="2000" dirty="0">
                <a:solidFill>
                  <a:prstClr val="black"/>
                </a:solidFill>
                <a:latin typeface="Times New Roman" panose="02020603050405020304" pitchFamily="18" charset="0"/>
                <a:ea typeface="宋体" panose="02010600030101010101" pitchFamily="2" charset="-122"/>
              </a:rPr>
              <a:t>端口号，比如：</a:t>
            </a:r>
            <a:r>
              <a:rPr lang="en-US" altLang="zh-CN" sz="2000" dirty="0">
                <a:solidFill>
                  <a:prstClr val="black"/>
                </a:solidFill>
                <a:latin typeface="Times New Roman" panose="02020603050405020304" pitchFamily="18" charset="0"/>
                <a:ea typeface="宋体" panose="02010600030101010101" pitchFamily="2" charset="-122"/>
              </a:rPr>
              <a:t>202.1.2.5:80</a:t>
            </a:r>
          </a:p>
        </p:txBody>
      </p:sp>
      <p:sp>
        <p:nvSpPr>
          <p:cNvPr id="13" name="文本框 1">
            <a:extLst>
              <a:ext uri="{FF2B5EF4-FFF2-40B4-BE49-F238E27FC236}">
                <a16:creationId xmlns:a16="http://schemas.microsoft.com/office/drawing/2014/main" id="{46E196E9-FCA3-4A32-9AB2-F8F151007F1C}"/>
              </a:ext>
            </a:extLst>
          </p:cNvPr>
          <p:cNvSpPr txBox="1">
            <a:spLocks noChangeArrowheads="1"/>
          </p:cNvSpPr>
          <p:nvPr/>
        </p:nvSpPr>
        <p:spPr bwMode="auto">
          <a:xfrm>
            <a:off x="8002588" y="2149134"/>
            <a:ext cx="31888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400" dirty="0">
                <a:solidFill>
                  <a:srgbClr val="FF0000"/>
                </a:solidFill>
              </a:rPr>
              <a:t>Q</a:t>
            </a:r>
            <a:r>
              <a:rPr lang="zh-CN" altLang="en-US" sz="2400" dirty="0">
                <a:solidFill>
                  <a:srgbClr val="FF0000"/>
                </a:solidFill>
              </a:rPr>
              <a:t>：端口号就可以吗？</a:t>
            </a:r>
          </a:p>
        </p:txBody>
      </p:sp>
      <p:sp>
        <p:nvSpPr>
          <p:cNvPr id="14" name="文本框 13">
            <a:extLst>
              <a:ext uri="{FF2B5EF4-FFF2-40B4-BE49-F238E27FC236}">
                <a16:creationId xmlns:a16="http://schemas.microsoft.com/office/drawing/2014/main" id="{0E30CA26-C944-4F68-AE23-AF78C1F78AE0}"/>
              </a:ext>
            </a:extLst>
          </p:cNvPr>
          <p:cNvSpPr txBox="1">
            <a:spLocks noChangeArrowheads="1"/>
          </p:cNvSpPr>
          <p:nvPr/>
        </p:nvSpPr>
        <p:spPr bwMode="auto">
          <a:xfrm>
            <a:off x="8002588" y="2619278"/>
            <a:ext cx="31888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r>
              <a:rPr lang="en-US" altLang="zh-CN" sz="2400" dirty="0">
                <a:solidFill>
                  <a:srgbClr val="FF0000"/>
                </a:solidFill>
              </a:rPr>
              <a:t>Q</a:t>
            </a:r>
            <a:r>
              <a:rPr lang="zh-CN" altLang="en-US" sz="2400" dirty="0">
                <a:solidFill>
                  <a:srgbClr val="FF0000"/>
                </a:solidFill>
              </a:rPr>
              <a:t>：套接字就可以吗？</a:t>
            </a:r>
          </a:p>
        </p:txBody>
      </p:sp>
      <p:graphicFrame>
        <p:nvGraphicFramePr>
          <p:cNvPr id="15" name="对象 2">
            <a:extLst>
              <a:ext uri="{FF2B5EF4-FFF2-40B4-BE49-F238E27FC236}">
                <a16:creationId xmlns:a16="http://schemas.microsoft.com/office/drawing/2014/main" id="{DDF979CB-1DA9-4F0A-943F-9F7562E1181C}"/>
              </a:ext>
            </a:extLst>
          </p:cNvPr>
          <p:cNvGraphicFramePr>
            <a:graphicFrameLocks noChangeAspect="1"/>
          </p:cNvGraphicFramePr>
          <p:nvPr>
            <p:extLst>
              <p:ext uri="{D42A27DB-BD31-4B8C-83A1-F6EECF244321}">
                <p14:modId xmlns:p14="http://schemas.microsoft.com/office/powerpoint/2010/main" val="3325549043"/>
              </p:ext>
            </p:extLst>
          </p:nvPr>
        </p:nvGraphicFramePr>
        <p:xfrm>
          <a:off x="2292349" y="3089423"/>
          <a:ext cx="7607300" cy="3600450"/>
        </p:xfrm>
        <a:graphic>
          <a:graphicData uri="http://schemas.openxmlformats.org/presentationml/2006/ole">
            <mc:AlternateContent xmlns:mc="http://schemas.openxmlformats.org/markup-compatibility/2006">
              <mc:Choice xmlns:v="urn:schemas-microsoft-com:vml" Requires="v">
                <p:oleObj r:id="rId3" imgW="9937440" imgH="4708800" progId="Visio.Drawing.11">
                  <p:embed/>
                </p:oleObj>
              </mc:Choice>
              <mc:Fallback>
                <p:oleObj r:id="rId3" imgW="9937440" imgH="4708800" progId="Visio.Drawing.11">
                  <p:embed/>
                  <p:pic>
                    <p:nvPicPr>
                      <p:cNvPr id="15368" name="对象 2">
                        <a:extLst>
                          <a:ext uri="{FF2B5EF4-FFF2-40B4-BE49-F238E27FC236}">
                            <a16:creationId xmlns:a16="http://schemas.microsoft.com/office/drawing/2014/main" id="{173D4594-1DA8-4DCD-84A5-BE1C75EB63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2349" y="3089423"/>
                        <a:ext cx="76073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D6B07057-FA64-48B9-A852-07DE4650EE07}"/>
                  </a:ext>
                </a:extLst>
              </p14:cNvPr>
              <p14:cNvContentPartPr/>
              <p14:nvPr/>
            </p14:nvContentPartPr>
            <p14:xfrm>
              <a:off x="3999960" y="3259800"/>
              <a:ext cx="4286160" cy="2799000"/>
            </p14:xfrm>
          </p:contentPart>
        </mc:Choice>
        <mc:Fallback xmlns="">
          <p:pic>
            <p:nvPicPr>
              <p:cNvPr id="3" name="墨迹 2">
                <a:extLst>
                  <a:ext uri="{FF2B5EF4-FFF2-40B4-BE49-F238E27FC236}">
                    <a16:creationId xmlns:a16="http://schemas.microsoft.com/office/drawing/2014/main" id="{D6B07057-FA64-48B9-A852-07DE4650EE07}"/>
                  </a:ext>
                </a:extLst>
              </p:cNvPr>
              <p:cNvPicPr/>
              <p:nvPr/>
            </p:nvPicPr>
            <p:blipFill>
              <a:blip r:embed="rId7"/>
              <a:stretch>
                <a:fillRect/>
              </a:stretch>
            </p:blipFill>
            <p:spPr>
              <a:xfrm>
                <a:off x="3990600" y="3250440"/>
                <a:ext cx="4304880" cy="2817720"/>
              </a:xfrm>
              <a:prstGeom prst="rect">
                <a:avLst/>
              </a:prstGeom>
            </p:spPr>
          </p:pic>
        </mc:Fallback>
      </mc:AlternateContent>
    </p:spTree>
    <p:extLst>
      <p:ext uri="{BB962C8B-B14F-4D97-AF65-F5344CB8AC3E}">
        <p14:creationId xmlns:p14="http://schemas.microsoft.com/office/powerpoint/2010/main" val="63502813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4 </a:t>
            </a:r>
            <a:r>
              <a:rPr lang="zh-CN" altLang="en-US" sz="2200" dirty="0">
                <a:latin typeface="Times New Roman" panose="02020603050405020304" pitchFamily="18" charset="0"/>
              </a:rPr>
              <a:t>网络环境中的应用进程标识</a:t>
            </a:r>
          </a:p>
        </p:txBody>
      </p:sp>
      <p:sp>
        <p:nvSpPr>
          <p:cNvPr id="10" name="文本框 9">
            <a:extLst>
              <a:ext uri="{FF2B5EF4-FFF2-40B4-BE49-F238E27FC236}">
                <a16:creationId xmlns:a16="http://schemas.microsoft.com/office/drawing/2014/main" id="{9A09568F-2E04-4697-9F74-16E2609ECB9C}"/>
              </a:ext>
            </a:extLst>
          </p:cNvPr>
          <p:cNvSpPr txBox="1"/>
          <p:nvPr/>
        </p:nvSpPr>
        <p:spPr>
          <a:xfrm>
            <a:off x="1475740" y="1670510"/>
            <a:ext cx="9645650" cy="2342244"/>
          </a:xfrm>
          <a:prstGeom prst="rect">
            <a:avLst/>
          </a:prstGeom>
          <a:noFill/>
        </p:spPr>
        <p:txBody>
          <a:bodyPr wrap="square">
            <a:spAutoFit/>
          </a:bodyPr>
          <a:lstStyle/>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应用进程标识的基本方法：</a:t>
            </a:r>
            <a:endParaRPr lang="en-US" altLang="zh-CN" sz="2000" dirty="0">
              <a:solidFill>
                <a:prstClr val="black"/>
              </a:solidFill>
              <a:latin typeface="Times New Roman" panose="02020603050405020304" pitchFamily="18" charset="0"/>
              <a:ea typeface="宋体" panose="02010600030101010101" pitchFamily="2" charset="-122"/>
            </a:endParaRP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dirty="0">
                <a:solidFill>
                  <a:prstClr val="black"/>
                </a:solidFill>
                <a:latin typeface="Times New Roman" panose="02020603050405020304" pitchFamily="18" charset="0"/>
                <a:ea typeface="宋体" panose="02010600030101010101" pitchFamily="2" charset="-122"/>
              </a:rPr>
              <a:t>进程标识</a:t>
            </a:r>
            <a:r>
              <a:rPr lang="zh-CN" altLang="en-US" sz="2000" b="1" dirty="0">
                <a:solidFill>
                  <a:srgbClr val="FF0000"/>
                </a:solidFill>
                <a:latin typeface="Times New Roman" panose="02020603050405020304" pitchFamily="18" charset="0"/>
                <a:ea typeface="宋体" panose="02010600030101010101" pitchFamily="2" charset="-122"/>
              </a:rPr>
              <a:t>三元组</a:t>
            </a:r>
            <a:r>
              <a:rPr lang="zh-CN" altLang="en-US" sz="2000" dirty="0">
                <a:solidFill>
                  <a:prstClr val="black"/>
                </a:solidFill>
                <a:latin typeface="Times New Roman" panose="02020603050405020304" pitchFamily="18" charset="0"/>
                <a:ea typeface="宋体" panose="02010600030101010101" pitchFamily="2" charset="-122"/>
              </a:rPr>
              <a:t>：协议、本地地址、本地端口，也叫半相关</a:t>
            </a:r>
            <a:endParaRPr lang="en-US" altLang="zh-CN" sz="2000" dirty="0">
              <a:solidFill>
                <a:prstClr val="black"/>
              </a:solidFill>
              <a:latin typeface="Times New Roman" panose="02020603050405020304" pitchFamily="18" charset="0"/>
              <a:ea typeface="宋体" panose="02010600030101010101" pitchFamily="2" charset="-122"/>
            </a:endParaRPr>
          </a:p>
          <a:p>
            <a:pPr marL="1257300" lvl="3" indent="-342900" eaLnBrk="0" fontAlgn="base" hangingPunct="0">
              <a:lnSpc>
                <a:spcPct val="150000"/>
              </a:lnSpc>
              <a:spcBef>
                <a:spcPct val="0"/>
              </a:spcBef>
              <a:spcAft>
                <a:spcPct val="0"/>
              </a:spcAft>
              <a:buFont typeface="Arial" panose="020B0604020202020204" pitchFamily="34" charset="0"/>
              <a:buChar char="•"/>
              <a:defRPr/>
            </a:pPr>
            <a:r>
              <a:rPr lang="zh-CN" altLang="en-US" sz="2000" dirty="0">
                <a:solidFill>
                  <a:prstClr val="black"/>
                </a:solidFill>
                <a:latin typeface="Times New Roman" panose="02020603050405020304" pitchFamily="18" charset="0"/>
                <a:ea typeface="宋体" panose="02010600030101010101" pitchFamily="2" charset="-122"/>
              </a:rPr>
              <a:t>比如：</a:t>
            </a:r>
            <a:r>
              <a:rPr lang="en-US" altLang="zh-CN" sz="2000">
                <a:solidFill>
                  <a:prstClr val="black"/>
                </a:solidFill>
                <a:latin typeface="Times New Roman" panose="02020603050405020304" pitchFamily="18" charset="0"/>
                <a:ea typeface="宋体" panose="02010600030101010101" pitchFamily="2" charset="-122"/>
              </a:rPr>
              <a:t>TCP, 202.1.2.5:3022</a:t>
            </a:r>
            <a:endParaRPr lang="zh-CN" altLang="en-US" sz="2000" dirty="0">
              <a:solidFill>
                <a:prstClr val="black"/>
              </a:solidFill>
              <a:latin typeface="Times New Roman" panose="02020603050405020304" pitchFamily="18" charset="0"/>
              <a:ea typeface="宋体" panose="02010600030101010101" pitchFamily="2" charset="-122"/>
            </a:endParaRP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dirty="0">
                <a:latin typeface="Times New Roman" panose="02020603050405020304" pitchFamily="18" charset="0"/>
                <a:ea typeface="宋体" panose="02010600030101010101" pitchFamily="2" charset="-122"/>
              </a:rPr>
              <a:t>进程通信标识</a:t>
            </a:r>
            <a:r>
              <a:rPr lang="zh-CN" altLang="en-US" sz="2000" b="1" dirty="0">
                <a:solidFill>
                  <a:srgbClr val="FF0000"/>
                </a:solidFill>
                <a:latin typeface="Times New Roman" panose="02020603050405020304" pitchFamily="18" charset="0"/>
                <a:ea typeface="宋体" panose="02010600030101010101" pitchFamily="2" charset="-122"/>
              </a:rPr>
              <a:t>五元组</a:t>
            </a:r>
            <a:r>
              <a:rPr lang="zh-CN" altLang="en-US" sz="2000" dirty="0">
                <a:latin typeface="Times New Roman" panose="02020603050405020304" pitchFamily="18" charset="0"/>
                <a:ea typeface="宋体" panose="02010600030101010101" pitchFamily="2" charset="-122"/>
              </a:rPr>
              <a:t>：协议、本地地址、本地端口、远程地址、远程端口号，也叫全相关</a:t>
            </a:r>
          </a:p>
        </p:txBody>
      </p:sp>
      <p:graphicFrame>
        <p:nvGraphicFramePr>
          <p:cNvPr id="12" name="Object 3">
            <a:extLst>
              <a:ext uri="{FF2B5EF4-FFF2-40B4-BE49-F238E27FC236}">
                <a16:creationId xmlns:a16="http://schemas.microsoft.com/office/drawing/2014/main" id="{8E3F4475-47E3-4712-AB3D-37B02F44D40B}"/>
              </a:ext>
            </a:extLst>
          </p:cNvPr>
          <p:cNvGraphicFramePr>
            <a:graphicFrameLocks noChangeAspect="1"/>
          </p:cNvGraphicFramePr>
          <p:nvPr>
            <p:extLst>
              <p:ext uri="{D42A27DB-BD31-4B8C-83A1-F6EECF244321}">
                <p14:modId xmlns:p14="http://schemas.microsoft.com/office/powerpoint/2010/main" val="3457836159"/>
              </p:ext>
            </p:extLst>
          </p:nvPr>
        </p:nvGraphicFramePr>
        <p:xfrm>
          <a:off x="343106" y="4209227"/>
          <a:ext cx="3971925" cy="1871663"/>
        </p:xfrm>
        <a:graphic>
          <a:graphicData uri="http://schemas.openxmlformats.org/presentationml/2006/ole">
            <mc:AlternateContent xmlns:mc="http://schemas.openxmlformats.org/markup-compatibility/2006">
              <mc:Choice xmlns:v="urn:schemas-microsoft-com:vml" Requires="v">
                <p:oleObj r:id="rId3" imgW="3879360" imgH="1828440" progId="Visio.Drawing.11">
                  <p:embed/>
                </p:oleObj>
              </mc:Choice>
              <mc:Fallback>
                <p:oleObj r:id="rId3" imgW="3879360" imgH="1828440" progId="Visio.Drawing.11">
                  <p:embed/>
                  <p:pic>
                    <p:nvPicPr>
                      <p:cNvPr id="17415" name="Object 3">
                        <a:extLst>
                          <a:ext uri="{FF2B5EF4-FFF2-40B4-BE49-F238E27FC236}">
                            <a16:creationId xmlns:a16="http://schemas.microsoft.com/office/drawing/2014/main" id="{9594E0B4-E043-44E1-BE62-BD7098D821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106" y="4209227"/>
                        <a:ext cx="3971925"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16" name="Picture 3">
            <a:extLst>
              <a:ext uri="{FF2B5EF4-FFF2-40B4-BE49-F238E27FC236}">
                <a16:creationId xmlns:a16="http://schemas.microsoft.com/office/drawing/2014/main" id="{1974D2C9-A729-4B82-9D49-21621A5FF4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8201" y="3598424"/>
            <a:ext cx="7100693" cy="238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圆角矩形 1">
            <a:extLst>
              <a:ext uri="{FF2B5EF4-FFF2-40B4-BE49-F238E27FC236}">
                <a16:creationId xmlns:a16="http://schemas.microsoft.com/office/drawing/2014/main" id="{797F7D43-FE35-4B24-9033-8AE65FF816D3}"/>
              </a:ext>
            </a:extLst>
          </p:cNvPr>
          <p:cNvSpPr/>
          <p:nvPr/>
        </p:nvSpPr>
        <p:spPr>
          <a:xfrm>
            <a:off x="4748201" y="4343929"/>
            <a:ext cx="7100693" cy="215900"/>
          </a:xfrm>
          <a:prstGeom prst="round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a:p>
        </p:txBody>
      </p:sp>
      <p:sp>
        <p:nvSpPr>
          <p:cNvPr id="18" name="圆角矩形标注 12">
            <a:extLst>
              <a:ext uri="{FF2B5EF4-FFF2-40B4-BE49-F238E27FC236}">
                <a16:creationId xmlns:a16="http://schemas.microsoft.com/office/drawing/2014/main" id="{B2761A83-0AEF-4155-B626-3E4061449590}"/>
              </a:ext>
            </a:extLst>
          </p:cNvPr>
          <p:cNvSpPr/>
          <p:nvPr/>
        </p:nvSpPr>
        <p:spPr>
          <a:xfrm>
            <a:off x="2523067" y="6080890"/>
            <a:ext cx="9584266" cy="623863"/>
          </a:xfrm>
          <a:prstGeom prst="wedgeRoundRectCallout">
            <a:avLst>
              <a:gd name="adj1" fmla="val -12547"/>
              <a:gd name="adj2" fmla="val -8675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r>
              <a:rPr lang="zh-CN" altLang="en-US" dirty="0">
                <a:solidFill>
                  <a:srgbClr val="FF0000"/>
                </a:solidFill>
                <a:latin typeface="Times New Roman" panose="02020603050405020304" pitchFamily="18" charset="0"/>
                <a:ea typeface="宋体" panose="02010600030101010101" pitchFamily="2" charset="-122"/>
                <a:sym typeface="+mn-ea"/>
              </a:rPr>
              <a:t>每一行表示一个传输层通信连接，如第一行表示一个通信连接</a:t>
            </a:r>
            <a:endParaRPr lang="en-US" altLang="zh-CN" dirty="0">
              <a:solidFill>
                <a:srgbClr val="FF0000"/>
              </a:solidFill>
              <a:latin typeface="Times New Roman" panose="02020603050405020304" pitchFamily="18" charset="0"/>
              <a:ea typeface="宋体" panose="02010600030101010101" pitchFamily="2" charset="-122"/>
              <a:sym typeface="+mn-ea"/>
            </a:endParaRPr>
          </a:p>
          <a:p>
            <a:pPr algn="ctr" eaLnBrk="0" hangingPunct="0">
              <a:buFontTx/>
              <a:buNone/>
              <a:defRPr/>
            </a:pPr>
            <a:r>
              <a:rPr lang="en-US" altLang="zh-CN" b="0" dirty="0">
                <a:solidFill>
                  <a:schemeClr val="tx1"/>
                </a:solidFill>
                <a:latin typeface="Times New Roman" panose="02020603050405020304" pitchFamily="18" charset="0"/>
                <a:ea typeface="宋体" panose="02010600030101010101" pitchFamily="2" charset="-122"/>
                <a:sym typeface="+mn-ea"/>
              </a:rPr>
              <a:t>( </a:t>
            </a:r>
            <a:r>
              <a:rPr lang="zh-CN" altLang="en-US" b="0" dirty="0">
                <a:solidFill>
                  <a:schemeClr val="tx1"/>
                </a:solidFill>
                <a:latin typeface="Times New Roman" panose="02020603050405020304" pitchFamily="18" charset="0"/>
                <a:ea typeface="宋体" panose="02010600030101010101" pitchFamily="2" charset="-122"/>
                <a:sym typeface="+mn-ea"/>
              </a:rPr>
              <a:t>协议</a:t>
            </a:r>
            <a:r>
              <a:rPr lang="en-US" altLang="zh-CN" b="0" dirty="0">
                <a:solidFill>
                  <a:schemeClr val="tx1"/>
                </a:solidFill>
                <a:latin typeface="Times New Roman" panose="02020603050405020304" pitchFamily="18" charset="0"/>
                <a:ea typeface="宋体" panose="02010600030101010101" pitchFamily="2" charset="-122"/>
                <a:sym typeface="+mn-ea"/>
              </a:rPr>
              <a:t>=</a:t>
            </a:r>
            <a:r>
              <a:rPr lang="en-US" altLang="zh-CN" b="0" dirty="0" err="1">
                <a:solidFill>
                  <a:schemeClr val="tx1"/>
                </a:solidFill>
                <a:latin typeface="Times New Roman" panose="02020603050405020304" pitchFamily="18" charset="0"/>
                <a:ea typeface="宋体" panose="02010600030101010101" pitchFamily="2" charset="-122"/>
                <a:sym typeface="+mn-ea"/>
              </a:rPr>
              <a:t>tcp</a:t>
            </a:r>
            <a:r>
              <a:rPr lang="en-US" altLang="zh-CN" b="0" dirty="0">
                <a:solidFill>
                  <a:schemeClr val="tx1"/>
                </a:solidFill>
                <a:latin typeface="Times New Roman" panose="02020603050405020304" pitchFamily="18" charset="0"/>
                <a:ea typeface="宋体" panose="02010600030101010101" pitchFamily="2" charset="-122"/>
                <a:sym typeface="+mn-ea"/>
              </a:rPr>
              <a:t>, </a:t>
            </a:r>
            <a:r>
              <a:rPr lang="zh-CN" altLang="en-US" b="0" dirty="0">
                <a:solidFill>
                  <a:schemeClr val="tx1"/>
                </a:solidFill>
                <a:latin typeface="Times New Roman" panose="02020603050405020304" pitchFamily="18" charset="0"/>
                <a:ea typeface="宋体" panose="02010600030101010101" pitchFamily="2" charset="-122"/>
                <a:sym typeface="+mn-ea"/>
              </a:rPr>
              <a:t>本地地址</a:t>
            </a:r>
            <a:r>
              <a:rPr lang="en-US" altLang="zh-CN" b="0" dirty="0">
                <a:solidFill>
                  <a:schemeClr val="tx1"/>
                </a:solidFill>
                <a:latin typeface="Times New Roman" panose="02020603050405020304" pitchFamily="18" charset="0"/>
                <a:ea typeface="宋体" panose="02010600030101010101" pitchFamily="2" charset="-122"/>
                <a:sym typeface="+mn-ea"/>
              </a:rPr>
              <a:t>=192.168.0.7</a:t>
            </a:r>
            <a:r>
              <a:rPr lang="zh-CN" altLang="en-US" b="0" dirty="0">
                <a:solidFill>
                  <a:schemeClr val="tx1"/>
                </a:solidFill>
                <a:latin typeface="Times New Roman" panose="02020603050405020304" pitchFamily="18" charset="0"/>
                <a:ea typeface="宋体" panose="02010600030101010101" pitchFamily="2" charset="-122"/>
                <a:sym typeface="+mn-ea"/>
              </a:rPr>
              <a:t>，本地端口</a:t>
            </a:r>
            <a:r>
              <a:rPr lang="en-US" altLang="zh-CN" b="0" dirty="0">
                <a:solidFill>
                  <a:schemeClr val="tx1"/>
                </a:solidFill>
                <a:latin typeface="Times New Roman" panose="02020603050405020304" pitchFamily="18" charset="0"/>
                <a:ea typeface="宋体" panose="02010600030101010101" pitchFamily="2" charset="-122"/>
                <a:sym typeface="+mn-ea"/>
              </a:rPr>
              <a:t>=54470, </a:t>
            </a:r>
            <a:r>
              <a:rPr lang="zh-CN" altLang="en-US" b="0" dirty="0">
                <a:solidFill>
                  <a:schemeClr val="tx1"/>
                </a:solidFill>
                <a:latin typeface="Times New Roman" panose="02020603050405020304" pitchFamily="18" charset="0"/>
                <a:ea typeface="宋体" panose="02010600030101010101" pitchFamily="2" charset="-122"/>
                <a:sym typeface="+mn-ea"/>
              </a:rPr>
              <a:t>远程地址</a:t>
            </a:r>
            <a:r>
              <a:rPr lang="en-US" altLang="zh-CN" b="0" dirty="0">
                <a:solidFill>
                  <a:schemeClr val="tx1"/>
                </a:solidFill>
                <a:latin typeface="Times New Roman" panose="02020603050405020304" pitchFamily="18" charset="0"/>
                <a:ea typeface="宋体" panose="02010600030101010101" pitchFamily="2" charset="-122"/>
                <a:sym typeface="+mn-ea"/>
              </a:rPr>
              <a:t>=172.217.6.127</a:t>
            </a:r>
            <a:r>
              <a:rPr lang="zh-CN" altLang="en-US" b="0" dirty="0">
                <a:solidFill>
                  <a:schemeClr val="tx1"/>
                </a:solidFill>
                <a:latin typeface="Times New Roman" panose="02020603050405020304" pitchFamily="18" charset="0"/>
                <a:ea typeface="宋体" panose="02010600030101010101" pitchFamily="2" charset="-122"/>
                <a:sym typeface="+mn-ea"/>
              </a:rPr>
              <a:t>，远程端口</a:t>
            </a:r>
            <a:r>
              <a:rPr lang="en-US" altLang="zh-CN" b="0" dirty="0">
                <a:solidFill>
                  <a:schemeClr val="tx1"/>
                </a:solidFill>
                <a:latin typeface="Times New Roman" panose="02020603050405020304" pitchFamily="18" charset="0"/>
                <a:ea typeface="宋体" panose="02010600030101010101" pitchFamily="2" charset="-122"/>
                <a:sym typeface="+mn-ea"/>
              </a:rPr>
              <a:t>=443 )</a:t>
            </a:r>
            <a:endParaRPr lang="zh-CN" altLang="en-US" b="0" dirty="0">
              <a:solidFill>
                <a:schemeClr val="tx1"/>
              </a:solidFill>
              <a:latin typeface="Times New Roman" panose="02020603050405020304" pitchFamily="18" charset="0"/>
              <a:ea typeface="宋体" panose="02010600030101010101" pitchFamily="2" charset="-122"/>
              <a:sym typeface="+mn-ea"/>
            </a:endParaRPr>
          </a:p>
        </p:txBody>
      </p:sp>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8AFEFA28-2919-48DC-B885-F3994F30AC83}"/>
                  </a:ext>
                </a:extLst>
              </p14:cNvPr>
              <p14:cNvContentPartPr/>
              <p14:nvPr/>
            </p14:nvContentPartPr>
            <p14:xfrm>
              <a:off x="2446560" y="2493000"/>
              <a:ext cx="8280720" cy="2054160"/>
            </p14:xfrm>
          </p:contentPart>
        </mc:Choice>
        <mc:Fallback xmlns="">
          <p:pic>
            <p:nvPicPr>
              <p:cNvPr id="3" name="墨迹 2">
                <a:extLst>
                  <a:ext uri="{FF2B5EF4-FFF2-40B4-BE49-F238E27FC236}">
                    <a16:creationId xmlns:a16="http://schemas.microsoft.com/office/drawing/2014/main" id="{8AFEFA28-2919-48DC-B885-F3994F30AC83}"/>
                  </a:ext>
                </a:extLst>
              </p:cNvPr>
              <p:cNvPicPr/>
              <p:nvPr/>
            </p:nvPicPr>
            <p:blipFill>
              <a:blip r:embed="rId8"/>
              <a:stretch>
                <a:fillRect/>
              </a:stretch>
            </p:blipFill>
            <p:spPr>
              <a:xfrm>
                <a:off x="2437200" y="2483640"/>
                <a:ext cx="8299440" cy="2072880"/>
              </a:xfrm>
              <a:prstGeom prst="rect">
                <a:avLst/>
              </a:prstGeom>
            </p:spPr>
          </p:pic>
        </mc:Fallback>
      </mc:AlternateContent>
    </p:spTree>
    <p:extLst>
      <p:ext uri="{BB962C8B-B14F-4D97-AF65-F5344CB8AC3E}">
        <p14:creationId xmlns:p14="http://schemas.microsoft.com/office/powerpoint/2010/main" val="235224367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5235575" cy="497124"/>
          </a:xfrm>
          <a:prstGeom prst="rect">
            <a:avLst/>
          </a:prstGeom>
          <a:noFill/>
        </p:spPr>
        <p:txBody>
          <a:bodyPr wrap="square" lIns="0" tIns="0" rIns="0" rtlCol="0">
            <a:spAutoFit/>
          </a:bodyPr>
          <a:lstStyle/>
          <a:p>
            <a:pPr>
              <a:lnSpc>
                <a:spcPts val="3810"/>
              </a:lnSpc>
            </a:pPr>
            <a:r>
              <a:rPr lang="en-US" altLang="zh-CN"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3.1 </a:t>
            </a:r>
            <a:r>
              <a:rPr lang="zh-CN" altLang="en-US" sz="2800" b="1" dirty="0">
                <a:solidFill>
                  <a:srgbClr val="940A40"/>
                </a:solidFill>
                <a:latin typeface="Times New Roman" panose="02020603050405020304" pitchFamily="18" charset="0"/>
                <a:ea typeface="微软雅黑" panose="020B0503020204020204" pitchFamily="34" charset="-122"/>
                <a:cs typeface="微软雅黑" panose="020B0503020204020204" pitchFamily="34" charset="-122"/>
              </a:rPr>
              <a:t>传输层的基本概念</a:t>
            </a:r>
          </a:p>
        </p:txBody>
      </p:sp>
      <p:sp>
        <p:nvSpPr>
          <p:cNvPr id="11" name="文本框 8">
            <a:extLst>
              <a:ext uri="{FF2B5EF4-FFF2-40B4-BE49-F238E27FC236}">
                <a16:creationId xmlns:a16="http://schemas.microsoft.com/office/drawing/2014/main" id="{48244893-63F5-4528-9879-8F4E60A8D616}"/>
              </a:ext>
            </a:extLst>
          </p:cNvPr>
          <p:cNvSpPr txBox="1">
            <a:spLocks noChangeArrowheads="1"/>
          </p:cNvSpPr>
          <p:nvPr/>
        </p:nvSpPr>
        <p:spPr bwMode="auto">
          <a:xfrm>
            <a:off x="860424" y="939049"/>
            <a:ext cx="52355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200" dirty="0">
                <a:latin typeface="Times New Roman" panose="02020603050405020304" pitchFamily="18" charset="0"/>
              </a:rPr>
              <a:t>3.1.4 </a:t>
            </a:r>
            <a:r>
              <a:rPr lang="zh-CN" altLang="en-US" sz="2200" dirty="0">
                <a:latin typeface="Times New Roman" panose="02020603050405020304" pitchFamily="18" charset="0"/>
              </a:rPr>
              <a:t>网络环境中的应用进程标识</a:t>
            </a:r>
          </a:p>
        </p:txBody>
      </p:sp>
      <p:sp>
        <p:nvSpPr>
          <p:cNvPr id="10" name="文本框 9">
            <a:extLst>
              <a:ext uri="{FF2B5EF4-FFF2-40B4-BE49-F238E27FC236}">
                <a16:creationId xmlns:a16="http://schemas.microsoft.com/office/drawing/2014/main" id="{9A09568F-2E04-4697-9F74-16E2609ECB9C}"/>
              </a:ext>
            </a:extLst>
          </p:cNvPr>
          <p:cNvSpPr txBox="1"/>
          <p:nvPr/>
        </p:nvSpPr>
        <p:spPr>
          <a:xfrm>
            <a:off x="1475740" y="1670510"/>
            <a:ext cx="9666025" cy="4650568"/>
          </a:xfrm>
          <a:prstGeom prst="rect">
            <a:avLst/>
          </a:prstGeom>
          <a:noFill/>
        </p:spPr>
        <p:txBody>
          <a:bodyPr wrap="square">
            <a:spAutoFit/>
          </a:bodyPr>
          <a:lstStyle/>
          <a:p>
            <a:pPr marL="342900" lvl="1" indent="-342900" eaLnBrk="0" fontAlgn="base" hangingPunct="0">
              <a:lnSpc>
                <a:spcPct val="150000"/>
              </a:lnSpc>
              <a:spcBef>
                <a:spcPct val="0"/>
              </a:spcBef>
              <a:spcAft>
                <a:spcPct val="0"/>
              </a:spcAft>
              <a:buFont typeface="Wingdings" panose="05000000000000000000" pitchFamily="2" charset="2"/>
              <a:buChar char="p"/>
              <a:defRPr/>
            </a:pPr>
            <a:r>
              <a:rPr lang="zh-CN" altLang="en-US" sz="2000" dirty="0">
                <a:solidFill>
                  <a:prstClr val="black"/>
                </a:solidFill>
                <a:latin typeface="Times New Roman" panose="02020603050405020304" pitchFamily="18" charset="0"/>
                <a:ea typeface="宋体" panose="02010600030101010101" pitchFamily="2" charset="-122"/>
              </a:rPr>
              <a:t>端口号的分配方法：</a:t>
            </a:r>
            <a:endParaRPr lang="en-US" altLang="zh-CN" sz="2000" dirty="0">
              <a:solidFill>
                <a:prstClr val="black"/>
              </a:solidFill>
              <a:latin typeface="Times New Roman" panose="02020603050405020304" pitchFamily="18" charset="0"/>
              <a:ea typeface="宋体" panose="02010600030101010101" pitchFamily="2" charset="-122"/>
            </a:endParaRPr>
          </a:p>
          <a:p>
            <a:pPr marL="0" lvl="1" eaLnBrk="0" fontAlgn="base" hangingPunct="0">
              <a:lnSpc>
                <a:spcPct val="150000"/>
              </a:lnSpc>
              <a:spcBef>
                <a:spcPct val="0"/>
              </a:spcBef>
              <a:spcAft>
                <a:spcPct val="0"/>
              </a:spcAft>
              <a:defRPr/>
            </a:pPr>
            <a:endParaRPr lang="en-US" altLang="zh-CN" sz="2000" dirty="0">
              <a:solidFill>
                <a:prstClr val="black"/>
              </a:solidFill>
              <a:latin typeface="Times New Roman" panose="02020603050405020304" pitchFamily="18" charset="0"/>
              <a:ea typeface="宋体" panose="02010600030101010101" pitchFamily="2" charset="-122"/>
            </a:endParaRPr>
          </a:p>
          <a:p>
            <a:pPr marL="0" lvl="1" eaLnBrk="0" fontAlgn="base" hangingPunct="0">
              <a:lnSpc>
                <a:spcPct val="150000"/>
              </a:lnSpc>
              <a:spcBef>
                <a:spcPct val="0"/>
              </a:spcBef>
              <a:spcAft>
                <a:spcPct val="0"/>
              </a:spcAft>
              <a:defRPr/>
            </a:pPr>
            <a:endParaRPr lang="en-US" altLang="zh-CN" sz="2000" dirty="0">
              <a:solidFill>
                <a:prstClr val="black"/>
              </a:solidFill>
              <a:latin typeface="Times New Roman" panose="02020603050405020304" pitchFamily="18" charset="0"/>
              <a:ea typeface="宋体" panose="02010600030101010101" pitchFamily="2" charset="-122"/>
            </a:endParaRPr>
          </a:p>
          <a:p>
            <a:pPr marL="457200" lvl="2" eaLnBrk="0" fontAlgn="base" hangingPunct="0">
              <a:lnSpc>
                <a:spcPct val="150000"/>
              </a:lnSpc>
              <a:spcBef>
                <a:spcPct val="0"/>
              </a:spcBef>
              <a:spcAft>
                <a:spcPct val="0"/>
              </a:spcAft>
              <a:defRPr/>
            </a:pPr>
            <a:endParaRPr lang="en-US" altLang="zh-CN" sz="2000" b="1" dirty="0">
              <a:solidFill>
                <a:prstClr val="black"/>
              </a:solidFill>
              <a:latin typeface="Times New Roman" panose="02020603050405020304" pitchFamily="18" charset="0"/>
              <a:ea typeface="宋体" panose="02010600030101010101" pitchFamily="2" charset="-122"/>
            </a:endParaRP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b="1" dirty="0">
                <a:solidFill>
                  <a:prstClr val="black"/>
                </a:solidFill>
                <a:latin typeface="Times New Roman" panose="02020603050405020304" pitchFamily="18" charset="0"/>
                <a:ea typeface="宋体" panose="02010600030101010101" pitchFamily="2" charset="-122"/>
              </a:rPr>
              <a:t>熟知端口号</a:t>
            </a:r>
            <a:r>
              <a:rPr lang="zh-CN" altLang="en-US" sz="2000" dirty="0">
                <a:solidFill>
                  <a:prstClr val="black"/>
                </a:solidFill>
                <a:latin typeface="Times New Roman" panose="02020603050405020304" pitchFamily="18" charset="0"/>
                <a:ea typeface="宋体" panose="02010600030101010101" pitchFamily="2" charset="-122"/>
              </a:rPr>
              <a:t>：给每种</a:t>
            </a:r>
            <a:r>
              <a:rPr lang="zh-CN" altLang="en-US" sz="2000" b="1" dirty="0">
                <a:solidFill>
                  <a:srgbClr val="FF0000"/>
                </a:solidFill>
                <a:latin typeface="Times New Roman" panose="02020603050405020304" pitchFamily="18" charset="0"/>
                <a:ea typeface="宋体" panose="02010600030101010101" pitchFamily="2" charset="-122"/>
              </a:rPr>
              <a:t>服务器</a:t>
            </a:r>
            <a:r>
              <a:rPr lang="zh-CN" altLang="en-US" sz="2000" dirty="0">
                <a:solidFill>
                  <a:prstClr val="black"/>
                </a:solidFill>
                <a:latin typeface="Times New Roman" panose="02020603050405020304" pitchFamily="18" charset="0"/>
                <a:ea typeface="宋体" panose="02010600030101010101" pitchFamily="2" charset="-122"/>
              </a:rPr>
              <a:t>分配的确定的全局端口号，也叫公认端口号，范围在</a:t>
            </a:r>
            <a:r>
              <a:rPr lang="en-US" altLang="zh-CN" sz="2000" dirty="0">
                <a:solidFill>
                  <a:prstClr val="black"/>
                </a:solidFill>
                <a:latin typeface="Times New Roman" panose="02020603050405020304" pitchFamily="18" charset="0"/>
                <a:ea typeface="宋体" panose="02010600030101010101" pitchFamily="2" charset="-122"/>
              </a:rPr>
              <a:t>0~1023</a:t>
            </a:r>
            <a:r>
              <a:rPr lang="zh-CN" altLang="en-US" sz="2000" dirty="0">
                <a:solidFill>
                  <a:prstClr val="black"/>
                </a:solidFill>
                <a:latin typeface="Times New Roman" panose="02020603050405020304" pitchFamily="18" charset="0"/>
                <a:ea typeface="宋体" panose="02010600030101010101" pitchFamily="2" charset="-122"/>
              </a:rPr>
              <a:t>，统一分配与控制</a:t>
            </a: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b="1" dirty="0">
                <a:latin typeface="Times New Roman" panose="02020603050405020304" pitchFamily="18" charset="0"/>
                <a:ea typeface="宋体" panose="02010600030101010101" pitchFamily="2" charset="-122"/>
              </a:rPr>
              <a:t>注册端口号</a:t>
            </a:r>
            <a:r>
              <a:rPr lang="zh-CN" altLang="en-US" sz="2000" dirty="0">
                <a:latin typeface="Times New Roman" panose="02020603050405020304" pitchFamily="18" charset="0"/>
                <a:ea typeface="宋体" panose="02010600030101010101" pitchFamily="2" charset="-122"/>
              </a:rPr>
              <a:t>：在</a:t>
            </a:r>
            <a:r>
              <a:rPr lang="en-US" altLang="zh-CN" sz="2000" dirty="0">
                <a:latin typeface="Times New Roman" panose="02020603050405020304" pitchFamily="18" charset="0"/>
                <a:ea typeface="宋体" panose="02010600030101010101" pitchFamily="2" charset="-122"/>
              </a:rPr>
              <a:t>IANA</a:t>
            </a:r>
            <a:r>
              <a:rPr lang="zh-CN" altLang="en-US" sz="2000" dirty="0">
                <a:latin typeface="Times New Roman" panose="02020603050405020304" pitchFamily="18" charset="0"/>
                <a:ea typeface="宋体" panose="02010600030101010101" pitchFamily="2" charset="-122"/>
              </a:rPr>
              <a:t>注册的端口号，没有明确的定义服务对象，不同程序可根据实际需要自己定义，范围在</a:t>
            </a:r>
            <a:r>
              <a:rPr lang="en-US" altLang="zh-CN" sz="2000" dirty="0">
                <a:latin typeface="Times New Roman" panose="02020603050405020304" pitchFamily="18" charset="0"/>
                <a:ea typeface="宋体" panose="02010600030101010101" pitchFamily="2" charset="-122"/>
              </a:rPr>
              <a:t>1024~49152</a:t>
            </a:r>
          </a:p>
          <a:p>
            <a:pPr marL="800100" lvl="2" indent="-342900" eaLnBrk="0" fontAlgn="base" hangingPunct="0">
              <a:lnSpc>
                <a:spcPct val="150000"/>
              </a:lnSpc>
              <a:spcBef>
                <a:spcPct val="0"/>
              </a:spcBef>
              <a:spcAft>
                <a:spcPct val="0"/>
              </a:spcAft>
              <a:buFont typeface="Wingdings" panose="05000000000000000000" pitchFamily="2" charset="2"/>
              <a:buChar char="Ø"/>
              <a:defRPr/>
            </a:pPr>
            <a:r>
              <a:rPr lang="zh-CN" altLang="en-US" sz="2000" b="1" dirty="0">
                <a:latin typeface="Times New Roman" panose="02020603050405020304" pitchFamily="18" charset="0"/>
                <a:ea typeface="宋体" panose="02010600030101010101" pitchFamily="2" charset="-122"/>
              </a:rPr>
              <a:t>临时端口号</a:t>
            </a:r>
            <a:r>
              <a:rPr lang="zh-CN" altLang="en-US" sz="2000" dirty="0">
                <a:latin typeface="Times New Roman" panose="02020603050405020304" pitchFamily="18" charset="0"/>
                <a:ea typeface="宋体" panose="02010600030101010101" pitchFamily="2" charset="-122"/>
              </a:rPr>
              <a:t>：</a:t>
            </a:r>
            <a:r>
              <a:rPr lang="zh-CN" altLang="en-US" sz="2000" b="1" dirty="0">
                <a:solidFill>
                  <a:srgbClr val="FF0000"/>
                </a:solidFill>
                <a:latin typeface="Times New Roman" panose="02020603050405020304" pitchFamily="18" charset="0"/>
                <a:ea typeface="宋体" panose="02010600030101010101" pitchFamily="2" charset="-122"/>
              </a:rPr>
              <a:t>客户端</a:t>
            </a:r>
            <a:r>
              <a:rPr lang="zh-CN" altLang="en-US" sz="2000" dirty="0">
                <a:latin typeface="Times New Roman" panose="02020603050405020304" pitchFamily="18" charset="0"/>
                <a:ea typeface="宋体" panose="02010600030101010101" pitchFamily="2" charset="-122"/>
              </a:rPr>
              <a:t>程序使用的临时端口号，由客户端上</a:t>
            </a:r>
            <a:r>
              <a:rPr lang="en-US" altLang="zh-CN" sz="2000" dirty="0">
                <a:latin typeface="Times New Roman" panose="02020603050405020304" pitchFamily="18" charset="0"/>
                <a:ea typeface="宋体" panose="02010600030101010101" pitchFamily="2" charset="-122"/>
              </a:rPr>
              <a:t>TCP/IP</a:t>
            </a:r>
            <a:r>
              <a:rPr lang="zh-CN" altLang="en-US" sz="2000" dirty="0">
                <a:latin typeface="Times New Roman" panose="02020603050405020304" pitchFamily="18" charset="0"/>
                <a:ea typeface="宋体" panose="02010600030101010101" pitchFamily="2" charset="-122"/>
              </a:rPr>
              <a:t>软件随机选取，范围在</a:t>
            </a:r>
            <a:r>
              <a:rPr lang="en-US" altLang="zh-CN" sz="2000" dirty="0">
                <a:latin typeface="Times New Roman" panose="02020603050405020304" pitchFamily="18" charset="0"/>
                <a:ea typeface="宋体" panose="02010600030101010101" pitchFamily="2" charset="-122"/>
              </a:rPr>
              <a:t>49152~65535</a:t>
            </a:r>
            <a:endParaRPr lang="en-US" altLang="zh-CN" sz="2000" b="1" dirty="0">
              <a:solidFill>
                <a:srgbClr val="FF0000"/>
              </a:solidFill>
              <a:latin typeface="Times New Roman" panose="02020603050405020304" pitchFamily="18" charset="0"/>
              <a:ea typeface="宋体" panose="02010600030101010101" pitchFamily="2" charset="-122"/>
            </a:endParaRPr>
          </a:p>
        </p:txBody>
      </p:sp>
      <p:graphicFrame>
        <p:nvGraphicFramePr>
          <p:cNvPr id="13" name="Object 3">
            <a:extLst>
              <a:ext uri="{FF2B5EF4-FFF2-40B4-BE49-F238E27FC236}">
                <a16:creationId xmlns:a16="http://schemas.microsoft.com/office/drawing/2014/main" id="{46F22650-93C6-4F9C-A23A-328F419971FD}"/>
              </a:ext>
            </a:extLst>
          </p:cNvPr>
          <p:cNvGraphicFramePr>
            <a:graphicFrameLocks noChangeAspect="1"/>
          </p:cNvGraphicFramePr>
          <p:nvPr>
            <p:extLst>
              <p:ext uri="{D42A27DB-BD31-4B8C-83A1-F6EECF244321}">
                <p14:modId xmlns:p14="http://schemas.microsoft.com/office/powerpoint/2010/main" val="350789877"/>
              </p:ext>
            </p:extLst>
          </p:nvPr>
        </p:nvGraphicFramePr>
        <p:xfrm>
          <a:off x="1949907" y="2407606"/>
          <a:ext cx="8292186" cy="943291"/>
        </p:xfrm>
        <a:graphic>
          <a:graphicData uri="http://schemas.openxmlformats.org/presentationml/2006/ole">
            <mc:AlternateContent xmlns:mc="http://schemas.openxmlformats.org/markup-compatibility/2006">
              <mc:Choice xmlns:v="urn:schemas-microsoft-com:vml" Requires="v">
                <p:oleObj r:id="rId3" imgW="6044760" imgH="777240" progId="Visio.Drawing.11">
                  <p:embed/>
                </p:oleObj>
              </mc:Choice>
              <mc:Fallback>
                <p:oleObj r:id="rId3" imgW="6044760" imgH="777240" progId="Visio.Drawing.11">
                  <p:embed/>
                  <p:pic>
                    <p:nvPicPr>
                      <p:cNvPr id="21510" name="Object 3">
                        <a:extLst>
                          <a:ext uri="{FF2B5EF4-FFF2-40B4-BE49-F238E27FC236}">
                            <a16:creationId xmlns:a16="http://schemas.microsoft.com/office/drawing/2014/main" id="{4B76CFE3-A039-4632-8C3F-4A5EDA50E6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9907" y="2407606"/>
                        <a:ext cx="8292186" cy="943291"/>
                      </a:xfrm>
                      <a:prstGeom prst="rect">
                        <a:avLst/>
                      </a:prstGeom>
                      <a:noFill/>
                      <a:ln>
                        <a:noFill/>
                      </a:ln>
                    </p:spPr>
                  </p:pic>
                </p:oleObj>
              </mc:Fallback>
            </mc:AlternateContent>
          </a:graphicData>
        </a:graphic>
      </p:graphicFrame>
      <p:sp>
        <p:nvSpPr>
          <p:cNvPr id="3" name="流程图: 离页连接符 2">
            <a:extLst>
              <a:ext uri="{FF2B5EF4-FFF2-40B4-BE49-F238E27FC236}">
                <a16:creationId xmlns:a16="http://schemas.microsoft.com/office/drawing/2014/main" id="{ECB80121-B271-4639-B4F9-C725FCE7BFDD}"/>
              </a:ext>
            </a:extLst>
          </p:cNvPr>
          <p:cNvSpPr/>
          <p:nvPr/>
        </p:nvSpPr>
        <p:spPr>
          <a:xfrm rot="16200000">
            <a:off x="353038" y="4076503"/>
            <a:ext cx="1548634" cy="1645104"/>
          </a:xfrm>
          <a:prstGeom prst="flowChartOffpageConnector">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137B39DA-D576-4169-A03D-C3D37376E44D}"/>
              </a:ext>
            </a:extLst>
          </p:cNvPr>
          <p:cNvSpPr txBox="1"/>
          <p:nvPr/>
        </p:nvSpPr>
        <p:spPr>
          <a:xfrm>
            <a:off x="304802" y="4196044"/>
            <a:ext cx="1558015" cy="1477328"/>
          </a:xfrm>
          <a:prstGeom prst="rect">
            <a:avLst/>
          </a:prstGeom>
          <a:noFill/>
        </p:spPr>
        <p:txBody>
          <a:bodyPr wrap="square">
            <a:spAutoFit/>
          </a:bodyPr>
          <a:lstStyle/>
          <a:p>
            <a:r>
              <a:rPr lang="zh-CN" altLang="en-US" b="1" dirty="0">
                <a:solidFill>
                  <a:srgbClr val="FF0000"/>
                </a:solidFill>
                <a:latin typeface="Times New Roman" panose="02020603050405020304" pitchFamily="18" charset="0"/>
                <a:ea typeface="宋体" panose="02010600030101010101" pitchFamily="2" charset="-122"/>
              </a:rPr>
              <a:t>为什么服务器采用熟知端口号而客户端采用临时端口号？</a:t>
            </a:r>
            <a:endParaRPr lang="zh-CN" altLang="en-US" dirty="0"/>
          </a:p>
        </p:txBody>
      </p:sp>
      <p:sp>
        <p:nvSpPr>
          <p:cNvPr id="5" name="对话气泡: 圆角矩形 4">
            <a:extLst>
              <a:ext uri="{FF2B5EF4-FFF2-40B4-BE49-F238E27FC236}">
                <a16:creationId xmlns:a16="http://schemas.microsoft.com/office/drawing/2014/main" id="{FBEDEEF8-1794-4601-8D81-A2ADEEF81C79}"/>
              </a:ext>
            </a:extLst>
          </p:cNvPr>
          <p:cNvSpPr/>
          <p:nvPr/>
        </p:nvSpPr>
        <p:spPr>
          <a:xfrm rot="10800000">
            <a:off x="5565913" y="4069173"/>
            <a:ext cx="6380922" cy="463063"/>
          </a:xfrm>
          <a:prstGeom prst="wedgeRoundRectCallout">
            <a:avLst>
              <a:gd name="adj1" fmla="val -4521"/>
              <a:gd name="adj2" fmla="val 83964"/>
              <a:gd name="adj3" fmla="val 16667"/>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86774F15-5F81-492E-BCEA-1FA1840ED76D}"/>
              </a:ext>
            </a:extLst>
          </p:cNvPr>
          <p:cNvSpPr txBox="1"/>
          <p:nvPr/>
        </p:nvSpPr>
        <p:spPr>
          <a:xfrm>
            <a:off x="5496339" y="4124738"/>
            <a:ext cx="6390858" cy="369332"/>
          </a:xfrm>
          <a:prstGeom prst="rect">
            <a:avLst/>
          </a:prstGeom>
          <a:noFill/>
        </p:spPr>
        <p:txBody>
          <a:bodyPr wrap="square" rtlCol="0">
            <a:spAutoFit/>
          </a:bodyPr>
          <a:lstStyle/>
          <a:p>
            <a:r>
              <a:rPr lang="zh-CN" altLang="en-US" b="1" dirty="0">
                <a:solidFill>
                  <a:srgbClr val="FF0000"/>
                </a:solidFill>
                <a:latin typeface="Times New Roman" panose="02020603050405020304" pitchFamily="18" charset="0"/>
                <a:ea typeface="宋体" panose="02010600030101010101" pitchFamily="2" charset="-122"/>
              </a:rPr>
              <a:t>常见网络服务如</a:t>
            </a:r>
            <a:r>
              <a:rPr lang="en-US" altLang="zh-CN" b="1" dirty="0">
                <a:solidFill>
                  <a:srgbClr val="FF0000"/>
                </a:solidFill>
                <a:latin typeface="Times New Roman" panose="02020603050405020304" pitchFamily="18" charset="0"/>
                <a:ea typeface="宋体" panose="02010600030101010101" pitchFamily="2" charset="-122"/>
              </a:rPr>
              <a:t>Web</a:t>
            </a:r>
            <a:r>
              <a:rPr lang="zh-CN" altLang="en-US" b="1" dirty="0">
                <a:solidFill>
                  <a:srgbClr val="FF0000"/>
                </a:solidFill>
                <a:latin typeface="Times New Roman" panose="02020603050405020304" pitchFamily="18" charset="0"/>
                <a:ea typeface="宋体" panose="02010600030101010101" pitchFamily="2" charset="-122"/>
              </a:rPr>
              <a:t>，电邮，</a:t>
            </a:r>
            <a:r>
              <a:rPr lang="en-US" altLang="zh-CN" b="1" dirty="0">
                <a:solidFill>
                  <a:srgbClr val="FF0000"/>
                </a:solidFill>
                <a:latin typeface="Times New Roman" panose="02020603050405020304" pitchFamily="18" charset="0"/>
                <a:ea typeface="宋体" panose="02010600030101010101" pitchFamily="2" charset="-122"/>
              </a:rPr>
              <a:t>FTP</a:t>
            </a:r>
            <a:r>
              <a:rPr lang="zh-CN" altLang="en-US" b="1" dirty="0">
                <a:solidFill>
                  <a:srgbClr val="FF0000"/>
                </a:solidFill>
                <a:latin typeface="Times New Roman" panose="02020603050405020304" pitchFamily="18" charset="0"/>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DNS</a:t>
            </a:r>
            <a:r>
              <a:rPr lang="zh-CN" altLang="en-US" b="1" dirty="0">
                <a:solidFill>
                  <a:srgbClr val="FF0000"/>
                </a:solidFill>
                <a:latin typeface="Times New Roman" panose="02020603050405020304" pitchFamily="18" charset="0"/>
                <a:ea typeface="宋体" panose="02010600030101010101" pitchFamily="2" charset="-122"/>
              </a:rPr>
              <a:t>服务器端口号是多少？</a:t>
            </a:r>
          </a:p>
        </p:txBody>
      </p:sp>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1ABBBE2D-1422-408B-94C6-B14236A58880}"/>
                  </a:ext>
                </a:extLst>
              </p14:cNvPr>
              <p14:cNvContentPartPr/>
              <p14:nvPr/>
            </p14:nvContentPartPr>
            <p14:xfrm>
              <a:off x="3930840" y="3527640"/>
              <a:ext cx="5546880" cy="2244960"/>
            </p14:xfrm>
          </p:contentPart>
        </mc:Choice>
        <mc:Fallback xmlns="">
          <p:pic>
            <p:nvPicPr>
              <p:cNvPr id="4" name="墨迹 3">
                <a:extLst>
                  <a:ext uri="{FF2B5EF4-FFF2-40B4-BE49-F238E27FC236}">
                    <a16:creationId xmlns:a16="http://schemas.microsoft.com/office/drawing/2014/main" id="{1ABBBE2D-1422-408B-94C6-B14236A58880}"/>
                  </a:ext>
                </a:extLst>
              </p:cNvPr>
              <p:cNvPicPr/>
              <p:nvPr/>
            </p:nvPicPr>
            <p:blipFill>
              <a:blip r:embed="rId7"/>
              <a:stretch>
                <a:fillRect/>
              </a:stretch>
            </p:blipFill>
            <p:spPr>
              <a:xfrm>
                <a:off x="3921480" y="3518280"/>
                <a:ext cx="5565600" cy="2263680"/>
              </a:xfrm>
              <a:prstGeom prst="rect">
                <a:avLst/>
              </a:prstGeom>
            </p:spPr>
          </p:pic>
        </mc:Fallback>
      </mc:AlternateContent>
    </p:spTree>
    <p:extLst>
      <p:ext uri="{BB962C8B-B14F-4D97-AF65-F5344CB8AC3E}">
        <p14:creationId xmlns:p14="http://schemas.microsoft.com/office/powerpoint/2010/main" val="3241184689"/>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9130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06</TotalTime>
  <Words>2365</Words>
  <Application>Microsoft Office PowerPoint</Application>
  <PresentationFormat>宽屏</PresentationFormat>
  <Paragraphs>357</Paragraphs>
  <Slides>24</Slides>
  <Notes>1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7" baseType="lpstr">
      <vt:lpstr>等线</vt:lpstr>
      <vt:lpstr>等线 Light</vt:lpstr>
      <vt:lpstr>思源宋体 CN Heavy</vt:lpstr>
      <vt:lpstr>微软雅黑</vt:lpstr>
      <vt:lpstr>Arial</vt:lpstr>
      <vt:lpstr>Calibri</vt:lpstr>
      <vt:lpstr>Century Gothic</vt:lpstr>
      <vt:lpstr>Times New Roman</vt:lpstr>
      <vt:lpstr>Wingdings</vt:lpstr>
      <vt:lpstr>Office 主题​​</vt:lpstr>
      <vt:lpstr>Microsoft Visio 2000/2002 Drawing</vt:lpstr>
      <vt:lpstr>Microsoft Visio 2003-2010 Drawing</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1304</dc:title>
  <dc:creator>龙时富</dc:creator>
  <cp:lastModifiedBy>Wisdom</cp:lastModifiedBy>
  <cp:revision>1716</cp:revision>
  <dcterms:created xsi:type="dcterms:W3CDTF">2017-09-08T08:49:00Z</dcterms:created>
  <dcterms:modified xsi:type="dcterms:W3CDTF">2025-04-03T03:1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